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8C68FC7" w14:textId="77777777" w:rsidR="004D7DCF" w:rsidRPr="00091ADD" w:rsidRDefault="004D7DCF" w:rsidP="00EB74CD">
      <w:pPr>
        <w:spacing w:before="1800"/>
        <w:rPr>
          <w:rFonts w:ascii="Arial" w:hAnsi="Arial" w:cs="Arial"/>
        </w:rPr>
      </w:pPr>
      <w:bookmarkStart w:id="0" w:name="_GoBack"/>
      <w:bookmarkEnd w:id="0"/>
      <w:r w:rsidRPr="00091ADD">
        <w:rPr>
          <w:rFonts w:ascii="Arial" w:hAnsi="Arial" w:cs="Arial"/>
          <w:noProof/>
          <w:lang w:eastAsia="sk-SK"/>
        </w:rPr>
        <w:drawing>
          <wp:anchor distT="0" distB="0" distL="114300" distR="114300" simplePos="0" relativeHeight="251658240" behindDoc="0" locked="0" layoutInCell="1" allowOverlap="1" wp14:anchorId="250E1EF3" wp14:editId="29C60840">
            <wp:simplePos x="0" y="0"/>
            <wp:positionH relativeFrom="margin">
              <wp:align>center</wp:align>
            </wp:positionH>
            <wp:positionV relativeFrom="paragraph">
              <wp:posOffset>907312</wp:posOffset>
            </wp:positionV>
            <wp:extent cx="2114550" cy="962025"/>
            <wp:effectExtent l="0" t="0" r="0" b="9525"/>
            <wp:wrapSquare wrapText="bothSides"/>
            <wp:docPr id="3" name="Picture 1" descr="LOGO SB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LOGO SBA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4550" cy="962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14:paraId="44867ACB" w14:textId="77777777" w:rsidR="00EB74CD" w:rsidRPr="00091ADD" w:rsidRDefault="00EB74CD" w:rsidP="00EB74CD">
      <w:pPr>
        <w:spacing w:before="1800"/>
        <w:rPr>
          <w:rFonts w:ascii="Arial" w:hAnsi="Arial" w:cs="Arial"/>
        </w:rPr>
      </w:pPr>
      <w:r w:rsidRPr="00091ADD">
        <w:rPr>
          <w:rFonts w:ascii="Arial" w:hAnsi="Arial" w:cs="Arial"/>
        </w:rPr>
        <w:br w:type="textWrapping" w:clear="all"/>
      </w:r>
    </w:p>
    <w:p w14:paraId="76218BBE" w14:textId="77777777" w:rsidR="00EB74CD" w:rsidRPr="00091ADD" w:rsidRDefault="004D7DCF" w:rsidP="00EB74CD">
      <w:pPr>
        <w:pStyle w:val="Nzov"/>
        <w:spacing w:before="400"/>
        <w:outlineLvl w:val="0"/>
        <w:rPr>
          <w:kern w:val="0"/>
        </w:rPr>
      </w:pPr>
      <w:bookmarkStart w:id="1" w:name="_Toc419821344"/>
      <w:bookmarkStart w:id="2" w:name="_Toc419893952"/>
      <w:bookmarkStart w:id="3" w:name="_Toc419911406"/>
      <w:bookmarkStart w:id="4" w:name="_Toc420001646"/>
      <w:bookmarkStart w:id="5" w:name="_Toc420400212"/>
      <w:bookmarkStart w:id="6" w:name="_Toc420419721"/>
      <w:bookmarkStart w:id="7" w:name="_Toc420504348"/>
      <w:bookmarkStart w:id="8" w:name="_Toc420872426"/>
      <w:bookmarkStart w:id="9" w:name="_Toc428258001"/>
      <w:bookmarkStart w:id="10" w:name="_Toc428274853"/>
      <w:bookmarkStart w:id="11" w:name="_Toc441332822"/>
      <w:bookmarkStart w:id="12" w:name="_Toc452381999"/>
      <w:r w:rsidRPr="00091ADD">
        <w:t>EBPP – elektronická fakturácia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14:paraId="7FFAFB98" w14:textId="30CCEF1E" w:rsidR="00EB74CD" w:rsidRDefault="00161407" w:rsidP="00751ED2">
      <w:pPr>
        <w:pStyle w:val="Podtitul"/>
        <w:tabs>
          <w:tab w:val="center" w:pos="4536"/>
        </w:tabs>
      </w:pPr>
      <w:r>
        <w:fldChar w:fldCharType="begin"/>
      </w:r>
      <w:r>
        <w:instrText xml:space="preserve"> SUBJECT  \* MERGEFORMAT </w:instrText>
      </w:r>
      <w:r>
        <w:fldChar w:fldCharType="separate"/>
      </w:r>
      <w:r w:rsidR="007E05ED" w:rsidRPr="00091ADD">
        <w:t xml:space="preserve">Popis </w:t>
      </w:r>
      <w:r w:rsidR="00307028" w:rsidRPr="00091ADD">
        <w:t>rozhrania pre zasielanie e-faktúr koncovým spotrebiteľom do EB</w:t>
      </w:r>
      <w:r>
        <w:fldChar w:fldCharType="end"/>
      </w:r>
    </w:p>
    <w:p w14:paraId="4B5D30A3" w14:textId="51788971" w:rsidR="00065875" w:rsidRPr="00065875" w:rsidRDefault="00065875" w:rsidP="00751ED2">
      <w:pPr>
        <w:pStyle w:val="Podtitul"/>
        <w:tabs>
          <w:tab w:val="center" w:pos="4536"/>
        </w:tabs>
        <w:rPr>
          <w:color w:val="FF0000"/>
        </w:rPr>
      </w:pPr>
    </w:p>
    <w:p w14:paraId="5A92F4EC" w14:textId="77777777" w:rsidR="00751ED2" w:rsidRPr="00091ADD" w:rsidRDefault="00751ED2" w:rsidP="00751ED2">
      <w:pPr>
        <w:pStyle w:val="Podtitul"/>
        <w:tabs>
          <w:tab w:val="center" w:pos="4536"/>
        </w:tabs>
        <w:rPr>
          <w:sz w:val="14"/>
        </w:rPr>
      </w:pPr>
    </w:p>
    <w:p w14:paraId="52CAE191" w14:textId="77777777" w:rsidR="00751ED2" w:rsidRPr="00091ADD" w:rsidRDefault="00751ED2" w:rsidP="00751ED2">
      <w:pPr>
        <w:pStyle w:val="Podtitul"/>
        <w:tabs>
          <w:tab w:val="center" w:pos="4536"/>
        </w:tabs>
      </w:pPr>
    </w:p>
    <w:p w14:paraId="4C3C5DBA" w14:textId="77777777" w:rsidR="00751ED2" w:rsidRPr="00091ADD" w:rsidRDefault="00751ED2" w:rsidP="00751ED2">
      <w:pPr>
        <w:pStyle w:val="Podtitul"/>
        <w:tabs>
          <w:tab w:val="center" w:pos="4536"/>
        </w:tabs>
      </w:pPr>
    </w:p>
    <w:p w14:paraId="42E4918C" w14:textId="77777777" w:rsidR="00751ED2" w:rsidRPr="00091ADD" w:rsidRDefault="00751ED2" w:rsidP="00751ED2">
      <w:pPr>
        <w:pStyle w:val="Podtitul"/>
        <w:tabs>
          <w:tab w:val="center" w:pos="4536"/>
        </w:tabs>
      </w:pPr>
    </w:p>
    <w:p w14:paraId="55B06DB1" w14:textId="77777777" w:rsidR="00751ED2" w:rsidRPr="00091ADD" w:rsidRDefault="00751ED2" w:rsidP="00751ED2">
      <w:pPr>
        <w:pStyle w:val="Podtitul"/>
        <w:tabs>
          <w:tab w:val="center" w:pos="4536"/>
        </w:tabs>
      </w:pPr>
    </w:p>
    <w:p w14:paraId="6C6D043A" w14:textId="77777777" w:rsidR="00751ED2" w:rsidRPr="00091ADD" w:rsidRDefault="00751ED2" w:rsidP="00751ED2">
      <w:pPr>
        <w:pStyle w:val="Podtitul"/>
        <w:tabs>
          <w:tab w:val="center" w:pos="4536"/>
        </w:tabs>
      </w:pPr>
    </w:p>
    <w:tbl>
      <w:tblPr>
        <w:tblW w:w="0" w:type="auto"/>
        <w:tblInd w:w="108" w:type="dxa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ook w:val="0420" w:firstRow="1" w:lastRow="0" w:firstColumn="0" w:lastColumn="0" w:noHBand="0" w:noVBand="1"/>
      </w:tblPr>
      <w:tblGrid>
        <w:gridCol w:w="5841"/>
        <w:gridCol w:w="4394"/>
      </w:tblGrid>
      <w:tr w:rsidR="00EB74CD" w:rsidRPr="00091ADD" w14:paraId="07C2570F" w14:textId="77777777" w:rsidTr="00EB74CD">
        <w:trPr>
          <w:cantSplit/>
          <w:tblHeader/>
        </w:trPr>
        <w:tc>
          <w:tcPr>
            <w:tcW w:w="5841" w:type="dxa"/>
            <w:shd w:val="clear" w:color="auto" w:fill="D9D9D9"/>
            <w:vAlign w:val="center"/>
          </w:tcPr>
          <w:p w14:paraId="2D48189C" w14:textId="77777777" w:rsidR="00EB74CD" w:rsidRPr="00091ADD" w:rsidRDefault="00EB74CD" w:rsidP="0024519B">
            <w:pPr>
              <w:keepNext/>
              <w:spacing w:before="120" w:after="120"/>
              <w:rPr>
                <w:rFonts w:ascii="Arial" w:hAnsi="Arial" w:cs="Arial"/>
                <w:b/>
              </w:rPr>
            </w:pPr>
            <w:r w:rsidRPr="00091ADD">
              <w:rPr>
                <w:rFonts w:ascii="Arial" w:hAnsi="Arial" w:cs="Arial"/>
                <w:b/>
              </w:rPr>
              <w:t>Spoločnosť</w:t>
            </w:r>
          </w:p>
        </w:tc>
        <w:tc>
          <w:tcPr>
            <w:tcW w:w="4394" w:type="dxa"/>
            <w:shd w:val="clear" w:color="auto" w:fill="D9D9D9"/>
            <w:vAlign w:val="center"/>
          </w:tcPr>
          <w:p w14:paraId="41E4F61C" w14:textId="77777777" w:rsidR="00EB74CD" w:rsidRPr="00091ADD" w:rsidRDefault="00EB74CD" w:rsidP="0024519B">
            <w:pPr>
              <w:keepNext/>
              <w:spacing w:before="120" w:after="120"/>
              <w:rPr>
                <w:rFonts w:ascii="Arial" w:hAnsi="Arial" w:cs="Arial"/>
                <w:b/>
              </w:rPr>
            </w:pPr>
            <w:r w:rsidRPr="00091ADD">
              <w:rPr>
                <w:rFonts w:ascii="Arial" w:hAnsi="Arial" w:cs="Arial"/>
                <w:b/>
              </w:rPr>
              <w:t>Rola</w:t>
            </w:r>
          </w:p>
        </w:tc>
      </w:tr>
      <w:tr w:rsidR="00EB74CD" w:rsidRPr="00091ADD" w14:paraId="37FEEB76" w14:textId="77777777" w:rsidTr="003333B6">
        <w:tc>
          <w:tcPr>
            <w:tcW w:w="5841" w:type="dxa"/>
            <w:vAlign w:val="center"/>
          </w:tcPr>
          <w:p w14:paraId="2B9F37CB" w14:textId="77777777" w:rsidR="00EB74CD" w:rsidRPr="00091ADD" w:rsidRDefault="00EB74CD" w:rsidP="00751ED2">
            <w:pPr>
              <w:spacing w:before="120" w:after="120" w:line="276" w:lineRule="auto"/>
              <w:rPr>
                <w:rFonts w:ascii="Arial" w:hAnsi="Arial" w:cs="Arial"/>
              </w:rPr>
            </w:pPr>
            <w:r w:rsidRPr="00091ADD">
              <w:rPr>
                <w:rFonts w:ascii="Arial" w:hAnsi="Arial" w:cs="Arial"/>
              </w:rPr>
              <w:t>Slovenská Banková Asociácia</w:t>
            </w:r>
          </w:p>
        </w:tc>
        <w:tc>
          <w:tcPr>
            <w:tcW w:w="4394" w:type="dxa"/>
            <w:vAlign w:val="center"/>
          </w:tcPr>
          <w:p w14:paraId="162C2E75" w14:textId="77777777" w:rsidR="00EB74CD" w:rsidRPr="00091ADD" w:rsidRDefault="00EB74CD" w:rsidP="00C859B7">
            <w:pPr>
              <w:spacing w:before="120" w:after="120" w:line="276" w:lineRule="auto"/>
              <w:rPr>
                <w:rFonts w:ascii="Arial" w:hAnsi="Arial" w:cs="Arial"/>
              </w:rPr>
            </w:pPr>
            <w:r w:rsidRPr="00091ADD">
              <w:rPr>
                <w:rFonts w:ascii="Arial" w:hAnsi="Arial" w:cs="Arial"/>
              </w:rPr>
              <w:t>Facilit</w:t>
            </w:r>
            <w:r w:rsidR="00C859B7" w:rsidRPr="00091ADD">
              <w:rPr>
                <w:rFonts w:ascii="Arial" w:hAnsi="Arial" w:cs="Arial"/>
              </w:rPr>
              <w:t>á</w:t>
            </w:r>
            <w:r w:rsidRPr="00091ADD">
              <w:rPr>
                <w:rFonts w:ascii="Arial" w:hAnsi="Arial" w:cs="Arial"/>
              </w:rPr>
              <w:t>tor</w:t>
            </w:r>
          </w:p>
        </w:tc>
      </w:tr>
      <w:tr w:rsidR="00EB74CD" w:rsidRPr="00091ADD" w14:paraId="3225CBDD" w14:textId="77777777" w:rsidTr="00EB74CD">
        <w:tc>
          <w:tcPr>
            <w:tcW w:w="5841" w:type="dxa"/>
            <w:vAlign w:val="center"/>
          </w:tcPr>
          <w:p w14:paraId="499BE71B" w14:textId="77777777" w:rsidR="00EB74CD" w:rsidRPr="00091ADD" w:rsidRDefault="00EB74CD" w:rsidP="00751ED2">
            <w:pPr>
              <w:spacing w:before="120" w:after="120" w:line="276" w:lineRule="auto"/>
              <w:rPr>
                <w:rFonts w:ascii="Arial" w:hAnsi="Arial" w:cs="Arial"/>
              </w:rPr>
            </w:pPr>
            <w:r w:rsidRPr="00091ADD">
              <w:rPr>
                <w:rFonts w:ascii="Arial" w:hAnsi="Arial" w:cs="Arial"/>
              </w:rPr>
              <w:t>ČSOB a.s.</w:t>
            </w:r>
          </w:p>
        </w:tc>
        <w:tc>
          <w:tcPr>
            <w:tcW w:w="4394" w:type="dxa"/>
            <w:vAlign w:val="center"/>
          </w:tcPr>
          <w:p w14:paraId="7CFDDD75" w14:textId="77777777" w:rsidR="00EB74CD" w:rsidRPr="00091ADD" w:rsidRDefault="00EB74CD" w:rsidP="00751ED2">
            <w:pPr>
              <w:spacing w:before="120" w:after="120" w:line="276" w:lineRule="auto"/>
              <w:rPr>
                <w:rFonts w:ascii="Arial" w:hAnsi="Arial" w:cs="Arial"/>
              </w:rPr>
            </w:pPr>
            <w:r w:rsidRPr="00091ADD">
              <w:rPr>
                <w:rFonts w:ascii="Arial" w:hAnsi="Arial" w:cs="Arial"/>
              </w:rPr>
              <w:t>Člen SBA pracovnej skupiny</w:t>
            </w:r>
          </w:p>
        </w:tc>
      </w:tr>
      <w:tr w:rsidR="00A07DE3" w:rsidRPr="00091ADD" w14:paraId="5FDA3C1F" w14:textId="77777777" w:rsidTr="00EB74CD">
        <w:tc>
          <w:tcPr>
            <w:tcW w:w="5841" w:type="dxa"/>
            <w:vAlign w:val="center"/>
          </w:tcPr>
          <w:p w14:paraId="105C3E26" w14:textId="52414D7F" w:rsidR="00A07DE3" w:rsidRPr="00091ADD" w:rsidRDefault="00A07DE3" w:rsidP="00751ED2">
            <w:pPr>
              <w:spacing w:before="120" w:after="120"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rima banka a.s.</w:t>
            </w:r>
          </w:p>
        </w:tc>
        <w:tc>
          <w:tcPr>
            <w:tcW w:w="4394" w:type="dxa"/>
            <w:vAlign w:val="center"/>
          </w:tcPr>
          <w:p w14:paraId="3DC8EA88" w14:textId="7C180998" w:rsidR="00A07DE3" w:rsidRPr="00091ADD" w:rsidRDefault="00A07DE3" w:rsidP="00751ED2">
            <w:pPr>
              <w:spacing w:before="120" w:after="120" w:line="276" w:lineRule="auto"/>
              <w:rPr>
                <w:rFonts w:ascii="Arial" w:hAnsi="Arial" w:cs="Arial"/>
              </w:rPr>
            </w:pPr>
            <w:r w:rsidRPr="00091ADD">
              <w:rPr>
                <w:rFonts w:ascii="Arial" w:hAnsi="Arial" w:cs="Arial"/>
              </w:rPr>
              <w:t>Člen SBA pracovnej skupiny</w:t>
            </w:r>
          </w:p>
        </w:tc>
      </w:tr>
      <w:tr w:rsidR="0006099A" w:rsidRPr="00091ADD" w14:paraId="7E1DD308" w14:textId="77777777" w:rsidTr="00EB74CD">
        <w:tc>
          <w:tcPr>
            <w:tcW w:w="5841" w:type="dxa"/>
            <w:vAlign w:val="center"/>
          </w:tcPr>
          <w:p w14:paraId="2B23BBF0" w14:textId="782170DB" w:rsidR="0006099A" w:rsidRPr="00091ADD" w:rsidRDefault="00A07DE3" w:rsidP="00751ED2">
            <w:pPr>
              <w:spacing w:before="120" w:after="120"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berbank a.s.</w:t>
            </w:r>
          </w:p>
        </w:tc>
        <w:tc>
          <w:tcPr>
            <w:tcW w:w="4394" w:type="dxa"/>
            <w:vAlign w:val="center"/>
          </w:tcPr>
          <w:p w14:paraId="14EDB3F7" w14:textId="60556299" w:rsidR="0006099A" w:rsidRPr="00091ADD" w:rsidRDefault="00A07DE3" w:rsidP="00751ED2">
            <w:pPr>
              <w:spacing w:before="120" w:after="120" w:line="276" w:lineRule="auto"/>
              <w:rPr>
                <w:rFonts w:ascii="Arial" w:hAnsi="Arial" w:cs="Arial"/>
              </w:rPr>
            </w:pPr>
            <w:r w:rsidRPr="00091ADD">
              <w:rPr>
                <w:rFonts w:ascii="Arial" w:hAnsi="Arial" w:cs="Arial"/>
              </w:rPr>
              <w:t>Člen SBA pracovnej skupiny</w:t>
            </w:r>
          </w:p>
        </w:tc>
      </w:tr>
      <w:tr w:rsidR="00EB74CD" w:rsidRPr="00091ADD" w14:paraId="1DF4B636" w14:textId="77777777" w:rsidTr="00EB74CD">
        <w:tc>
          <w:tcPr>
            <w:tcW w:w="5841" w:type="dxa"/>
            <w:vAlign w:val="center"/>
          </w:tcPr>
          <w:p w14:paraId="6F0AA896" w14:textId="77777777" w:rsidR="00EB74CD" w:rsidRPr="00091ADD" w:rsidRDefault="00EB74CD" w:rsidP="00751ED2">
            <w:pPr>
              <w:spacing w:before="120" w:after="120" w:line="276" w:lineRule="auto"/>
              <w:rPr>
                <w:rFonts w:ascii="Arial" w:hAnsi="Arial" w:cs="Arial"/>
              </w:rPr>
            </w:pPr>
            <w:r w:rsidRPr="00091ADD">
              <w:rPr>
                <w:rFonts w:ascii="Arial" w:hAnsi="Arial" w:cs="Arial"/>
              </w:rPr>
              <w:t>Slovenská sporiteľňa a.s.</w:t>
            </w:r>
          </w:p>
        </w:tc>
        <w:tc>
          <w:tcPr>
            <w:tcW w:w="4394" w:type="dxa"/>
            <w:vAlign w:val="center"/>
          </w:tcPr>
          <w:p w14:paraId="06F27164" w14:textId="77777777" w:rsidR="00EB74CD" w:rsidRPr="00091ADD" w:rsidRDefault="00EB74CD" w:rsidP="00751ED2">
            <w:pPr>
              <w:spacing w:before="120" w:after="120" w:line="276" w:lineRule="auto"/>
              <w:rPr>
                <w:rFonts w:ascii="Arial" w:hAnsi="Arial" w:cs="Arial"/>
              </w:rPr>
            </w:pPr>
            <w:r w:rsidRPr="00091ADD">
              <w:rPr>
                <w:rFonts w:ascii="Arial" w:hAnsi="Arial" w:cs="Arial"/>
              </w:rPr>
              <w:t>Člen SBA pracovnej skupiny</w:t>
            </w:r>
          </w:p>
        </w:tc>
      </w:tr>
      <w:tr w:rsidR="00EB74CD" w:rsidRPr="00091ADD" w14:paraId="430449C8" w14:textId="77777777" w:rsidTr="003333B6">
        <w:tc>
          <w:tcPr>
            <w:tcW w:w="5841" w:type="dxa"/>
            <w:vAlign w:val="center"/>
          </w:tcPr>
          <w:p w14:paraId="4FFF07E3" w14:textId="77777777" w:rsidR="00EB74CD" w:rsidRPr="00091ADD" w:rsidRDefault="00EB74CD" w:rsidP="00751ED2">
            <w:pPr>
              <w:spacing w:before="120" w:after="120" w:line="276" w:lineRule="auto"/>
              <w:rPr>
                <w:rFonts w:ascii="Arial" w:hAnsi="Arial" w:cs="Arial"/>
              </w:rPr>
            </w:pPr>
            <w:r w:rsidRPr="00091ADD">
              <w:rPr>
                <w:rFonts w:ascii="Arial" w:hAnsi="Arial" w:cs="Arial"/>
              </w:rPr>
              <w:t>Tatra banka a.s.</w:t>
            </w:r>
          </w:p>
        </w:tc>
        <w:tc>
          <w:tcPr>
            <w:tcW w:w="4394" w:type="dxa"/>
            <w:vAlign w:val="center"/>
          </w:tcPr>
          <w:p w14:paraId="05DE7A3E" w14:textId="77777777" w:rsidR="00EB74CD" w:rsidRPr="00091ADD" w:rsidRDefault="00EB74CD" w:rsidP="00751ED2">
            <w:pPr>
              <w:spacing w:before="120" w:after="120" w:line="276" w:lineRule="auto"/>
              <w:rPr>
                <w:rFonts w:ascii="Arial" w:hAnsi="Arial" w:cs="Arial"/>
              </w:rPr>
            </w:pPr>
            <w:r w:rsidRPr="00091ADD">
              <w:rPr>
                <w:rFonts w:ascii="Arial" w:hAnsi="Arial" w:cs="Arial"/>
              </w:rPr>
              <w:t>Člen SBA pracovnej skupiny</w:t>
            </w:r>
          </w:p>
        </w:tc>
      </w:tr>
      <w:tr w:rsidR="00EB74CD" w:rsidRPr="00091ADD" w14:paraId="6204CAC5" w14:textId="77777777" w:rsidTr="003333B6">
        <w:tc>
          <w:tcPr>
            <w:tcW w:w="5841" w:type="dxa"/>
            <w:vAlign w:val="center"/>
          </w:tcPr>
          <w:p w14:paraId="168F4C69" w14:textId="77777777" w:rsidR="00EB74CD" w:rsidRPr="00091ADD" w:rsidRDefault="00EB74CD" w:rsidP="00751ED2">
            <w:pPr>
              <w:spacing w:before="120" w:after="120" w:line="276" w:lineRule="auto"/>
              <w:rPr>
                <w:rFonts w:ascii="Arial" w:hAnsi="Arial" w:cs="Arial"/>
              </w:rPr>
            </w:pPr>
            <w:r w:rsidRPr="00091ADD">
              <w:rPr>
                <w:rFonts w:ascii="Arial" w:hAnsi="Arial" w:cs="Arial"/>
              </w:rPr>
              <w:t>Unicredit bank Czech Republic and Slovakia a.s.</w:t>
            </w:r>
          </w:p>
        </w:tc>
        <w:tc>
          <w:tcPr>
            <w:tcW w:w="4394" w:type="dxa"/>
            <w:vAlign w:val="center"/>
          </w:tcPr>
          <w:p w14:paraId="127307F4" w14:textId="77777777" w:rsidR="00EB74CD" w:rsidRPr="00091ADD" w:rsidRDefault="00EB74CD" w:rsidP="00751ED2">
            <w:pPr>
              <w:spacing w:before="120" w:after="120" w:line="276" w:lineRule="auto"/>
              <w:rPr>
                <w:rFonts w:ascii="Arial" w:hAnsi="Arial" w:cs="Arial"/>
              </w:rPr>
            </w:pPr>
            <w:r w:rsidRPr="00091ADD">
              <w:rPr>
                <w:rFonts w:ascii="Arial" w:hAnsi="Arial" w:cs="Arial"/>
              </w:rPr>
              <w:t>Člen SBA pracovnej skupiny</w:t>
            </w:r>
          </w:p>
        </w:tc>
      </w:tr>
      <w:tr w:rsidR="00EB74CD" w:rsidRPr="00091ADD" w14:paraId="60848B80" w14:textId="77777777" w:rsidTr="00EB74CD">
        <w:tc>
          <w:tcPr>
            <w:tcW w:w="5841" w:type="dxa"/>
            <w:vAlign w:val="center"/>
          </w:tcPr>
          <w:p w14:paraId="6CE3CB12" w14:textId="77777777" w:rsidR="00EB74CD" w:rsidRPr="00091ADD" w:rsidRDefault="00EB74CD" w:rsidP="00751ED2">
            <w:pPr>
              <w:spacing w:before="120" w:after="120" w:line="276" w:lineRule="auto"/>
              <w:rPr>
                <w:rFonts w:ascii="Arial" w:hAnsi="Arial" w:cs="Arial"/>
              </w:rPr>
            </w:pPr>
            <w:r w:rsidRPr="00091ADD">
              <w:rPr>
                <w:rFonts w:ascii="Arial" w:hAnsi="Arial" w:cs="Arial"/>
              </w:rPr>
              <w:t>Všeobecná úverová banka a.s.</w:t>
            </w:r>
          </w:p>
        </w:tc>
        <w:tc>
          <w:tcPr>
            <w:tcW w:w="4394" w:type="dxa"/>
            <w:vAlign w:val="center"/>
          </w:tcPr>
          <w:p w14:paraId="79F253C4" w14:textId="77777777" w:rsidR="00EB74CD" w:rsidRPr="00091ADD" w:rsidRDefault="00EB74CD" w:rsidP="00751ED2">
            <w:pPr>
              <w:spacing w:before="120" w:after="120" w:line="276" w:lineRule="auto"/>
              <w:rPr>
                <w:rFonts w:ascii="Arial" w:hAnsi="Arial" w:cs="Arial"/>
              </w:rPr>
            </w:pPr>
            <w:r w:rsidRPr="00091ADD">
              <w:rPr>
                <w:rFonts w:ascii="Arial" w:hAnsi="Arial" w:cs="Arial"/>
              </w:rPr>
              <w:t>Člen SBA pracovnej skupiny</w:t>
            </w:r>
          </w:p>
        </w:tc>
      </w:tr>
      <w:tr w:rsidR="00EB74CD" w:rsidRPr="00091ADD" w14:paraId="3808D350" w14:textId="77777777" w:rsidTr="00EB74CD">
        <w:tc>
          <w:tcPr>
            <w:tcW w:w="5841" w:type="dxa"/>
            <w:vAlign w:val="center"/>
          </w:tcPr>
          <w:p w14:paraId="57E88CBC" w14:textId="565EBF5C" w:rsidR="00EB74CD" w:rsidRPr="00091ADD" w:rsidRDefault="00EB74CD" w:rsidP="00751ED2">
            <w:pPr>
              <w:spacing w:before="120" w:after="120" w:line="276" w:lineRule="auto"/>
              <w:rPr>
                <w:rFonts w:ascii="Arial" w:hAnsi="Arial" w:cs="Arial"/>
              </w:rPr>
            </w:pPr>
          </w:p>
        </w:tc>
        <w:tc>
          <w:tcPr>
            <w:tcW w:w="4394" w:type="dxa"/>
            <w:vAlign w:val="center"/>
          </w:tcPr>
          <w:p w14:paraId="0F6BDCF8" w14:textId="5F12ED93" w:rsidR="00EB74CD" w:rsidRPr="00091ADD" w:rsidRDefault="00EB74CD" w:rsidP="00751ED2">
            <w:pPr>
              <w:spacing w:before="120" w:after="120" w:line="276" w:lineRule="auto"/>
              <w:rPr>
                <w:rFonts w:ascii="Arial" w:hAnsi="Arial" w:cs="Arial"/>
              </w:rPr>
            </w:pPr>
          </w:p>
        </w:tc>
      </w:tr>
    </w:tbl>
    <w:p w14:paraId="7187FADC" w14:textId="77777777" w:rsidR="00EB74CD" w:rsidRPr="00091ADD" w:rsidRDefault="00EB74CD" w:rsidP="00EB74CD">
      <w:pPr>
        <w:pStyle w:val="Prvzarkazkladnhotextu"/>
        <w:rPr>
          <w:rFonts w:cs="Arial"/>
        </w:rPr>
      </w:pPr>
    </w:p>
    <w:p w14:paraId="08AFC316" w14:textId="77777777" w:rsidR="00EB74CD" w:rsidRPr="00091ADD" w:rsidRDefault="00EB74CD" w:rsidP="00EB74CD">
      <w:pPr>
        <w:pStyle w:val="Prvzarkazkladnhotextu"/>
        <w:rPr>
          <w:rFonts w:cs="Arial"/>
          <w:sz w:val="16"/>
          <w:szCs w:val="20"/>
        </w:rPr>
      </w:pPr>
      <w:r w:rsidRPr="00091ADD">
        <w:rPr>
          <w:rFonts w:cs="Arial"/>
        </w:rPr>
        <w:br w:type="page"/>
      </w:r>
    </w:p>
    <w:p w14:paraId="59DBCB87" w14:textId="77777777" w:rsidR="004D7DCF" w:rsidRPr="00091ADD" w:rsidRDefault="004D7DCF" w:rsidP="00DF5AB3">
      <w:pPr>
        <w:pStyle w:val="Nadpis1"/>
        <w:numPr>
          <w:ilvl w:val="0"/>
          <w:numId w:val="0"/>
        </w:numPr>
      </w:pPr>
      <w:bookmarkStart w:id="13" w:name="_Toc452382000"/>
      <w:r w:rsidRPr="00091ADD">
        <w:lastRenderedPageBreak/>
        <w:t>História zmien</w:t>
      </w:r>
      <w:bookmarkEnd w:id="13"/>
    </w:p>
    <w:p w14:paraId="601BDE25" w14:textId="77777777" w:rsidR="004D7DCF" w:rsidRPr="00091ADD" w:rsidRDefault="004D7DCF" w:rsidP="004D7DCF">
      <w:pPr>
        <w:pStyle w:val="Prvzarkazkladnhotextu"/>
        <w:rPr>
          <w:rFonts w:cs="Arial"/>
        </w:rPr>
      </w:pPr>
    </w:p>
    <w:tbl>
      <w:tblPr>
        <w:tblW w:w="10377" w:type="dxa"/>
        <w:tblInd w:w="108" w:type="dxa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ook w:val="0420" w:firstRow="1" w:lastRow="0" w:firstColumn="0" w:lastColumn="0" w:noHBand="0" w:noVBand="1"/>
      </w:tblPr>
      <w:tblGrid>
        <w:gridCol w:w="950"/>
        <w:gridCol w:w="1217"/>
        <w:gridCol w:w="1802"/>
        <w:gridCol w:w="6408"/>
      </w:tblGrid>
      <w:tr w:rsidR="00AB12B4" w:rsidRPr="00AB12B4" w14:paraId="6B0EE369" w14:textId="77777777" w:rsidTr="004D7DCF">
        <w:trPr>
          <w:cantSplit/>
          <w:tblHeader/>
        </w:trPr>
        <w:tc>
          <w:tcPr>
            <w:tcW w:w="950" w:type="dxa"/>
            <w:shd w:val="clear" w:color="auto" w:fill="D9D9D9"/>
            <w:vAlign w:val="center"/>
          </w:tcPr>
          <w:p w14:paraId="2826250F" w14:textId="77777777" w:rsidR="004D7DCF" w:rsidRPr="00AB12B4" w:rsidRDefault="004D7DCF" w:rsidP="004D7DCF">
            <w:pPr>
              <w:keepNext/>
              <w:rPr>
                <w:rFonts w:ascii="Arial" w:hAnsi="Arial" w:cs="Arial"/>
                <w:b/>
              </w:rPr>
            </w:pPr>
            <w:r w:rsidRPr="00AB12B4">
              <w:rPr>
                <w:rFonts w:ascii="Arial" w:hAnsi="Arial" w:cs="Arial"/>
                <w:b/>
              </w:rPr>
              <w:t>Verzia</w:t>
            </w:r>
          </w:p>
        </w:tc>
        <w:tc>
          <w:tcPr>
            <w:tcW w:w="1217" w:type="dxa"/>
            <w:shd w:val="clear" w:color="auto" w:fill="D9D9D9"/>
            <w:vAlign w:val="center"/>
          </w:tcPr>
          <w:p w14:paraId="5A686E57" w14:textId="77777777" w:rsidR="004D7DCF" w:rsidRPr="00AB12B4" w:rsidRDefault="004D7DCF" w:rsidP="004D7DCF">
            <w:pPr>
              <w:keepNext/>
              <w:rPr>
                <w:rFonts w:ascii="Arial" w:hAnsi="Arial" w:cs="Arial"/>
                <w:b/>
              </w:rPr>
            </w:pPr>
            <w:r w:rsidRPr="00AB12B4">
              <w:rPr>
                <w:rFonts w:ascii="Arial" w:hAnsi="Arial" w:cs="Arial"/>
                <w:b/>
              </w:rPr>
              <w:t>Dátum</w:t>
            </w:r>
          </w:p>
        </w:tc>
        <w:tc>
          <w:tcPr>
            <w:tcW w:w="1802" w:type="dxa"/>
            <w:shd w:val="clear" w:color="auto" w:fill="D9D9D9"/>
            <w:vAlign w:val="center"/>
          </w:tcPr>
          <w:p w14:paraId="735DDACA" w14:textId="77777777" w:rsidR="004D7DCF" w:rsidRPr="00AB12B4" w:rsidRDefault="004D7DCF" w:rsidP="003333B6">
            <w:pPr>
              <w:keepNext/>
              <w:rPr>
                <w:rFonts w:ascii="Arial" w:hAnsi="Arial" w:cs="Arial"/>
                <w:b/>
              </w:rPr>
            </w:pPr>
            <w:r w:rsidRPr="00AB12B4">
              <w:rPr>
                <w:rFonts w:ascii="Arial" w:hAnsi="Arial" w:cs="Arial"/>
                <w:b/>
              </w:rPr>
              <w:t>Autor</w:t>
            </w:r>
          </w:p>
        </w:tc>
        <w:tc>
          <w:tcPr>
            <w:tcW w:w="6408" w:type="dxa"/>
            <w:shd w:val="clear" w:color="auto" w:fill="D9D9D9"/>
            <w:vAlign w:val="center"/>
          </w:tcPr>
          <w:p w14:paraId="729F79C1" w14:textId="77777777" w:rsidR="004D7DCF" w:rsidRPr="00AB12B4" w:rsidRDefault="004D7DCF" w:rsidP="003333B6">
            <w:pPr>
              <w:keepNext/>
              <w:rPr>
                <w:rFonts w:ascii="Arial" w:hAnsi="Arial" w:cs="Arial"/>
                <w:b/>
              </w:rPr>
            </w:pPr>
            <w:r w:rsidRPr="00AB12B4">
              <w:rPr>
                <w:rFonts w:ascii="Arial" w:hAnsi="Arial" w:cs="Arial"/>
                <w:b/>
              </w:rPr>
              <w:t>Popis</w:t>
            </w:r>
          </w:p>
        </w:tc>
      </w:tr>
      <w:tr w:rsidR="00AB12B4" w:rsidRPr="00AB12B4" w14:paraId="12C481F3" w14:textId="77777777" w:rsidTr="004D7DCF">
        <w:tc>
          <w:tcPr>
            <w:tcW w:w="950" w:type="dxa"/>
            <w:vAlign w:val="center"/>
          </w:tcPr>
          <w:p w14:paraId="35372E8D" w14:textId="77777777" w:rsidR="004D7DCF" w:rsidRPr="00AB12B4" w:rsidRDefault="00C26A5E" w:rsidP="003333B6">
            <w:pPr>
              <w:rPr>
                <w:rFonts w:ascii="Arial" w:hAnsi="Arial" w:cs="Arial"/>
              </w:rPr>
            </w:pPr>
            <w:r w:rsidRPr="00AB12B4">
              <w:rPr>
                <w:rFonts w:ascii="Arial" w:hAnsi="Arial" w:cs="Arial"/>
              </w:rPr>
              <w:t>0.9</w:t>
            </w:r>
          </w:p>
        </w:tc>
        <w:tc>
          <w:tcPr>
            <w:tcW w:w="1217" w:type="dxa"/>
            <w:vAlign w:val="center"/>
          </w:tcPr>
          <w:p w14:paraId="2101B75C" w14:textId="458C7027" w:rsidR="004D7DCF" w:rsidRPr="00AB12B4" w:rsidRDefault="00FD706E" w:rsidP="00FD706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0</w:t>
            </w:r>
            <w:r w:rsidR="00C26A5E" w:rsidRPr="00AB12B4">
              <w:rPr>
                <w:rFonts w:ascii="Arial" w:hAnsi="Arial" w:cs="Arial"/>
              </w:rPr>
              <w:t>.</w:t>
            </w:r>
            <w:r>
              <w:rPr>
                <w:rFonts w:ascii="Arial" w:hAnsi="Arial" w:cs="Arial"/>
              </w:rPr>
              <w:t>5</w:t>
            </w:r>
            <w:r w:rsidR="00C26A5E" w:rsidRPr="00AB12B4">
              <w:rPr>
                <w:rFonts w:ascii="Arial" w:hAnsi="Arial" w:cs="Arial"/>
              </w:rPr>
              <w:t>.</w:t>
            </w:r>
            <w:r w:rsidR="004D7DCF" w:rsidRPr="00AB12B4">
              <w:rPr>
                <w:rFonts w:ascii="Arial" w:hAnsi="Arial" w:cs="Arial"/>
              </w:rPr>
              <w:t>201</w:t>
            </w:r>
            <w:r>
              <w:rPr>
                <w:rFonts w:ascii="Arial" w:hAnsi="Arial" w:cs="Arial"/>
              </w:rPr>
              <w:t>6</w:t>
            </w:r>
          </w:p>
        </w:tc>
        <w:tc>
          <w:tcPr>
            <w:tcW w:w="1802" w:type="dxa"/>
            <w:vAlign w:val="center"/>
          </w:tcPr>
          <w:p w14:paraId="59E3F99F" w14:textId="1610EF3B" w:rsidR="004D7DCF" w:rsidRPr="00AB12B4" w:rsidRDefault="00FD706E" w:rsidP="003333B6">
            <w:pPr>
              <w:rPr>
                <w:rFonts w:ascii="Arial" w:hAnsi="Arial" w:cs="Arial"/>
              </w:rPr>
            </w:pPr>
            <w:r w:rsidRPr="00AB12B4">
              <w:rPr>
                <w:rFonts w:ascii="Arial" w:hAnsi="Arial" w:cs="Arial"/>
              </w:rPr>
              <w:t>SBA pracovná skupina</w:t>
            </w:r>
          </w:p>
        </w:tc>
        <w:tc>
          <w:tcPr>
            <w:tcW w:w="6408" w:type="dxa"/>
            <w:vAlign w:val="center"/>
          </w:tcPr>
          <w:p w14:paraId="19EC2141" w14:textId="5B27B44A" w:rsidR="004D7DCF" w:rsidRPr="00AB12B4" w:rsidRDefault="00FD706E" w:rsidP="000151AB">
            <w:pPr>
              <w:rPr>
                <w:rFonts w:ascii="Arial" w:hAnsi="Arial" w:cs="Arial"/>
              </w:rPr>
            </w:pPr>
            <w:r w:rsidRPr="00811A06">
              <w:rPr>
                <w:rFonts w:ascii="Arial" w:hAnsi="Arial" w:cs="Arial"/>
                <w:color w:val="FF0000"/>
              </w:rPr>
              <w:t>D</w:t>
            </w:r>
            <w:r w:rsidR="000151AB">
              <w:rPr>
                <w:rFonts w:ascii="Arial" w:hAnsi="Arial" w:cs="Arial"/>
                <w:color w:val="FF0000"/>
              </w:rPr>
              <w:t>RAFT</w:t>
            </w:r>
            <w:r w:rsidR="00B9208F">
              <w:rPr>
                <w:rFonts w:ascii="Arial" w:hAnsi="Arial" w:cs="Arial"/>
                <w:color w:val="FF0000"/>
              </w:rPr>
              <w:t xml:space="preserve"> verzia</w:t>
            </w:r>
            <w:r w:rsidR="00B9208F" w:rsidRPr="00B9208F">
              <w:rPr>
                <w:rFonts w:ascii="Arial" w:hAnsi="Arial" w:cs="Arial"/>
                <w:color w:val="FF0000"/>
              </w:rPr>
              <w:t>, doplnenie sa očakáva pri prvej implementácii</w:t>
            </w:r>
          </w:p>
        </w:tc>
      </w:tr>
      <w:tr w:rsidR="00AB12B4" w:rsidRPr="00AB12B4" w14:paraId="1A8C0682" w14:textId="77777777" w:rsidTr="004D7DCF">
        <w:tc>
          <w:tcPr>
            <w:tcW w:w="950" w:type="dxa"/>
            <w:vAlign w:val="center"/>
          </w:tcPr>
          <w:p w14:paraId="17B9F7C2" w14:textId="159F2420" w:rsidR="004D7DCF" w:rsidRPr="00AB12B4" w:rsidRDefault="004D7DCF" w:rsidP="003333B6">
            <w:pPr>
              <w:rPr>
                <w:rFonts w:ascii="Arial" w:hAnsi="Arial" w:cs="Arial"/>
              </w:rPr>
            </w:pPr>
          </w:p>
        </w:tc>
        <w:tc>
          <w:tcPr>
            <w:tcW w:w="1217" w:type="dxa"/>
            <w:vAlign w:val="center"/>
          </w:tcPr>
          <w:p w14:paraId="546294F5" w14:textId="3EBDE24B" w:rsidR="004D7DCF" w:rsidRPr="00AB12B4" w:rsidRDefault="004D7DCF" w:rsidP="003333B6">
            <w:pPr>
              <w:rPr>
                <w:rFonts w:ascii="Arial" w:hAnsi="Arial" w:cs="Arial"/>
              </w:rPr>
            </w:pPr>
          </w:p>
        </w:tc>
        <w:tc>
          <w:tcPr>
            <w:tcW w:w="1802" w:type="dxa"/>
            <w:vAlign w:val="center"/>
          </w:tcPr>
          <w:p w14:paraId="64F95FC8" w14:textId="3C30FF46" w:rsidR="004D7DCF" w:rsidRPr="00AB12B4" w:rsidRDefault="004D7DCF" w:rsidP="003333B6">
            <w:pPr>
              <w:rPr>
                <w:rFonts w:ascii="Arial" w:hAnsi="Arial" w:cs="Arial"/>
              </w:rPr>
            </w:pPr>
          </w:p>
        </w:tc>
        <w:tc>
          <w:tcPr>
            <w:tcW w:w="6408" w:type="dxa"/>
            <w:vAlign w:val="center"/>
          </w:tcPr>
          <w:p w14:paraId="4DDC6142" w14:textId="53E61142" w:rsidR="004D7DCF" w:rsidRPr="00AB12B4" w:rsidRDefault="004D7DCF" w:rsidP="00C26A5E">
            <w:pPr>
              <w:spacing w:after="0" w:line="240" w:lineRule="auto"/>
              <w:rPr>
                <w:rFonts w:ascii="Arial" w:hAnsi="Arial" w:cs="Arial"/>
              </w:rPr>
            </w:pPr>
          </w:p>
        </w:tc>
      </w:tr>
    </w:tbl>
    <w:p w14:paraId="08E2616D" w14:textId="77777777" w:rsidR="00EB74CD" w:rsidRPr="00091ADD" w:rsidRDefault="00EB74CD">
      <w:pPr>
        <w:rPr>
          <w:rFonts w:ascii="Arial" w:hAnsi="Arial" w:cs="Arial"/>
        </w:rPr>
      </w:pPr>
    </w:p>
    <w:p w14:paraId="6FC04EEA" w14:textId="77777777" w:rsidR="00EB74CD" w:rsidRPr="00091ADD" w:rsidRDefault="00EB74CD">
      <w:pPr>
        <w:rPr>
          <w:rFonts w:ascii="Arial" w:hAnsi="Arial" w:cs="Arial"/>
        </w:rPr>
      </w:pPr>
    </w:p>
    <w:p w14:paraId="3FA04950" w14:textId="77777777" w:rsidR="00EB74CD" w:rsidRPr="00091ADD" w:rsidRDefault="00EB74CD">
      <w:pPr>
        <w:rPr>
          <w:rFonts w:ascii="Arial" w:hAnsi="Arial" w:cs="Arial"/>
        </w:rPr>
      </w:pPr>
    </w:p>
    <w:p w14:paraId="032967E5" w14:textId="77777777" w:rsidR="00EB74CD" w:rsidRPr="00091ADD" w:rsidRDefault="00EB74CD">
      <w:pPr>
        <w:rPr>
          <w:rFonts w:ascii="Arial" w:hAnsi="Arial" w:cs="Arial"/>
        </w:rPr>
      </w:pPr>
      <w:r w:rsidRPr="00091ADD">
        <w:rPr>
          <w:rFonts w:ascii="Arial" w:hAnsi="Arial" w:cs="Arial"/>
        </w:rPr>
        <w:br w:type="page"/>
      </w:r>
    </w:p>
    <w:p w14:paraId="668369E5" w14:textId="62A56063" w:rsidR="00124407" w:rsidRDefault="003333B6" w:rsidP="00DF5AB3">
      <w:pPr>
        <w:pStyle w:val="Nadpis1"/>
        <w:numPr>
          <w:ilvl w:val="0"/>
          <w:numId w:val="0"/>
        </w:numPr>
      </w:pPr>
      <w:bookmarkStart w:id="14" w:name="_Toc452382001"/>
      <w:r w:rsidRPr="00091ADD">
        <w:lastRenderedPageBreak/>
        <w:t>O</w:t>
      </w:r>
      <w:r w:rsidR="00124407" w:rsidRPr="00091ADD">
        <w:t>bsah</w:t>
      </w:r>
      <w:bookmarkEnd w:id="14"/>
    </w:p>
    <w:p w14:paraId="46F38855" w14:textId="77777777" w:rsidR="00D52FB4" w:rsidRPr="00D52FB4" w:rsidRDefault="00D52FB4" w:rsidP="00D52FB4">
      <w:pPr>
        <w:rPr>
          <w:sz w:val="18"/>
        </w:rPr>
      </w:pPr>
    </w:p>
    <w:sdt>
      <w:sdtPr>
        <w:rPr>
          <w:rFonts w:ascii="Arial" w:eastAsiaTheme="minorHAnsi" w:hAnsi="Arial" w:cs="Arial"/>
          <w:lang w:eastAsia="en-US"/>
        </w:rPr>
        <w:id w:val="-1777239016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16537339" w14:textId="2C651A31" w:rsidR="00811A06" w:rsidRDefault="00124407">
          <w:pPr>
            <w:pStyle w:val="Obsah1"/>
            <w:rPr>
              <w:rFonts w:cstheme="minorBidi"/>
              <w:noProof/>
            </w:rPr>
          </w:pPr>
          <w:r w:rsidRPr="00091ADD">
            <w:rPr>
              <w:rFonts w:ascii="Arial" w:hAnsi="Arial" w:cs="Arial"/>
            </w:rPr>
            <w:fldChar w:fldCharType="begin"/>
          </w:r>
          <w:r w:rsidRPr="00091ADD">
            <w:rPr>
              <w:rFonts w:ascii="Arial" w:hAnsi="Arial" w:cs="Arial"/>
            </w:rPr>
            <w:instrText xml:space="preserve"> TOC \o "1-3" \h \z \u </w:instrText>
          </w:r>
          <w:r w:rsidRPr="00091ADD">
            <w:rPr>
              <w:rFonts w:ascii="Arial" w:hAnsi="Arial" w:cs="Arial"/>
            </w:rPr>
            <w:fldChar w:fldCharType="separate"/>
          </w:r>
          <w:hyperlink w:anchor="_Toc452382002" w:history="1">
            <w:r w:rsidR="00811A06" w:rsidRPr="008D3059">
              <w:rPr>
                <w:rStyle w:val="Hypertextovprepojenie"/>
                <w:noProof/>
              </w:rPr>
              <w:t>Úvod</w:t>
            </w:r>
            <w:r w:rsidR="00811A06">
              <w:rPr>
                <w:noProof/>
                <w:webHidden/>
              </w:rPr>
              <w:tab/>
            </w:r>
            <w:r w:rsidR="00811A06">
              <w:rPr>
                <w:noProof/>
                <w:webHidden/>
              </w:rPr>
              <w:fldChar w:fldCharType="begin"/>
            </w:r>
            <w:r w:rsidR="00811A06">
              <w:rPr>
                <w:noProof/>
                <w:webHidden/>
              </w:rPr>
              <w:instrText xml:space="preserve"> PAGEREF _Toc452382002 \h </w:instrText>
            </w:r>
            <w:r w:rsidR="00811A06">
              <w:rPr>
                <w:noProof/>
                <w:webHidden/>
              </w:rPr>
            </w:r>
            <w:r w:rsidR="00811A06">
              <w:rPr>
                <w:noProof/>
                <w:webHidden/>
              </w:rPr>
              <w:fldChar w:fldCharType="separate"/>
            </w:r>
            <w:r w:rsidR="00811A06">
              <w:rPr>
                <w:noProof/>
                <w:webHidden/>
              </w:rPr>
              <w:t>4</w:t>
            </w:r>
            <w:r w:rsidR="00811A06">
              <w:rPr>
                <w:noProof/>
                <w:webHidden/>
              </w:rPr>
              <w:fldChar w:fldCharType="end"/>
            </w:r>
          </w:hyperlink>
        </w:p>
        <w:p w14:paraId="1A780243" w14:textId="77777777" w:rsidR="00811A06" w:rsidRDefault="00161407">
          <w:pPr>
            <w:pStyle w:val="Obsah1"/>
            <w:rPr>
              <w:rFonts w:cstheme="minorBidi"/>
              <w:noProof/>
            </w:rPr>
          </w:pPr>
          <w:hyperlink w:anchor="_Toc452382003" w:history="1">
            <w:r w:rsidR="00811A06" w:rsidRPr="008D3059">
              <w:rPr>
                <w:rStyle w:val="Hypertextovprepojenie"/>
                <w:noProof/>
              </w:rPr>
              <w:t>Zoznam skratiek</w:t>
            </w:r>
            <w:r w:rsidR="00811A06">
              <w:rPr>
                <w:noProof/>
                <w:webHidden/>
              </w:rPr>
              <w:tab/>
            </w:r>
            <w:r w:rsidR="00811A06">
              <w:rPr>
                <w:noProof/>
                <w:webHidden/>
              </w:rPr>
              <w:fldChar w:fldCharType="begin"/>
            </w:r>
            <w:r w:rsidR="00811A06">
              <w:rPr>
                <w:noProof/>
                <w:webHidden/>
              </w:rPr>
              <w:instrText xml:space="preserve"> PAGEREF _Toc452382003 \h </w:instrText>
            </w:r>
            <w:r w:rsidR="00811A06">
              <w:rPr>
                <w:noProof/>
                <w:webHidden/>
              </w:rPr>
            </w:r>
            <w:r w:rsidR="00811A06">
              <w:rPr>
                <w:noProof/>
                <w:webHidden/>
              </w:rPr>
              <w:fldChar w:fldCharType="separate"/>
            </w:r>
            <w:r w:rsidR="00811A06">
              <w:rPr>
                <w:noProof/>
                <w:webHidden/>
              </w:rPr>
              <w:t>5</w:t>
            </w:r>
            <w:r w:rsidR="00811A06">
              <w:rPr>
                <w:noProof/>
                <w:webHidden/>
              </w:rPr>
              <w:fldChar w:fldCharType="end"/>
            </w:r>
          </w:hyperlink>
        </w:p>
        <w:p w14:paraId="08FB92CB" w14:textId="77777777" w:rsidR="00811A06" w:rsidRDefault="00161407">
          <w:pPr>
            <w:pStyle w:val="Obsah1"/>
            <w:rPr>
              <w:rFonts w:cstheme="minorBidi"/>
              <w:noProof/>
            </w:rPr>
          </w:pPr>
          <w:hyperlink w:anchor="_Toc452382004" w:history="1">
            <w:r w:rsidR="00811A06" w:rsidRPr="008D3059">
              <w:rPr>
                <w:rStyle w:val="Hypertextovprepojenie"/>
                <w:noProof/>
              </w:rPr>
              <w:t>1.</w:t>
            </w:r>
            <w:r w:rsidR="00811A06">
              <w:rPr>
                <w:rFonts w:cstheme="minorBidi"/>
                <w:noProof/>
              </w:rPr>
              <w:tab/>
            </w:r>
            <w:r w:rsidR="00811A06" w:rsidRPr="008D3059">
              <w:rPr>
                <w:rStyle w:val="Hypertextovprepojenie"/>
                <w:noProof/>
              </w:rPr>
              <w:t>Rozsah a pravidlá</w:t>
            </w:r>
            <w:r w:rsidR="00811A06">
              <w:rPr>
                <w:noProof/>
                <w:webHidden/>
              </w:rPr>
              <w:tab/>
            </w:r>
            <w:r w:rsidR="00811A06">
              <w:rPr>
                <w:noProof/>
                <w:webHidden/>
              </w:rPr>
              <w:fldChar w:fldCharType="begin"/>
            </w:r>
            <w:r w:rsidR="00811A06">
              <w:rPr>
                <w:noProof/>
                <w:webHidden/>
              </w:rPr>
              <w:instrText xml:space="preserve"> PAGEREF _Toc452382004 \h </w:instrText>
            </w:r>
            <w:r w:rsidR="00811A06">
              <w:rPr>
                <w:noProof/>
                <w:webHidden/>
              </w:rPr>
            </w:r>
            <w:r w:rsidR="00811A06">
              <w:rPr>
                <w:noProof/>
                <w:webHidden/>
              </w:rPr>
              <w:fldChar w:fldCharType="separate"/>
            </w:r>
            <w:r w:rsidR="00811A06">
              <w:rPr>
                <w:noProof/>
                <w:webHidden/>
              </w:rPr>
              <w:t>6</w:t>
            </w:r>
            <w:r w:rsidR="00811A06">
              <w:rPr>
                <w:noProof/>
                <w:webHidden/>
              </w:rPr>
              <w:fldChar w:fldCharType="end"/>
            </w:r>
          </w:hyperlink>
        </w:p>
        <w:p w14:paraId="363B300B" w14:textId="77777777" w:rsidR="00811A06" w:rsidRDefault="00161407">
          <w:pPr>
            <w:pStyle w:val="Obsah1"/>
            <w:rPr>
              <w:rFonts w:cstheme="minorBidi"/>
              <w:noProof/>
            </w:rPr>
          </w:pPr>
          <w:hyperlink w:anchor="_Toc452382005" w:history="1">
            <w:r w:rsidR="00811A06" w:rsidRPr="008D3059">
              <w:rPr>
                <w:rStyle w:val="Hypertextovprepojenie"/>
                <w:noProof/>
              </w:rPr>
              <w:t>2.</w:t>
            </w:r>
            <w:r w:rsidR="00811A06">
              <w:rPr>
                <w:rFonts w:cstheme="minorBidi"/>
                <w:noProof/>
              </w:rPr>
              <w:tab/>
            </w:r>
            <w:r w:rsidR="00811A06" w:rsidRPr="008D3059">
              <w:rPr>
                <w:rStyle w:val="Hypertextovprepojenie"/>
                <w:noProof/>
              </w:rPr>
              <w:t>Popis</w:t>
            </w:r>
            <w:r w:rsidR="00811A06">
              <w:rPr>
                <w:noProof/>
                <w:webHidden/>
              </w:rPr>
              <w:tab/>
            </w:r>
            <w:r w:rsidR="00811A06">
              <w:rPr>
                <w:noProof/>
                <w:webHidden/>
              </w:rPr>
              <w:fldChar w:fldCharType="begin"/>
            </w:r>
            <w:r w:rsidR="00811A06">
              <w:rPr>
                <w:noProof/>
                <w:webHidden/>
              </w:rPr>
              <w:instrText xml:space="preserve"> PAGEREF _Toc452382005 \h </w:instrText>
            </w:r>
            <w:r w:rsidR="00811A06">
              <w:rPr>
                <w:noProof/>
                <w:webHidden/>
              </w:rPr>
            </w:r>
            <w:r w:rsidR="00811A06">
              <w:rPr>
                <w:noProof/>
                <w:webHidden/>
              </w:rPr>
              <w:fldChar w:fldCharType="separate"/>
            </w:r>
            <w:r w:rsidR="00811A06">
              <w:rPr>
                <w:noProof/>
                <w:webHidden/>
              </w:rPr>
              <w:t>7</w:t>
            </w:r>
            <w:r w:rsidR="00811A06">
              <w:rPr>
                <w:noProof/>
                <w:webHidden/>
              </w:rPr>
              <w:fldChar w:fldCharType="end"/>
            </w:r>
          </w:hyperlink>
        </w:p>
        <w:p w14:paraId="17AED59D" w14:textId="77777777" w:rsidR="00811A06" w:rsidRDefault="00161407">
          <w:pPr>
            <w:pStyle w:val="Obsah2"/>
            <w:rPr>
              <w:rFonts w:cstheme="minorBidi"/>
              <w:noProof/>
            </w:rPr>
          </w:pPr>
          <w:hyperlink w:anchor="_Toc452382006" w:history="1">
            <w:r w:rsidR="00811A06" w:rsidRPr="008D3059">
              <w:rPr>
                <w:rStyle w:val="Hypertextovprepojenie"/>
                <w:rFonts w:eastAsiaTheme="minorHAnsi"/>
                <w:noProof/>
              </w:rPr>
              <w:t>2.1 Aktivácia/Deaktivácia služby</w:t>
            </w:r>
            <w:r w:rsidR="00811A06">
              <w:rPr>
                <w:noProof/>
                <w:webHidden/>
              </w:rPr>
              <w:tab/>
            </w:r>
            <w:r w:rsidR="00811A06">
              <w:rPr>
                <w:noProof/>
                <w:webHidden/>
              </w:rPr>
              <w:fldChar w:fldCharType="begin"/>
            </w:r>
            <w:r w:rsidR="00811A06">
              <w:rPr>
                <w:noProof/>
                <w:webHidden/>
              </w:rPr>
              <w:instrText xml:space="preserve"> PAGEREF _Toc452382006 \h </w:instrText>
            </w:r>
            <w:r w:rsidR="00811A06">
              <w:rPr>
                <w:noProof/>
                <w:webHidden/>
              </w:rPr>
            </w:r>
            <w:r w:rsidR="00811A06">
              <w:rPr>
                <w:noProof/>
                <w:webHidden/>
              </w:rPr>
              <w:fldChar w:fldCharType="separate"/>
            </w:r>
            <w:r w:rsidR="00811A06">
              <w:rPr>
                <w:noProof/>
                <w:webHidden/>
              </w:rPr>
              <w:t>7</w:t>
            </w:r>
            <w:r w:rsidR="00811A06">
              <w:rPr>
                <w:noProof/>
                <w:webHidden/>
              </w:rPr>
              <w:fldChar w:fldCharType="end"/>
            </w:r>
          </w:hyperlink>
        </w:p>
        <w:p w14:paraId="2945A3AE" w14:textId="77777777" w:rsidR="00811A06" w:rsidRDefault="00161407">
          <w:pPr>
            <w:pStyle w:val="Obsah3"/>
            <w:tabs>
              <w:tab w:val="right" w:leader="dot" w:pos="10456"/>
            </w:tabs>
            <w:rPr>
              <w:rFonts w:cstheme="minorBidi"/>
              <w:noProof/>
            </w:rPr>
          </w:pPr>
          <w:hyperlink w:anchor="_Toc452382007" w:history="1">
            <w:r w:rsidR="00811A06" w:rsidRPr="008D3059">
              <w:rPr>
                <w:rStyle w:val="Hypertextovprepojenie"/>
                <w:noProof/>
              </w:rPr>
              <w:t>2.1.1 Definícia štruktúry žiadostí a odpovedí (XSD schéma)</w:t>
            </w:r>
            <w:r w:rsidR="00811A06">
              <w:rPr>
                <w:noProof/>
                <w:webHidden/>
              </w:rPr>
              <w:tab/>
            </w:r>
            <w:r w:rsidR="00811A06">
              <w:rPr>
                <w:noProof/>
                <w:webHidden/>
              </w:rPr>
              <w:fldChar w:fldCharType="begin"/>
            </w:r>
            <w:r w:rsidR="00811A06">
              <w:rPr>
                <w:noProof/>
                <w:webHidden/>
              </w:rPr>
              <w:instrText xml:space="preserve"> PAGEREF _Toc452382007 \h </w:instrText>
            </w:r>
            <w:r w:rsidR="00811A06">
              <w:rPr>
                <w:noProof/>
                <w:webHidden/>
              </w:rPr>
            </w:r>
            <w:r w:rsidR="00811A06">
              <w:rPr>
                <w:noProof/>
                <w:webHidden/>
              </w:rPr>
              <w:fldChar w:fldCharType="separate"/>
            </w:r>
            <w:r w:rsidR="00811A06">
              <w:rPr>
                <w:noProof/>
                <w:webHidden/>
              </w:rPr>
              <w:t>7</w:t>
            </w:r>
            <w:r w:rsidR="00811A06">
              <w:rPr>
                <w:noProof/>
                <w:webHidden/>
              </w:rPr>
              <w:fldChar w:fldCharType="end"/>
            </w:r>
          </w:hyperlink>
        </w:p>
        <w:p w14:paraId="6FA5142A" w14:textId="77777777" w:rsidR="00811A06" w:rsidRDefault="00161407">
          <w:pPr>
            <w:pStyle w:val="Obsah3"/>
            <w:tabs>
              <w:tab w:val="right" w:leader="dot" w:pos="10456"/>
            </w:tabs>
            <w:rPr>
              <w:rFonts w:cstheme="minorBidi"/>
              <w:noProof/>
            </w:rPr>
          </w:pPr>
          <w:hyperlink w:anchor="_Toc452382008" w:history="1">
            <w:r w:rsidR="00811A06" w:rsidRPr="008D3059">
              <w:rPr>
                <w:rStyle w:val="Hypertextovprepojenie"/>
                <w:noProof/>
              </w:rPr>
              <w:t>2.1.2 Aktivácia služby zo strany fakturanta</w:t>
            </w:r>
            <w:r w:rsidR="00811A06">
              <w:rPr>
                <w:noProof/>
                <w:webHidden/>
              </w:rPr>
              <w:tab/>
            </w:r>
            <w:r w:rsidR="00811A06">
              <w:rPr>
                <w:noProof/>
                <w:webHidden/>
              </w:rPr>
              <w:fldChar w:fldCharType="begin"/>
            </w:r>
            <w:r w:rsidR="00811A06">
              <w:rPr>
                <w:noProof/>
                <w:webHidden/>
              </w:rPr>
              <w:instrText xml:space="preserve"> PAGEREF _Toc452382008 \h </w:instrText>
            </w:r>
            <w:r w:rsidR="00811A06">
              <w:rPr>
                <w:noProof/>
                <w:webHidden/>
              </w:rPr>
            </w:r>
            <w:r w:rsidR="00811A06">
              <w:rPr>
                <w:noProof/>
                <w:webHidden/>
              </w:rPr>
              <w:fldChar w:fldCharType="separate"/>
            </w:r>
            <w:r w:rsidR="00811A06">
              <w:rPr>
                <w:noProof/>
                <w:webHidden/>
              </w:rPr>
              <w:t>13</w:t>
            </w:r>
            <w:r w:rsidR="00811A06">
              <w:rPr>
                <w:noProof/>
                <w:webHidden/>
              </w:rPr>
              <w:fldChar w:fldCharType="end"/>
            </w:r>
          </w:hyperlink>
        </w:p>
        <w:p w14:paraId="2B0373D0" w14:textId="77777777" w:rsidR="00811A06" w:rsidRDefault="00161407">
          <w:pPr>
            <w:pStyle w:val="Obsah3"/>
            <w:tabs>
              <w:tab w:val="right" w:leader="dot" w:pos="10456"/>
            </w:tabs>
            <w:rPr>
              <w:rFonts w:cstheme="minorBidi"/>
              <w:noProof/>
            </w:rPr>
          </w:pPr>
          <w:hyperlink w:anchor="_Toc452382009" w:history="1">
            <w:r w:rsidR="00811A06" w:rsidRPr="008D3059">
              <w:rPr>
                <w:rStyle w:val="Hypertextovprepojenie"/>
                <w:noProof/>
              </w:rPr>
              <w:t>2.1.3 Deaktivácia služby zo strany fakturanta</w:t>
            </w:r>
            <w:r w:rsidR="00811A06">
              <w:rPr>
                <w:noProof/>
                <w:webHidden/>
              </w:rPr>
              <w:tab/>
            </w:r>
            <w:r w:rsidR="00811A06">
              <w:rPr>
                <w:noProof/>
                <w:webHidden/>
              </w:rPr>
              <w:fldChar w:fldCharType="begin"/>
            </w:r>
            <w:r w:rsidR="00811A06">
              <w:rPr>
                <w:noProof/>
                <w:webHidden/>
              </w:rPr>
              <w:instrText xml:space="preserve"> PAGEREF _Toc452382009 \h </w:instrText>
            </w:r>
            <w:r w:rsidR="00811A06">
              <w:rPr>
                <w:noProof/>
                <w:webHidden/>
              </w:rPr>
            </w:r>
            <w:r w:rsidR="00811A06">
              <w:rPr>
                <w:noProof/>
                <w:webHidden/>
              </w:rPr>
              <w:fldChar w:fldCharType="separate"/>
            </w:r>
            <w:r w:rsidR="00811A06">
              <w:rPr>
                <w:noProof/>
                <w:webHidden/>
              </w:rPr>
              <w:t>21</w:t>
            </w:r>
            <w:r w:rsidR="00811A06">
              <w:rPr>
                <w:noProof/>
                <w:webHidden/>
              </w:rPr>
              <w:fldChar w:fldCharType="end"/>
            </w:r>
          </w:hyperlink>
        </w:p>
        <w:p w14:paraId="3E7EC369" w14:textId="77777777" w:rsidR="00811A06" w:rsidRDefault="00161407">
          <w:pPr>
            <w:pStyle w:val="Obsah3"/>
            <w:tabs>
              <w:tab w:val="right" w:leader="dot" w:pos="10456"/>
            </w:tabs>
            <w:rPr>
              <w:rFonts w:cstheme="minorBidi"/>
              <w:noProof/>
            </w:rPr>
          </w:pPr>
          <w:hyperlink w:anchor="_Toc452382010" w:history="1">
            <w:r w:rsidR="00811A06" w:rsidRPr="008D3059">
              <w:rPr>
                <w:rStyle w:val="Hypertextovprepojenie"/>
                <w:noProof/>
              </w:rPr>
              <w:t>2.1.4 Zmena služby zo strany fakturanta</w:t>
            </w:r>
            <w:r w:rsidR="00811A06">
              <w:rPr>
                <w:noProof/>
                <w:webHidden/>
              </w:rPr>
              <w:tab/>
            </w:r>
            <w:r w:rsidR="00811A06">
              <w:rPr>
                <w:noProof/>
                <w:webHidden/>
              </w:rPr>
              <w:fldChar w:fldCharType="begin"/>
            </w:r>
            <w:r w:rsidR="00811A06">
              <w:rPr>
                <w:noProof/>
                <w:webHidden/>
              </w:rPr>
              <w:instrText xml:space="preserve"> PAGEREF _Toc452382010 \h </w:instrText>
            </w:r>
            <w:r w:rsidR="00811A06">
              <w:rPr>
                <w:noProof/>
                <w:webHidden/>
              </w:rPr>
            </w:r>
            <w:r w:rsidR="00811A06">
              <w:rPr>
                <w:noProof/>
                <w:webHidden/>
              </w:rPr>
              <w:fldChar w:fldCharType="separate"/>
            </w:r>
            <w:r w:rsidR="00811A06">
              <w:rPr>
                <w:noProof/>
                <w:webHidden/>
              </w:rPr>
              <w:t>25</w:t>
            </w:r>
            <w:r w:rsidR="00811A06">
              <w:rPr>
                <w:noProof/>
                <w:webHidden/>
              </w:rPr>
              <w:fldChar w:fldCharType="end"/>
            </w:r>
          </w:hyperlink>
        </w:p>
        <w:p w14:paraId="201B6C9C" w14:textId="77777777" w:rsidR="00811A06" w:rsidRDefault="00161407">
          <w:pPr>
            <w:pStyle w:val="Obsah3"/>
            <w:tabs>
              <w:tab w:val="right" w:leader="dot" w:pos="10456"/>
            </w:tabs>
            <w:rPr>
              <w:rFonts w:cstheme="minorBidi"/>
              <w:noProof/>
            </w:rPr>
          </w:pPr>
          <w:hyperlink w:anchor="_Toc452382011" w:history="1">
            <w:r w:rsidR="00811A06" w:rsidRPr="008D3059">
              <w:rPr>
                <w:rStyle w:val="Hypertextovprepojenie"/>
                <w:noProof/>
              </w:rPr>
              <w:t>2.1.5 Aktivácia služby zo strany banky</w:t>
            </w:r>
            <w:r w:rsidR="00811A06">
              <w:rPr>
                <w:noProof/>
                <w:webHidden/>
              </w:rPr>
              <w:tab/>
            </w:r>
            <w:r w:rsidR="00811A06">
              <w:rPr>
                <w:noProof/>
                <w:webHidden/>
              </w:rPr>
              <w:fldChar w:fldCharType="begin"/>
            </w:r>
            <w:r w:rsidR="00811A06">
              <w:rPr>
                <w:noProof/>
                <w:webHidden/>
              </w:rPr>
              <w:instrText xml:space="preserve"> PAGEREF _Toc452382011 \h </w:instrText>
            </w:r>
            <w:r w:rsidR="00811A06">
              <w:rPr>
                <w:noProof/>
                <w:webHidden/>
              </w:rPr>
            </w:r>
            <w:r w:rsidR="00811A06">
              <w:rPr>
                <w:noProof/>
                <w:webHidden/>
              </w:rPr>
              <w:fldChar w:fldCharType="separate"/>
            </w:r>
            <w:r w:rsidR="00811A06">
              <w:rPr>
                <w:noProof/>
                <w:webHidden/>
              </w:rPr>
              <w:t>26</w:t>
            </w:r>
            <w:r w:rsidR="00811A06">
              <w:rPr>
                <w:noProof/>
                <w:webHidden/>
              </w:rPr>
              <w:fldChar w:fldCharType="end"/>
            </w:r>
          </w:hyperlink>
        </w:p>
        <w:p w14:paraId="572271DD" w14:textId="77777777" w:rsidR="00811A06" w:rsidRDefault="00161407">
          <w:pPr>
            <w:pStyle w:val="Obsah3"/>
            <w:tabs>
              <w:tab w:val="right" w:leader="dot" w:pos="10456"/>
            </w:tabs>
            <w:rPr>
              <w:rFonts w:cstheme="minorBidi"/>
              <w:noProof/>
            </w:rPr>
          </w:pPr>
          <w:hyperlink w:anchor="_Toc452382012" w:history="1">
            <w:r w:rsidR="00811A06" w:rsidRPr="008D3059">
              <w:rPr>
                <w:rStyle w:val="Hypertextovprepojenie"/>
                <w:noProof/>
              </w:rPr>
              <w:t>2.1.6 Deaktivácia služby zo strany banky</w:t>
            </w:r>
            <w:r w:rsidR="00811A06">
              <w:rPr>
                <w:noProof/>
                <w:webHidden/>
              </w:rPr>
              <w:tab/>
            </w:r>
            <w:r w:rsidR="00811A06">
              <w:rPr>
                <w:noProof/>
                <w:webHidden/>
              </w:rPr>
              <w:fldChar w:fldCharType="begin"/>
            </w:r>
            <w:r w:rsidR="00811A06">
              <w:rPr>
                <w:noProof/>
                <w:webHidden/>
              </w:rPr>
              <w:instrText xml:space="preserve"> PAGEREF _Toc452382012 \h </w:instrText>
            </w:r>
            <w:r w:rsidR="00811A06">
              <w:rPr>
                <w:noProof/>
                <w:webHidden/>
              </w:rPr>
            </w:r>
            <w:r w:rsidR="00811A06">
              <w:rPr>
                <w:noProof/>
                <w:webHidden/>
              </w:rPr>
              <w:fldChar w:fldCharType="separate"/>
            </w:r>
            <w:r w:rsidR="00811A06">
              <w:rPr>
                <w:noProof/>
                <w:webHidden/>
              </w:rPr>
              <w:t>32</w:t>
            </w:r>
            <w:r w:rsidR="00811A06">
              <w:rPr>
                <w:noProof/>
                <w:webHidden/>
              </w:rPr>
              <w:fldChar w:fldCharType="end"/>
            </w:r>
          </w:hyperlink>
        </w:p>
        <w:p w14:paraId="5F771947" w14:textId="77777777" w:rsidR="00811A06" w:rsidRDefault="00161407">
          <w:pPr>
            <w:pStyle w:val="Obsah3"/>
            <w:tabs>
              <w:tab w:val="right" w:leader="dot" w:pos="10456"/>
            </w:tabs>
            <w:rPr>
              <w:rFonts w:cstheme="minorBidi"/>
              <w:noProof/>
            </w:rPr>
          </w:pPr>
          <w:hyperlink w:anchor="_Toc452382013" w:history="1">
            <w:r w:rsidR="00811A06" w:rsidRPr="008D3059">
              <w:rPr>
                <w:rStyle w:val="Hypertextovprepojenie"/>
                <w:rFonts w:cs="Arial"/>
                <w:noProof/>
              </w:rPr>
              <w:t>2.1.7 Zmena služby zo strany banky</w:t>
            </w:r>
            <w:r w:rsidR="00811A06">
              <w:rPr>
                <w:noProof/>
                <w:webHidden/>
              </w:rPr>
              <w:tab/>
            </w:r>
            <w:r w:rsidR="00811A06">
              <w:rPr>
                <w:noProof/>
                <w:webHidden/>
              </w:rPr>
              <w:fldChar w:fldCharType="begin"/>
            </w:r>
            <w:r w:rsidR="00811A06">
              <w:rPr>
                <w:noProof/>
                <w:webHidden/>
              </w:rPr>
              <w:instrText xml:space="preserve"> PAGEREF _Toc452382013 \h </w:instrText>
            </w:r>
            <w:r w:rsidR="00811A06">
              <w:rPr>
                <w:noProof/>
                <w:webHidden/>
              </w:rPr>
            </w:r>
            <w:r w:rsidR="00811A06">
              <w:rPr>
                <w:noProof/>
                <w:webHidden/>
              </w:rPr>
              <w:fldChar w:fldCharType="separate"/>
            </w:r>
            <w:r w:rsidR="00811A06">
              <w:rPr>
                <w:noProof/>
                <w:webHidden/>
              </w:rPr>
              <w:t>37</w:t>
            </w:r>
            <w:r w:rsidR="00811A06">
              <w:rPr>
                <w:noProof/>
                <w:webHidden/>
              </w:rPr>
              <w:fldChar w:fldCharType="end"/>
            </w:r>
          </w:hyperlink>
        </w:p>
        <w:p w14:paraId="7711AB81" w14:textId="77777777" w:rsidR="00811A06" w:rsidRDefault="00161407">
          <w:pPr>
            <w:pStyle w:val="Obsah2"/>
            <w:rPr>
              <w:rFonts w:cstheme="minorBidi"/>
              <w:noProof/>
            </w:rPr>
          </w:pPr>
          <w:hyperlink w:anchor="_Toc452382014" w:history="1">
            <w:r w:rsidR="00811A06" w:rsidRPr="008D3059">
              <w:rPr>
                <w:rStyle w:val="Hypertextovprepojenie"/>
                <w:rFonts w:eastAsiaTheme="minorHAnsi"/>
                <w:noProof/>
              </w:rPr>
              <w:t>2.2 Formát e-faktúr a platobnej inštrukcie</w:t>
            </w:r>
            <w:r w:rsidR="00811A06">
              <w:rPr>
                <w:noProof/>
                <w:webHidden/>
              </w:rPr>
              <w:tab/>
            </w:r>
            <w:r w:rsidR="00811A06">
              <w:rPr>
                <w:noProof/>
                <w:webHidden/>
              </w:rPr>
              <w:fldChar w:fldCharType="begin"/>
            </w:r>
            <w:r w:rsidR="00811A06">
              <w:rPr>
                <w:noProof/>
                <w:webHidden/>
              </w:rPr>
              <w:instrText xml:space="preserve"> PAGEREF _Toc452382014 \h </w:instrText>
            </w:r>
            <w:r w:rsidR="00811A06">
              <w:rPr>
                <w:noProof/>
                <w:webHidden/>
              </w:rPr>
            </w:r>
            <w:r w:rsidR="00811A06">
              <w:rPr>
                <w:noProof/>
                <w:webHidden/>
              </w:rPr>
              <w:fldChar w:fldCharType="separate"/>
            </w:r>
            <w:r w:rsidR="00811A06">
              <w:rPr>
                <w:noProof/>
                <w:webHidden/>
              </w:rPr>
              <w:t>38</w:t>
            </w:r>
            <w:r w:rsidR="00811A06">
              <w:rPr>
                <w:noProof/>
                <w:webHidden/>
              </w:rPr>
              <w:fldChar w:fldCharType="end"/>
            </w:r>
          </w:hyperlink>
        </w:p>
        <w:p w14:paraId="7BED7795" w14:textId="77777777" w:rsidR="00811A06" w:rsidRDefault="00161407">
          <w:pPr>
            <w:pStyle w:val="Obsah2"/>
            <w:rPr>
              <w:rFonts w:cstheme="minorBidi"/>
              <w:noProof/>
            </w:rPr>
          </w:pPr>
          <w:hyperlink w:anchor="_Toc452382015" w:history="1">
            <w:r w:rsidR="00811A06" w:rsidRPr="008D3059">
              <w:rPr>
                <w:rStyle w:val="Hypertextovprepojenie"/>
                <w:rFonts w:eastAsiaTheme="minorHAnsi" w:cs="Arial"/>
                <w:noProof/>
              </w:rPr>
              <w:t>2.3 Spôsob výmeny dát medzi fakturantom a bankou</w:t>
            </w:r>
            <w:r w:rsidR="00811A06">
              <w:rPr>
                <w:noProof/>
                <w:webHidden/>
              </w:rPr>
              <w:tab/>
            </w:r>
            <w:r w:rsidR="00811A06">
              <w:rPr>
                <w:noProof/>
                <w:webHidden/>
              </w:rPr>
              <w:fldChar w:fldCharType="begin"/>
            </w:r>
            <w:r w:rsidR="00811A06">
              <w:rPr>
                <w:noProof/>
                <w:webHidden/>
              </w:rPr>
              <w:instrText xml:space="preserve"> PAGEREF _Toc452382015 \h </w:instrText>
            </w:r>
            <w:r w:rsidR="00811A06">
              <w:rPr>
                <w:noProof/>
                <w:webHidden/>
              </w:rPr>
            </w:r>
            <w:r w:rsidR="00811A06">
              <w:rPr>
                <w:noProof/>
                <w:webHidden/>
              </w:rPr>
              <w:fldChar w:fldCharType="separate"/>
            </w:r>
            <w:r w:rsidR="00811A06">
              <w:rPr>
                <w:noProof/>
                <w:webHidden/>
              </w:rPr>
              <w:t>41</w:t>
            </w:r>
            <w:r w:rsidR="00811A06">
              <w:rPr>
                <w:noProof/>
                <w:webHidden/>
              </w:rPr>
              <w:fldChar w:fldCharType="end"/>
            </w:r>
          </w:hyperlink>
        </w:p>
        <w:p w14:paraId="60119BEB" w14:textId="77777777" w:rsidR="00811A06" w:rsidRDefault="00161407">
          <w:pPr>
            <w:pStyle w:val="Obsah3"/>
            <w:tabs>
              <w:tab w:val="right" w:leader="dot" w:pos="10456"/>
            </w:tabs>
            <w:rPr>
              <w:rFonts w:cstheme="minorBidi"/>
              <w:noProof/>
            </w:rPr>
          </w:pPr>
          <w:hyperlink w:anchor="_Toc452382016" w:history="1">
            <w:r w:rsidR="00811A06" w:rsidRPr="008D3059">
              <w:rPr>
                <w:rStyle w:val="Hypertextovprepojenie"/>
                <w:rFonts w:cs="Arial"/>
                <w:noProof/>
              </w:rPr>
              <w:t>2.3.1 Prenos e-faktúr od fakturanta do banky</w:t>
            </w:r>
            <w:r w:rsidR="00811A06">
              <w:rPr>
                <w:noProof/>
                <w:webHidden/>
              </w:rPr>
              <w:tab/>
            </w:r>
            <w:r w:rsidR="00811A06">
              <w:rPr>
                <w:noProof/>
                <w:webHidden/>
              </w:rPr>
              <w:fldChar w:fldCharType="begin"/>
            </w:r>
            <w:r w:rsidR="00811A06">
              <w:rPr>
                <w:noProof/>
                <w:webHidden/>
              </w:rPr>
              <w:instrText xml:space="preserve"> PAGEREF _Toc452382016 \h </w:instrText>
            </w:r>
            <w:r w:rsidR="00811A06">
              <w:rPr>
                <w:noProof/>
                <w:webHidden/>
              </w:rPr>
            </w:r>
            <w:r w:rsidR="00811A06">
              <w:rPr>
                <w:noProof/>
                <w:webHidden/>
              </w:rPr>
              <w:fldChar w:fldCharType="separate"/>
            </w:r>
            <w:r w:rsidR="00811A06">
              <w:rPr>
                <w:noProof/>
                <w:webHidden/>
              </w:rPr>
              <w:t>41</w:t>
            </w:r>
            <w:r w:rsidR="00811A06">
              <w:rPr>
                <w:noProof/>
                <w:webHidden/>
              </w:rPr>
              <w:fldChar w:fldCharType="end"/>
            </w:r>
          </w:hyperlink>
        </w:p>
        <w:p w14:paraId="1E976BE7" w14:textId="77777777" w:rsidR="00811A06" w:rsidRDefault="00161407">
          <w:pPr>
            <w:pStyle w:val="Obsah3"/>
            <w:tabs>
              <w:tab w:val="right" w:leader="dot" w:pos="10456"/>
            </w:tabs>
            <w:rPr>
              <w:rFonts w:cstheme="minorBidi"/>
              <w:noProof/>
            </w:rPr>
          </w:pPr>
          <w:hyperlink w:anchor="_Toc452382017" w:history="1">
            <w:r w:rsidR="00811A06" w:rsidRPr="008D3059">
              <w:rPr>
                <w:rStyle w:val="Hypertextovprepojenie"/>
                <w:rFonts w:cs="Arial"/>
                <w:noProof/>
              </w:rPr>
              <w:t>2.3.2 Prenos stavu spracovania e-faktúr z banky k fakturantovi</w:t>
            </w:r>
            <w:r w:rsidR="00811A06">
              <w:rPr>
                <w:noProof/>
                <w:webHidden/>
              </w:rPr>
              <w:tab/>
            </w:r>
            <w:r w:rsidR="00811A06">
              <w:rPr>
                <w:noProof/>
                <w:webHidden/>
              </w:rPr>
              <w:fldChar w:fldCharType="begin"/>
            </w:r>
            <w:r w:rsidR="00811A06">
              <w:rPr>
                <w:noProof/>
                <w:webHidden/>
              </w:rPr>
              <w:instrText xml:space="preserve"> PAGEREF _Toc452382017 \h </w:instrText>
            </w:r>
            <w:r w:rsidR="00811A06">
              <w:rPr>
                <w:noProof/>
                <w:webHidden/>
              </w:rPr>
            </w:r>
            <w:r w:rsidR="00811A06">
              <w:rPr>
                <w:noProof/>
                <w:webHidden/>
              </w:rPr>
              <w:fldChar w:fldCharType="separate"/>
            </w:r>
            <w:r w:rsidR="00811A06">
              <w:rPr>
                <w:noProof/>
                <w:webHidden/>
              </w:rPr>
              <w:t>44</w:t>
            </w:r>
            <w:r w:rsidR="00811A06">
              <w:rPr>
                <w:noProof/>
                <w:webHidden/>
              </w:rPr>
              <w:fldChar w:fldCharType="end"/>
            </w:r>
          </w:hyperlink>
        </w:p>
        <w:p w14:paraId="3213351E" w14:textId="77777777" w:rsidR="00811A06" w:rsidRDefault="00161407">
          <w:pPr>
            <w:pStyle w:val="Obsah1"/>
            <w:rPr>
              <w:rFonts w:cstheme="minorBidi"/>
              <w:noProof/>
            </w:rPr>
          </w:pPr>
          <w:hyperlink w:anchor="_Toc452382018" w:history="1">
            <w:r w:rsidR="00811A06" w:rsidRPr="008D3059">
              <w:rPr>
                <w:rStyle w:val="Hypertextovprepojenie"/>
                <w:noProof/>
              </w:rPr>
              <w:t>3.</w:t>
            </w:r>
            <w:r w:rsidR="00811A06">
              <w:rPr>
                <w:rFonts w:cstheme="minorBidi"/>
                <w:noProof/>
              </w:rPr>
              <w:tab/>
            </w:r>
            <w:r w:rsidR="00811A06" w:rsidRPr="008D3059">
              <w:rPr>
                <w:rStyle w:val="Hypertextovprepojenie"/>
                <w:noProof/>
              </w:rPr>
              <w:t>Externé zdroje a prílohy</w:t>
            </w:r>
            <w:r w:rsidR="00811A06">
              <w:rPr>
                <w:noProof/>
                <w:webHidden/>
              </w:rPr>
              <w:tab/>
            </w:r>
            <w:r w:rsidR="00811A06">
              <w:rPr>
                <w:noProof/>
                <w:webHidden/>
              </w:rPr>
              <w:fldChar w:fldCharType="begin"/>
            </w:r>
            <w:r w:rsidR="00811A06">
              <w:rPr>
                <w:noProof/>
                <w:webHidden/>
              </w:rPr>
              <w:instrText xml:space="preserve"> PAGEREF _Toc452382018 \h </w:instrText>
            </w:r>
            <w:r w:rsidR="00811A06">
              <w:rPr>
                <w:noProof/>
                <w:webHidden/>
              </w:rPr>
            </w:r>
            <w:r w:rsidR="00811A06">
              <w:rPr>
                <w:noProof/>
                <w:webHidden/>
              </w:rPr>
              <w:fldChar w:fldCharType="separate"/>
            </w:r>
            <w:r w:rsidR="00811A06">
              <w:rPr>
                <w:noProof/>
                <w:webHidden/>
              </w:rPr>
              <w:t>49</w:t>
            </w:r>
            <w:r w:rsidR="00811A06">
              <w:rPr>
                <w:noProof/>
                <w:webHidden/>
              </w:rPr>
              <w:fldChar w:fldCharType="end"/>
            </w:r>
          </w:hyperlink>
        </w:p>
        <w:p w14:paraId="25E97C38" w14:textId="77777777" w:rsidR="00811A06" w:rsidRDefault="00161407">
          <w:pPr>
            <w:pStyle w:val="Obsah2"/>
            <w:rPr>
              <w:rFonts w:cstheme="minorBidi"/>
              <w:noProof/>
            </w:rPr>
          </w:pPr>
          <w:hyperlink w:anchor="_Toc452382019" w:history="1">
            <w:r w:rsidR="00811A06" w:rsidRPr="008D3059">
              <w:rPr>
                <w:rStyle w:val="Hypertextovprepojenie"/>
                <w:noProof/>
              </w:rPr>
              <w:t>3.1. XSD schéma žiadostí a odpovedí pri aktivácii a deaktivácii e-fakturácie</w:t>
            </w:r>
            <w:r w:rsidR="00811A06">
              <w:rPr>
                <w:noProof/>
                <w:webHidden/>
              </w:rPr>
              <w:tab/>
            </w:r>
            <w:r w:rsidR="00811A06">
              <w:rPr>
                <w:noProof/>
                <w:webHidden/>
              </w:rPr>
              <w:fldChar w:fldCharType="begin"/>
            </w:r>
            <w:r w:rsidR="00811A06">
              <w:rPr>
                <w:noProof/>
                <w:webHidden/>
              </w:rPr>
              <w:instrText xml:space="preserve"> PAGEREF _Toc452382019 \h </w:instrText>
            </w:r>
            <w:r w:rsidR="00811A06">
              <w:rPr>
                <w:noProof/>
                <w:webHidden/>
              </w:rPr>
            </w:r>
            <w:r w:rsidR="00811A06">
              <w:rPr>
                <w:noProof/>
                <w:webHidden/>
              </w:rPr>
              <w:fldChar w:fldCharType="separate"/>
            </w:r>
            <w:r w:rsidR="00811A06">
              <w:rPr>
                <w:noProof/>
                <w:webHidden/>
              </w:rPr>
              <w:t>49</w:t>
            </w:r>
            <w:r w:rsidR="00811A06">
              <w:rPr>
                <w:noProof/>
                <w:webHidden/>
              </w:rPr>
              <w:fldChar w:fldCharType="end"/>
            </w:r>
          </w:hyperlink>
        </w:p>
        <w:p w14:paraId="094F2C4A" w14:textId="77777777" w:rsidR="00811A06" w:rsidRDefault="00161407">
          <w:pPr>
            <w:pStyle w:val="Obsah2"/>
            <w:rPr>
              <w:rFonts w:cstheme="minorBidi"/>
              <w:noProof/>
            </w:rPr>
          </w:pPr>
          <w:hyperlink w:anchor="_Toc452382020" w:history="1">
            <w:r w:rsidR="00811A06" w:rsidRPr="008D3059">
              <w:rPr>
                <w:rStyle w:val="Hypertextovprepojenie"/>
                <w:noProof/>
              </w:rPr>
              <w:t>3.2. XSD schéma XML správy obsahujúcej dávky faktúr</w:t>
            </w:r>
            <w:r w:rsidR="00811A06">
              <w:rPr>
                <w:noProof/>
                <w:webHidden/>
              </w:rPr>
              <w:tab/>
            </w:r>
            <w:r w:rsidR="00811A06">
              <w:rPr>
                <w:noProof/>
                <w:webHidden/>
              </w:rPr>
              <w:fldChar w:fldCharType="begin"/>
            </w:r>
            <w:r w:rsidR="00811A06">
              <w:rPr>
                <w:noProof/>
                <w:webHidden/>
              </w:rPr>
              <w:instrText xml:space="preserve"> PAGEREF _Toc452382020 \h </w:instrText>
            </w:r>
            <w:r w:rsidR="00811A06">
              <w:rPr>
                <w:noProof/>
                <w:webHidden/>
              </w:rPr>
            </w:r>
            <w:r w:rsidR="00811A06">
              <w:rPr>
                <w:noProof/>
                <w:webHidden/>
              </w:rPr>
              <w:fldChar w:fldCharType="separate"/>
            </w:r>
            <w:r w:rsidR="00811A06">
              <w:rPr>
                <w:noProof/>
                <w:webHidden/>
              </w:rPr>
              <w:t>49</w:t>
            </w:r>
            <w:r w:rsidR="00811A06">
              <w:rPr>
                <w:noProof/>
                <w:webHidden/>
              </w:rPr>
              <w:fldChar w:fldCharType="end"/>
            </w:r>
          </w:hyperlink>
        </w:p>
        <w:p w14:paraId="3D62D259" w14:textId="77777777" w:rsidR="00811A06" w:rsidRDefault="00161407">
          <w:pPr>
            <w:pStyle w:val="Obsah2"/>
            <w:rPr>
              <w:rFonts w:cstheme="minorBidi"/>
              <w:noProof/>
            </w:rPr>
          </w:pPr>
          <w:hyperlink w:anchor="_Toc452382021" w:history="1">
            <w:r w:rsidR="00811A06" w:rsidRPr="008D3059">
              <w:rPr>
                <w:rStyle w:val="Hypertextovprepojenie"/>
                <w:noProof/>
              </w:rPr>
              <w:t>3.3. XSD schéma notifikačnej XML správy obsahujúcej stav spracovania dávky/e-faktúry</w:t>
            </w:r>
            <w:r w:rsidR="00811A06">
              <w:rPr>
                <w:noProof/>
                <w:webHidden/>
              </w:rPr>
              <w:tab/>
            </w:r>
            <w:r w:rsidR="00811A06">
              <w:rPr>
                <w:noProof/>
                <w:webHidden/>
              </w:rPr>
              <w:fldChar w:fldCharType="begin"/>
            </w:r>
            <w:r w:rsidR="00811A06">
              <w:rPr>
                <w:noProof/>
                <w:webHidden/>
              </w:rPr>
              <w:instrText xml:space="preserve"> PAGEREF _Toc452382021 \h </w:instrText>
            </w:r>
            <w:r w:rsidR="00811A06">
              <w:rPr>
                <w:noProof/>
                <w:webHidden/>
              </w:rPr>
            </w:r>
            <w:r w:rsidR="00811A06">
              <w:rPr>
                <w:noProof/>
                <w:webHidden/>
              </w:rPr>
              <w:fldChar w:fldCharType="separate"/>
            </w:r>
            <w:r w:rsidR="00811A06">
              <w:rPr>
                <w:noProof/>
                <w:webHidden/>
              </w:rPr>
              <w:t>49</w:t>
            </w:r>
            <w:r w:rsidR="00811A06">
              <w:rPr>
                <w:noProof/>
                <w:webHidden/>
              </w:rPr>
              <w:fldChar w:fldCharType="end"/>
            </w:r>
          </w:hyperlink>
        </w:p>
        <w:p w14:paraId="1A5097F5" w14:textId="77777777" w:rsidR="00124407" w:rsidRPr="00091ADD" w:rsidRDefault="00124407" w:rsidP="00906729">
          <w:pPr>
            <w:spacing w:after="0"/>
            <w:rPr>
              <w:rFonts w:ascii="Arial" w:hAnsi="Arial" w:cs="Arial"/>
            </w:rPr>
          </w:pPr>
          <w:r w:rsidRPr="00091ADD">
            <w:rPr>
              <w:rFonts w:ascii="Arial" w:hAnsi="Arial" w:cs="Arial"/>
              <w:b/>
              <w:bCs/>
              <w:noProof/>
            </w:rPr>
            <w:fldChar w:fldCharType="end"/>
          </w:r>
        </w:p>
      </w:sdtContent>
    </w:sdt>
    <w:p w14:paraId="20E241F6" w14:textId="77777777" w:rsidR="00124407" w:rsidRPr="00091ADD" w:rsidRDefault="00124407" w:rsidP="00906729">
      <w:pPr>
        <w:spacing w:after="0"/>
        <w:rPr>
          <w:rFonts w:ascii="Arial" w:hAnsi="Arial" w:cs="Arial"/>
        </w:rPr>
      </w:pPr>
    </w:p>
    <w:p w14:paraId="23093770" w14:textId="77777777" w:rsidR="00124407" w:rsidRPr="00091ADD" w:rsidRDefault="00124407" w:rsidP="00906729">
      <w:pPr>
        <w:spacing w:after="0"/>
        <w:rPr>
          <w:rFonts w:ascii="Arial" w:hAnsi="Arial" w:cs="Arial"/>
        </w:rPr>
      </w:pPr>
    </w:p>
    <w:p w14:paraId="33A07897" w14:textId="77777777" w:rsidR="00124407" w:rsidRPr="00091ADD" w:rsidRDefault="00124407">
      <w:pPr>
        <w:rPr>
          <w:rFonts w:ascii="Arial" w:hAnsi="Arial" w:cs="Arial"/>
        </w:rPr>
      </w:pPr>
    </w:p>
    <w:p w14:paraId="2E3EF579" w14:textId="77777777" w:rsidR="00124407" w:rsidRPr="00091ADD" w:rsidRDefault="00124407">
      <w:pPr>
        <w:rPr>
          <w:rFonts w:ascii="Arial" w:hAnsi="Arial" w:cs="Arial"/>
        </w:rPr>
      </w:pPr>
    </w:p>
    <w:p w14:paraId="405BFAC6" w14:textId="77777777" w:rsidR="00751ED2" w:rsidRPr="00091ADD" w:rsidRDefault="00751ED2">
      <w:pPr>
        <w:rPr>
          <w:rFonts w:ascii="Arial" w:hAnsi="Arial" w:cs="Arial"/>
        </w:rPr>
      </w:pPr>
      <w:r w:rsidRPr="00091ADD">
        <w:rPr>
          <w:rFonts w:ascii="Arial" w:hAnsi="Arial" w:cs="Arial"/>
        </w:rPr>
        <w:br w:type="page"/>
      </w:r>
    </w:p>
    <w:p w14:paraId="23B05346" w14:textId="77777777" w:rsidR="00124407" w:rsidRPr="00091ADD" w:rsidRDefault="00124407" w:rsidP="00DF5AB3">
      <w:pPr>
        <w:pStyle w:val="Nadpis1"/>
        <w:numPr>
          <w:ilvl w:val="0"/>
          <w:numId w:val="0"/>
        </w:numPr>
      </w:pPr>
      <w:bookmarkStart w:id="15" w:name="_Toc452382002"/>
      <w:r w:rsidRPr="00091ADD">
        <w:lastRenderedPageBreak/>
        <w:t>Úvod</w:t>
      </w:r>
      <w:bookmarkEnd w:id="15"/>
    </w:p>
    <w:p w14:paraId="3E777A00" w14:textId="77777777" w:rsidR="00124407" w:rsidRPr="00091ADD" w:rsidRDefault="00124407" w:rsidP="00124407">
      <w:pPr>
        <w:pStyle w:val="Prvzarkazkladnhotextu"/>
        <w:ind w:firstLine="0"/>
        <w:rPr>
          <w:rFonts w:cs="Arial"/>
        </w:rPr>
      </w:pPr>
    </w:p>
    <w:p w14:paraId="1D003400" w14:textId="1075D416" w:rsidR="00C859B7" w:rsidRPr="00091ADD" w:rsidRDefault="00C859B7" w:rsidP="009F0BDF">
      <w:pPr>
        <w:spacing w:line="276" w:lineRule="auto"/>
        <w:rPr>
          <w:rFonts w:ascii="Arial" w:hAnsi="Arial" w:cs="Arial"/>
          <w:highlight w:val="yellow"/>
        </w:rPr>
      </w:pPr>
      <w:r w:rsidRPr="00091ADD">
        <w:rPr>
          <w:rFonts w:ascii="Arial" w:hAnsi="Arial" w:cs="Arial"/>
        </w:rPr>
        <w:t>Elektronická fakturácia je moderný spôsob predávania daňových dokladov. Jedná sa o formu komunikácie opierajúcu sa o platné zákony Slovenskej republiky zrovnoprávňujúcu elektronickú a listinnú formu fakturácie</w:t>
      </w:r>
      <w:r w:rsidR="009F0BDF">
        <w:rPr>
          <w:rFonts w:ascii="Arial" w:hAnsi="Arial" w:cs="Arial"/>
        </w:rPr>
        <w:t>.</w:t>
      </w:r>
    </w:p>
    <w:p w14:paraId="2BD7A15E" w14:textId="1427BA80" w:rsidR="00C859B7" w:rsidRPr="00091ADD" w:rsidRDefault="00C859B7" w:rsidP="007C5114">
      <w:pPr>
        <w:spacing w:line="276" w:lineRule="auto"/>
        <w:rPr>
          <w:rFonts w:ascii="Arial" w:hAnsi="Arial" w:cs="Arial"/>
        </w:rPr>
      </w:pPr>
      <w:r w:rsidRPr="00091ADD">
        <w:rPr>
          <w:rFonts w:ascii="Arial" w:hAnsi="Arial" w:cs="Arial"/>
        </w:rPr>
        <w:t>Tento štandard SBA (ďalej len „štandard“) popisuje rozhranie pr</w:t>
      </w:r>
      <w:r w:rsidR="001841FF" w:rsidRPr="00091ADD">
        <w:rPr>
          <w:rFonts w:ascii="Arial" w:hAnsi="Arial" w:cs="Arial"/>
        </w:rPr>
        <w:t>e</w:t>
      </w:r>
      <w:r w:rsidRPr="00091ADD">
        <w:rPr>
          <w:rFonts w:ascii="Arial" w:hAnsi="Arial" w:cs="Arial"/>
        </w:rPr>
        <w:t xml:space="preserve"> zas</w:t>
      </w:r>
      <w:r w:rsidR="001841FF" w:rsidRPr="00091ADD">
        <w:rPr>
          <w:rFonts w:ascii="Arial" w:hAnsi="Arial" w:cs="Arial"/>
        </w:rPr>
        <w:t>iela</w:t>
      </w:r>
      <w:r w:rsidRPr="00091ADD">
        <w:rPr>
          <w:rFonts w:ascii="Arial" w:hAnsi="Arial" w:cs="Arial"/>
        </w:rPr>
        <w:t>n</w:t>
      </w:r>
      <w:r w:rsidR="001841FF" w:rsidRPr="00091ADD">
        <w:rPr>
          <w:rFonts w:ascii="Arial" w:hAnsi="Arial" w:cs="Arial"/>
        </w:rPr>
        <w:t>ie</w:t>
      </w:r>
      <w:r w:rsidRPr="00091ADD">
        <w:rPr>
          <w:rFonts w:ascii="Arial" w:hAnsi="Arial" w:cs="Arial"/>
        </w:rPr>
        <w:t xml:space="preserve"> e-fakt</w:t>
      </w:r>
      <w:r w:rsidR="001841FF" w:rsidRPr="00091ADD">
        <w:rPr>
          <w:rFonts w:ascii="Arial" w:hAnsi="Arial" w:cs="Arial"/>
        </w:rPr>
        <w:t>ú</w:t>
      </w:r>
      <w:r w:rsidRPr="00091ADD">
        <w:rPr>
          <w:rFonts w:ascii="Arial" w:hAnsi="Arial" w:cs="Arial"/>
        </w:rPr>
        <w:t>r koncovým spot</w:t>
      </w:r>
      <w:r w:rsidR="001841FF" w:rsidRPr="00091ADD">
        <w:rPr>
          <w:rFonts w:ascii="Arial" w:hAnsi="Arial" w:cs="Arial"/>
        </w:rPr>
        <w:t>r</w:t>
      </w:r>
      <w:r w:rsidRPr="00091ADD">
        <w:rPr>
          <w:rFonts w:ascii="Arial" w:hAnsi="Arial" w:cs="Arial"/>
        </w:rPr>
        <w:t>ebite</w:t>
      </w:r>
      <w:r w:rsidR="001841FF" w:rsidRPr="00091ADD">
        <w:rPr>
          <w:rFonts w:ascii="Arial" w:hAnsi="Arial" w:cs="Arial"/>
        </w:rPr>
        <w:t>ľom</w:t>
      </w:r>
      <w:r w:rsidRPr="00091ADD">
        <w:rPr>
          <w:rFonts w:ascii="Arial" w:hAnsi="Arial" w:cs="Arial"/>
        </w:rPr>
        <w:t xml:space="preserve"> do aplik</w:t>
      </w:r>
      <w:r w:rsidR="001841FF" w:rsidRPr="00091ADD">
        <w:rPr>
          <w:rFonts w:ascii="Arial" w:hAnsi="Arial" w:cs="Arial"/>
        </w:rPr>
        <w:t>á</w:t>
      </w:r>
      <w:r w:rsidRPr="00091ADD">
        <w:rPr>
          <w:rFonts w:ascii="Arial" w:hAnsi="Arial" w:cs="Arial"/>
        </w:rPr>
        <w:t>c</w:t>
      </w:r>
      <w:r w:rsidR="001841FF" w:rsidRPr="00091ADD">
        <w:rPr>
          <w:rFonts w:ascii="Arial" w:hAnsi="Arial" w:cs="Arial"/>
        </w:rPr>
        <w:t>i</w:t>
      </w:r>
      <w:r w:rsidRPr="00091ADD">
        <w:rPr>
          <w:rFonts w:ascii="Arial" w:hAnsi="Arial" w:cs="Arial"/>
        </w:rPr>
        <w:t>í elektronického bankovn</w:t>
      </w:r>
      <w:r w:rsidR="001841FF" w:rsidRPr="00091ADD">
        <w:rPr>
          <w:rFonts w:ascii="Arial" w:hAnsi="Arial" w:cs="Arial"/>
        </w:rPr>
        <w:t>í</w:t>
      </w:r>
      <w:r w:rsidRPr="00091ADD">
        <w:rPr>
          <w:rFonts w:ascii="Arial" w:hAnsi="Arial" w:cs="Arial"/>
        </w:rPr>
        <w:t>ctv</w:t>
      </w:r>
      <w:r w:rsidR="001841FF" w:rsidRPr="00091ADD">
        <w:rPr>
          <w:rFonts w:ascii="Arial" w:hAnsi="Arial" w:cs="Arial"/>
        </w:rPr>
        <w:t>a</w:t>
      </w:r>
      <w:r w:rsidR="00EE304D" w:rsidRPr="00091ADD">
        <w:rPr>
          <w:rFonts w:ascii="Arial" w:hAnsi="Arial" w:cs="Arial"/>
        </w:rPr>
        <w:t xml:space="preserve"> (známe ako služba EBPP)</w:t>
      </w:r>
      <w:r w:rsidRPr="00091ADD">
        <w:rPr>
          <w:rFonts w:ascii="Arial" w:hAnsi="Arial" w:cs="Arial"/>
        </w:rPr>
        <w:t xml:space="preserve">. </w:t>
      </w:r>
      <w:r w:rsidR="001841FF" w:rsidRPr="00091ADD">
        <w:rPr>
          <w:rFonts w:ascii="Arial" w:hAnsi="Arial" w:cs="Arial"/>
        </w:rPr>
        <w:t>Š</w:t>
      </w:r>
      <w:r w:rsidRPr="00091ADD">
        <w:rPr>
          <w:rFonts w:ascii="Arial" w:hAnsi="Arial" w:cs="Arial"/>
        </w:rPr>
        <w:t>tandard si klad</w:t>
      </w:r>
      <w:r w:rsidR="001841FF" w:rsidRPr="00091ADD">
        <w:rPr>
          <w:rFonts w:ascii="Arial" w:hAnsi="Arial" w:cs="Arial"/>
        </w:rPr>
        <w:t>i</w:t>
      </w:r>
      <w:r w:rsidRPr="00091ADD">
        <w:rPr>
          <w:rFonts w:ascii="Arial" w:hAnsi="Arial" w:cs="Arial"/>
        </w:rPr>
        <w:t>e za c</w:t>
      </w:r>
      <w:r w:rsidR="001841FF" w:rsidRPr="00091ADD">
        <w:rPr>
          <w:rFonts w:ascii="Arial" w:hAnsi="Arial" w:cs="Arial"/>
        </w:rPr>
        <w:t>ieľ</w:t>
      </w:r>
      <w:r w:rsidRPr="00091ADD">
        <w:rPr>
          <w:rFonts w:ascii="Arial" w:hAnsi="Arial" w:cs="Arial"/>
        </w:rPr>
        <w:t xml:space="preserve"> </w:t>
      </w:r>
      <w:r w:rsidR="001841FF" w:rsidRPr="00091ADD">
        <w:rPr>
          <w:rFonts w:ascii="Arial" w:hAnsi="Arial" w:cs="Arial"/>
        </w:rPr>
        <w:t>najmä</w:t>
      </w:r>
      <w:r w:rsidRPr="00091ADD">
        <w:rPr>
          <w:rFonts w:ascii="Arial" w:hAnsi="Arial" w:cs="Arial"/>
        </w:rPr>
        <w:t>:</w:t>
      </w:r>
    </w:p>
    <w:p w14:paraId="0A5663ED" w14:textId="77777777" w:rsidR="00C859B7" w:rsidRPr="00091ADD" w:rsidRDefault="001841FF" w:rsidP="00F83839">
      <w:pPr>
        <w:pStyle w:val="Odsekzoznamu"/>
        <w:numPr>
          <w:ilvl w:val="0"/>
          <w:numId w:val="2"/>
        </w:numPr>
        <w:spacing w:line="276" w:lineRule="auto"/>
        <w:rPr>
          <w:rFonts w:ascii="Arial" w:hAnsi="Arial" w:cs="Arial"/>
        </w:rPr>
      </w:pPr>
      <w:r w:rsidRPr="00091ADD">
        <w:rPr>
          <w:rFonts w:ascii="Arial" w:hAnsi="Arial" w:cs="Arial"/>
        </w:rPr>
        <w:t>uľahčiť</w:t>
      </w:r>
      <w:r w:rsidR="00C859B7" w:rsidRPr="00091ADD">
        <w:rPr>
          <w:rFonts w:ascii="Arial" w:hAnsi="Arial" w:cs="Arial"/>
        </w:rPr>
        <w:t xml:space="preserve"> elektronick</w:t>
      </w:r>
      <w:r w:rsidRPr="00091ADD">
        <w:rPr>
          <w:rFonts w:ascii="Arial" w:hAnsi="Arial" w:cs="Arial"/>
        </w:rPr>
        <w:t>ú</w:t>
      </w:r>
      <w:r w:rsidR="00C859B7" w:rsidRPr="00091ADD">
        <w:rPr>
          <w:rFonts w:ascii="Arial" w:hAnsi="Arial" w:cs="Arial"/>
        </w:rPr>
        <w:t xml:space="preserve"> faktur</w:t>
      </w:r>
      <w:r w:rsidRPr="00091ADD">
        <w:rPr>
          <w:rFonts w:ascii="Arial" w:hAnsi="Arial" w:cs="Arial"/>
        </w:rPr>
        <w:t>á</w:t>
      </w:r>
      <w:r w:rsidR="00C859B7" w:rsidRPr="00091ADD">
        <w:rPr>
          <w:rFonts w:ascii="Arial" w:hAnsi="Arial" w:cs="Arial"/>
        </w:rPr>
        <w:t>ci</w:t>
      </w:r>
      <w:r w:rsidRPr="00091ADD">
        <w:rPr>
          <w:rFonts w:ascii="Arial" w:hAnsi="Arial" w:cs="Arial"/>
        </w:rPr>
        <w:t>u</w:t>
      </w:r>
      <w:r w:rsidR="00C859B7" w:rsidRPr="00091ADD">
        <w:rPr>
          <w:rFonts w:ascii="Arial" w:hAnsi="Arial" w:cs="Arial"/>
        </w:rPr>
        <w:t xml:space="preserve"> a elektronick</w:t>
      </w:r>
      <w:r w:rsidRPr="00091ADD">
        <w:rPr>
          <w:rFonts w:ascii="Arial" w:hAnsi="Arial" w:cs="Arial"/>
        </w:rPr>
        <w:t>ú</w:t>
      </w:r>
      <w:r w:rsidR="00C859B7" w:rsidRPr="00091ADD">
        <w:rPr>
          <w:rFonts w:ascii="Arial" w:hAnsi="Arial" w:cs="Arial"/>
        </w:rPr>
        <w:t xml:space="preserve"> komunik</w:t>
      </w:r>
      <w:r w:rsidRPr="00091ADD">
        <w:rPr>
          <w:rFonts w:ascii="Arial" w:hAnsi="Arial" w:cs="Arial"/>
        </w:rPr>
        <w:t>á</w:t>
      </w:r>
      <w:r w:rsidR="00C859B7" w:rsidRPr="00091ADD">
        <w:rPr>
          <w:rFonts w:ascii="Arial" w:hAnsi="Arial" w:cs="Arial"/>
        </w:rPr>
        <w:t>ci</w:t>
      </w:r>
      <w:r w:rsidRPr="00091ADD">
        <w:rPr>
          <w:rFonts w:ascii="Arial" w:hAnsi="Arial" w:cs="Arial"/>
        </w:rPr>
        <w:t>u</w:t>
      </w:r>
      <w:r w:rsidR="00C859B7" w:rsidRPr="00091ADD">
        <w:rPr>
          <w:rFonts w:ascii="Arial" w:hAnsi="Arial" w:cs="Arial"/>
        </w:rPr>
        <w:t xml:space="preserve"> </w:t>
      </w:r>
      <w:r w:rsidRPr="00091ADD">
        <w:rPr>
          <w:rFonts w:ascii="Arial" w:hAnsi="Arial" w:cs="Arial"/>
        </w:rPr>
        <w:t>všeobecne</w:t>
      </w:r>
      <w:r w:rsidR="00C859B7" w:rsidRPr="00091ADD">
        <w:rPr>
          <w:rFonts w:ascii="Arial" w:hAnsi="Arial" w:cs="Arial"/>
        </w:rPr>
        <w:t xml:space="preserve"> me</w:t>
      </w:r>
      <w:r w:rsidRPr="00091ADD">
        <w:rPr>
          <w:rFonts w:ascii="Arial" w:hAnsi="Arial" w:cs="Arial"/>
        </w:rPr>
        <w:t>d</w:t>
      </w:r>
      <w:r w:rsidR="00C859B7" w:rsidRPr="00091ADD">
        <w:rPr>
          <w:rFonts w:ascii="Arial" w:hAnsi="Arial" w:cs="Arial"/>
        </w:rPr>
        <w:t xml:space="preserve">zi </w:t>
      </w:r>
      <w:r w:rsidRPr="00091ADD">
        <w:rPr>
          <w:rFonts w:ascii="Arial" w:hAnsi="Arial" w:cs="Arial"/>
        </w:rPr>
        <w:t>fakturantom – vystavovateľom faktúr a jeho</w:t>
      </w:r>
      <w:r w:rsidR="00C859B7" w:rsidRPr="00091ADD">
        <w:rPr>
          <w:rFonts w:ascii="Arial" w:hAnsi="Arial" w:cs="Arial"/>
        </w:rPr>
        <w:t xml:space="preserve"> zákazník</w:t>
      </w:r>
      <w:r w:rsidRPr="00091ADD">
        <w:rPr>
          <w:rFonts w:ascii="Arial" w:hAnsi="Arial" w:cs="Arial"/>
        </w:rPr>
        <w:t>mi - príjemcami</w:t>
      </w:r>
      <w:r w:rsidR="00C859B7" w:rsidRPr="00091ADD">
        <w:rPr>
          <w:rFonts w:ascii="Arial" w:hAnsi="Arial" w:cs="Arial"/>
        </w:rPr>
        <w:t xml:space="preserve"> </w:t>
      </w:r>
      <w:r w:rsidRPr="00091ADD">
        <w:rPr>
          <w:rFonts w:ascii="Arial" w:hAnsi="Arial" w:cs="Arial"/>
        </w:rPr>
        <w:t>faktúr</w:t>
      </w:r>
    </w:p>
    <w:p w14:paraId="2F44273B" w14:textId="0D684A24" w:rsidR="00124407" w:rsidRPr="00091ADD" w:rsidRDefault="00793A17" w:rsidP="00F83839">
      <w:pPr>
        <w:pStyle w:val="Odsekzoznamu"/>
        <w:numPr>
          <w:ilvl w:val="0"/>
          <w:numId w:val="2"/>
        </w:numPr>
        <w:spacing w:line="276" w:lineRule="auto"/>
        <w:rPr>
          <w:rFonts w:ascii="Arial" w:hAnsi="Arial" w:cs="Arial"/>
        </w:rPr>
      </w:pPr>
      <w:r w:rsidRPr="00091ADD">
        <w:rPr>
          <w:rFonts w:ascii="Arial" w:hAnsi="Arial" w:cs="Arial"/>
        </w:rPr>
        <w:t>zaistiť</w:t>
      </w:r>
      <w:r w:rsidR="00C859B7" w:rsidRPr="00091ADD">
        <w:rPr>
          <w:rFonts w:ascii="Arial" w:hAnsi="Arial" w:cs="Arial"/>
        </w:rPr>
        <w:t xml:space="preserve"> jednotný ot</w:t>
      </w:r>
      <w:r w:rsidRPr="00091ADD">
        <w:rPr>
          <w:rFonts w:ascii="Arial" w:hAnsi="Arial" w:cs="Arial"/>
        </w:rPr>
        <w:t>vorený</w:t>
      </w:r>
      <w:r w:rsidR="00C859B7" w:rsidRPr="00091ADD">
        <w:rPr>
          <w:rFonts w:ascii="Arial" w:hAnsi="Arial" w:cs="Arial"/>
        </w:rPr>
        <w:t xml:space="preserve"> p</w:t>
      </w:r>
      <w:r w:rsidRPr="00091ADD">
        <w:rPr>
          <w:rFonts w:ascii="Arial" w:hAnsi="Arial" w:cs="Arial"/>
        </w:rPr>
        <w:t>r</w:t>
      </w:r>
      <w:r w:rsidR="00C859B7" w:rsidRPr="00091ADD">
        <w:rPr>
          <w:rFonts w:ascii="Arial" w:hAnsi="Arial" w:cs="Arial"/>
        </w:rPr>
        <w:t>ístup vše</w:t>
      </w:r>
      <w:r w:rsidRPr="00091ADD">
        <w:rPr>
          <w:rFonts w:ascii="Arial" w:hAnsi="Arial" w:cs="Arial"/>
        </w:rPr>
        <w:t>tkým</w:t>
      </w:r>
      <w:r w:rsidR="00C859B7" w:rsidRPr="00091ADD">
        <w:rPr>
          <w:rFonts w:ascii="Arial" w:hAnsi="Arial" w:cs="Arial"/>
        </w:rPr>
        <w:t xml:space="preserve"> účastník</w:t>
      </w:r>
      <w:r w:rsidRPr="00091ADD">
        <w:rPr>
          <w:rFonts w:ascii="Arial" w:hAnsi="Arial" w:cs="Arial"/>
        </w:rPr>
        <w:t>o</w:t>
      </w:r>
      <w:r w:rsidR="00C859B7" w:rsidRPr="00091ADD">
        <w:rPr>
          <w:rFonts w:ascii="Arial" w:hAnsi="Arial" w:cs="Arial"/>
        </w:rPr>
        <w:t>m trhu v</w:t>
      </w:r>
      <w:r w:rsidRPr="00091ADD">
        <w:rPr>
          <w:rFonts w:ascii="Arial" w:hAnsi="Arial" w:cs="Arial"/>
        </w:rPr>
        <w:t xml:space="preserve"> oblasti </w:t>
      </w:r>
      <w:r w:rsidR="00C859B7" w:rsidRPr="00091ADD">
        <w:rPr>
          <w:rFonts w:ascii="Arial" w:hAnsi="Arial" w:cs="Arial"/>
        </w:rPr>
        <w:t>elektronick</w:t>
      </w:r>
      <w:r w:rsidRPr="00091ADD">
        <w:rPr>
          <w:rFonts w:ascii="Arial" w:hAnsi="Arial" w:cs="Arial"/>
        </w:rPr>
        <w:t>ej</w:t>
      </w:r>
      <w:r w:rsidR="00C859B7" w:rsidRPr="00091ADD">
        <w:rPr>
          <w:rFonts w:ascii="Arial" w:hAnsi="Arial" w:cs="Arial"/>
        </w:rPr>
        <w:t xml:space="preserve"> faktur</w:t>
      </w:r>
      <w:r w:rsidRPr="00091ADD">
        <w:rPr>
          <w:rFonts w:ascii="Arial" w:hAnsi="Arial" w:cs="Arial"/>
        </w:rPr>
        <w:t>á</w:t>
      </w:r>
      <w:r w:rsidR="00C859B7" w:rsidRPr="00091ADD">
        <w:rPr>
          <w:rFonts w:ascii="Arial" w:hAnsi="Arial" w:cs="Arial"/>
        </w:rPr>
        <w:t>c</w:t>
      </w:r>
      <w:r w:rsidRPr="00091ADD">
        <w:rPr>
          <w:rFonts w:ascii="Arial" w:hAnsi="Arial" w:cs="Arial"/>
        </w:rPr>
        <w:t>i</w:t>
      </w:r>
      <w:r w:rsidR="00C859B7" w:rsidRPr="00091ADD">
        <w:rPr>
          <w:rFonts w:ascii="Arial" w:hAnsi="Arial" w:cs="Arial"/>
        </w:rPr>
        <w:t>e p</w:t>
      </w:r>
      <w:r w:rsidRPr="00091ADD">
        <w:rPr>
          <w:rFonts w:ascii="Arial" w:hAnsi="Arial" w:cs="Arial"/>
        </w:rPr>
        <w:t>r</w:t>
      </w:r>
      <w:r w:rsidR="00C859B7" w:rsidRPr="00091ADD">
        <w:rPr>
          <w:rFonts w:ascii="Arial" w:hAnsi="Arial" w:cs="Arial"/>
        </w:rPr>
        <w:t>i zas</w:t>
      </w:r>
      <w:r w:rsidRPr="00091ADD">
        <w:rPr>
          <w:rFonts w:ascii="Arial" w:hAnsi="Arial" w:cs="Arial"/>
        </w:rPr>
        <w:t>ie</w:t>
      </w:r>
      <w:r w:rsidR="00C859B7" w:rsidRPr="00091ADD">
        <w:rPr>
          <w:rFonts w:ascii="Arial" w:hAnsi="Arial" w:cs="Arial"/>
        </w:rPr>
        <w:t>l</w:t>
      </w:r>
      <w:r w:rsidRPr="00091ADD">
        <w:rPr>
          <w:rFonts w:ascii="Arial" w:hAnsi="Arial" w:cs="Arial"/>
        </w:rPr>
        <w:t>a</w:t>
      </w:r>
      <w:r w:rsidR="00C859B7" w:rsidRPr="00091ADD">
        <w:rPr>
          <w:rFonts w:ascii="Arial" w:hAnsi="Arial" w:cs="Arial"/>
        </w:rPr>
        <w:t xml:space="preserve">ní </w:t>
      </w:r>
      <w:r w:rsidRPr="00091ADD">
        <w:rPr>
          <w:rFonts w:ascii="Arial" w:hAnsi="Arial" w:cs="Arial"/>
        </w:rPr>
        <w:t>faktúr</w:t>
      </w:r>
      <w:r w:rsidR="00C859B7" w:rsidRPr="00091ADD">
        <w:rPr>
          <w:rFonts w:ascii="Arial" w:hAnsi="Arial" w:cs="Arial"/>
        </w:rPr>
        <w:t xml:space="preserve"> do elektronického bankovn</w:t>
      </w:r>
      <w:r w:rsidRPr="00091ADD">
        <w:rPr>
          <w:rFonts w:ascii="Arial" w:hAnsi="Arial" w:cs="Arial"/>
        </w:rPr>
        <w:t>í</w:t>
      </w:r>
      <w:r w:rsidR="00C859B7" w:rsidRPr="00091ADD">
        <w:rPr>
          <w:rFonts w:ascii="Arial" w:hAnsi="Arial" w:cs="Arial"/>
        </w:rPr>
        <w:t>ctv</w:t>
      </w:r>
      <w:r w:rsidRPr="00091ADD">
        <w:rPr>
          <w:rFonts w:ascii="Arial" w:hAnsi="Arial" w:cs="Arial"/>
        </w:rPr>
        <w:t>a</w:t>
      </w:r>
      <w:r w:rsidR="00C859B7" w:rsidRPr="00091ADD">
        <w:rPr>
          <w:rFonts w:ascii="Arial" w:hAnsi="Arial" w:cs="Arial"/>
        </w:rPr>
        <w:t xml:space="preserve"> (</w:t>
      </w:r>
      <w:r w:rsidRPr="00091ADD">
        <w:rPr>
          <w:rFonts w:ascii="Arial" w:hAnsi="Arial" w:cs="Arial"/>
        </w:rPr>
        <w:t>ďa</w:t>
      </w:r>
      <w:r w:rsidR="00C859B7" w:rsidRPr="00091ADD">
        <w:rPr>
          <w:rFonts w:ascii="Arial" w:hAnsi="Arial" w:cs="Arial"/>
        </w:rPr>
        <w:t>le</w:t>
      </w:r>
      <w:r w:rsidRPr="00091ADD">
        <w:rPr>
          <w:rFonts w:ascii="Arial" w:hAnsi="Arial" w:cs="Arial"/>
        </w:rPr>
        <w:t>j</w:t>
      </w:r>
      <w:r w:rsidR="00C859B7" w:rsidRPr="00091ADD">
        <w:rPr>
          <w:rFonts w:ascii="Arial" w:hAnsi="Arial" w:cs="Arial"/>
        </w:rPr>
        <w:t xml:space="preserve"> </w:t>
      </w:r>
      <w:r w:rsidRPr="00091ADD">
        <w:rPr>
          <w:rFonts w:ascii="Arial" w:hAnsi="Arial" w:cs="Arial"/>
        </w:rPr>
        <w:t>len ako „EB“), t.j. vystavovateľom</w:t>
      </w:r>
      <w:r w:rsidR="00C859B7" w:rsidRPr="00091ADD">
        <w:rPr>
          <w:rFonts w:ascii="Arial" w:hAnsi="Arial" w:cs="Arial"/>
        </w:rPr>
        <w:t xml:space="preserve"> fakt</w:t>
      </w:r>
      <w:r w:rsidRPr="00091ADD">
        <w:rPr>
          <w:rFonts w:ascii="Arial" w:hAnsi="Arial" w:cs="Arial"/>
        </w:rPr>
        <w:t>ú</w:t>
      </w:r>
      <w:r w:rsidR="00C859B7" w:rsidRPr="00091ADD">
        <w:rPr>
          <w:rFonts w:ascii="Arial" w:hAnsi="Arial" w:cs="Arial"/>
        </w:rPr>
        <w:t xml:space="preserve">r </w:t>
      </w:r>
      <w:r w:rsidRPr="00091ADD">
        <w:rPr>
          <w:rFonts w:ascii="Arial" w:hAnsi="Arial" w:cs="Arial"/>
        </w:rPr>
        <w:t>vrátane</w:t>
      </w:r>
      <w:r w:rsidR="00C859B7" w:rsidRPr="00091ADD">
        <w:rPr>
          <w:rFonts w:ascii="Arial" w:hAnsi="Arial" w:cs="Arial"/>
        </w:rPr>
        <w:t xml:space="preserve"> ich dod</w:t>
      </w:r>
      <w:r w:rsidRPr="00091ADD">
        <w:rPr>
          <w:rFonts w:ascii="Arial" w:hAnsi="Arial" w:cs="Arial"/>
        </w:rPr>
        <w:t>á</w:t>
      </w:r>
      <w:r w:rsidR="00C859B7" w:rsidRPr="00091ADD">
        <w:rPr>
          <w:rFonts w:ascii="Arial" w:hAnsi="Arial" w:cs="Arial"/>
        </w:rPr>
        <w:t>vate</w:t>
      </w:r>
      <w:r w:rsidRPr="00091ADD">
        <w:rPr>
          <w:rFonts w:ascii="Arial" w:hAnsi="Arial" w:cs="Arial"/>
        </w:rPr>
        <w:t>ľov informačných systémov, poskytovateľo</w:t>
      </w:r>
      <w:r w:rsidR="00C859B7" w:rsidRPr="00091ADD">
        <w:rPr>
          <w:rFonts w:ascii="Arial" w:hAnsi="Arial" w:cs="Arial"/>
        </w:rPr>
        <w:t xml:space="preserve">m </w:t>
      </w:r>
      <w:r w:rsidRPr="00091ADD">
        <w:rPr>
          <w:rFonts w:ascii="Arial" w:hAnsi="Arial" w:cs="Arial"/>
        </w:rPr>
        <w:t>ri</w:t>
      </w:r>
      <w:r w:rsidR="004A23F5" w:rsidRPr="00091ADD">
        <w:rPr>
          <w:rFonts w:ascii="Arial" w:hAnsi="Arial" w:cs="Arial"/>
        </w:rPr>
        <w:t>ešení a pre</w:t>
      </w:r>
      <w:r w:rsidR="00C859B7" w:rsidRPr="00091ADD">
        <w:rPr>
          <w:rFonts w:ascii="Arial" w:hAnsi="Arial" w:cs="Arial"/>
        </w:rPr>
        <w:t xml:space="preserve"> banky.</w:t>
      </w:r>
    </w:p>
    <w:p w14:paraId="64A1DBBF" w14:textId="77777777" w:rsidR="004A23F5" w:rsidRPr="00091ADD" w:rsidRDefault="004A23F5" w:rsidP="007C5114">
      <w:pPr>
        <w:spacing w:line="276" w:lineRule="auto"/>
        <w:rPr>
          <w:rFonts w:ascii="Arial" w:hAnsi="Arial" w:cs="Arial"/>
        </w:rPr>
      </w:pPr>
      <w:r w:rsidRPr="00091ADD">
        <w:rPr>
          <w:rFonts w:ascii="Arial" w:hAnsi="Arial" w:cs="Arial"/>
        </w:rPr>
        <w:t>Praktické využitie štandardu pre elektronickú fakturáciu (EBPP) spočíva predovšetkým v prenose platobných údajov bez zásahu ľudského faktoru a ich doručenie do EB prostredníctvom elektronických faktúr. Klient po prihlásení do elektronického bankovníctva už len skontroluje údaje, prípadne overí detaily faktúry a automaticky vygenerovaný platobný príkaz odošle k spracovaniu štandardným procesom autorizáci</w:t>
      </w:r>
      <w:r w:rsidR="00621902" w:rsidRPr="00091ADD">
        <w:rPr>
          <w:rFonts w:ascii="Arial" w:hAnsi="Arial" w:cs="Arial"/>
        </w:rPr>
        <w:t>e platby. Tý</w:t>
      </w:r>
      <w:r w:rsidRPr="00091ADD">
        <w:rPr>
          <w:rFonts w:ascii="Arial" w:hAnsi="Arial" w:cs="Arial"/>
        </w:rPr>
        <w:t>m s</w:t>
      </w:r>
      <w:r w:rsidR="00621902" w:rsidRPr="00091ADD">
        <w:rPr>
          <w:rFonts w:ascii="Arial" w:hAnsi="Arial" w:cs="Arial"/>
        </w:rPr>
        <w:t>a</w:t>
      </w:r>
      <w:r w:rsidRPr="00091ADD">
        <w:rPr>
          <w:rFonts w:ascii="Arial" w:hAnsi="Arial" w:cs="Arial"/>
        </w:rPr>
        <w:t xml:space="preserve"> zvýš</w:t>
      </w:r>
      <w:r w:rsidR="00621902" w:rsidRPr="00091ADD">
        <w:rPr>
          <w:rFonts w:ascii="Arial" w:hAnsi="Arial" w:cs="Arial"/>
        </w:rPr>
        <w:t>i</w:t>
      </w:r>
      <w:r w:rsidRPr="00091ADD">
        <w:rPr>
          <w:rFonts w:ascii="Arial" w:hAnsi="Arial" w:cs="Arial"/>
        </w:rPr>
        <w:t xml:space="preserve"> komfort pr</w:t>
      </w:r>
      <w:r w:rsidR="00621902" w:rsidRPr="00091ADD">
        <w:rPr>
          <w:rFonts w:ascii="Arial" w:hAnsi="Arial" w:cs="Arial"/>
        </w:rPr>
        <w:t>e</w:t>
      </w:r>
      <w:r w:rsidRPr="00091ADD">
        <w:rPr>
          <w:rFonts w:ascii="Arial" w:hAnsi="Arial" w:cs="Arial"/>
        </w:rPr>
        <w:t xml:space="preserve"> klient</w:t>
      </w:r>
      <w:r w:rsidR="00621902" w:rsidRPr="00091ADD">
        <w:rPr>
          <w:rFonts w:ascii="Arial" w:hAnsi="Arial" w:cs="Arial"/>
        </w:rPr>
        <w:t>ov</w:t>
      </w:r>
      <w:r w:rsidRPr="00091ADD">
        <w:rPr>
          <w:rFonts w:ascii="Arial" w:hAnsi="Arial" w:cs="Arial"/>
        </w:rPr>
        <w:t xml:space="preserve">, </w:t>
      </w:r>
      <w:r w:rsidR="00621902" w:rsidRPr="00091ADD">
        <w:rPr>
          <w:rFonts w:ascii="Arial" w:hAnsi="Arial" w:cs="Arial"/>
        </w:rPr>
        <w:t>a zároveň</w:t>
      </w:r>
      <w:r w:rsidRPr="00091ADD">
        <w:rPr>
          <w:rFonts w:ascii="Arial" w:hAnsi="Arial" w:cs="Arial"/>
        </w:rPr>
        <w:t xml:space="preserve"> </w:t>
      </w:r>
      <w:r w:rsidR="00621902" w:rsidRPr="00091ADD">
        <w:rPr>
          <w:rFonts w:ascii="Arial" w:hAnsi="Arial" w:cs="Arial"/>
        </w:rPr>
        <w:t>z</w:t>
      </w:r>
      <w:r w:rsidRPr="00091ADD">
        <w:rPr>
          <w:rFonts w:ascii="Arial" w:hAnsi="Arial" w:cs="Arial"/>
        </w:rPr>
        <w:t>níž</w:t>
      </w:r>
      <w:r w:rsidR="00621902" w:rsidRPr="00091ADD">
        <w:rPr>
          <w:rFonts w:ascii="Arial" w:hAnsi="Arial" w:cs="Arial"/>
        </w:rPr>
        <w:t>i</w:t>
      </w:r>
      <w:r w:rsidRPr="00091ADD">
        <w:rPr>
          <w:rFonts w:ascii="Arial" w:hAnsi="Arial" w:cs="Arial"/>
        </w:rPr>
        <w:t xml:space="preserve"> počet chybn</w:t>
      </w:r>
      <w:r w:rsidR="00621902" w:rsidRPr="00091ADD">
        <w:rPr>
          <w:rFonts w:ascii="Arial" w:hAnsi="Arial" w:cs="Arial"/>
        </w:rPr>
        <w:t>e</w:t>
      </w:r>
      <w:r w:rsidRPr="00091ADD">
        <w:rPr>
          <w:rFonts w:ascii="Arial" w:hAnsi="Arial" w:cs="Arial"/>
        </w:rPr>
        <w:t xml:space="preserve"> zadaných plat</w:t>
      </w:r>
      <w:r w:rsidR="00621902" w:rsidRPr="00091ADD">
        <w:rPr>
          <w:rFonts w:ascii="Arial" w:hAnsi="Arial" w:cs="Arial"/>
        </w:rPr>
        <w:t>i</w:t>
      </w:r>
      <w:r w:rsidRPr="00091ADD">
        <w:rPr>
          <w:rFonts w:ascii="Arial" w:hAnsi="Arial" w:cs="Arial"/>
        </w:rPr>
        <w:t>eb.</w:t>
      </w:r>
    </w:p>
    <w:p w14:paraId="0AD7489B" w14:textId="77777777" w:rsidR="004A23F5" w:rsidRPr="00091ADD" w:rsidRDefault="00621902" w:rsidP="007C5114">
      <w:pPr>
        <w:spacing w:line="276" w:lineRule="auto"/>
        <w:rPr>
          <w:rFonts w:ascii="Arial" w:hAnsi="Arial" w:cs="Arial"/>
        </w:rPr>
      </w:pPr>
      <w:r w:rsidRPr="00091ADD">
        <w:rPr>
          <w:rFonts w:ascii="Arial" w:hAnsi="Arial" w:cs="Arial"/>
        </w:rPr>
        <w:t>SBA</w:t>
      </w:r>
      <w:r w:rsidR="004A23F5" w:rsidRPr="00091ADD">
        <w:rPr>
          <w:rFonts w:ascii="Arial" w:hAnsi="Arial" w:cs="Arial"/>
        </w:rPr>
        <w:t xml:space="preserve"> t</w:t>
      </w:r>
      <w:r w:rsidRPr="00091ADD">
        <w:rPr>
          <w:rFonts w:ascii="Arial" w:hAnsi="Arial" w:cs="Arial"/>
        </w:rPr>
        <w:t>ý</w:t>
      </w:r>
      <w:r w:rsidR="004A23F5" w:rsidRPr="00091ADD">
        <w:rPr>
          <w:rFonts w:ascii="Arial" w:hAnsi="Arial" w:cs="Arial"/>
        </w:rPr>
        <w:t>mto krok</w:t>
      </w:r>
      <w:r w:rsidRPr="00091ADD">
        <w:rPr>
          <w:rFonts w:ascii="Arial" w:hAnsi="Arial" w:cs="Arial"/>
        </w:rPr>
        <w:t>o</w:t>
      </w:r>
      <w:r w:rsidR="004A23F5" w:rsidRPr="00091ADD">
        <w:rPr>
          <w:rFonts w:ascii="Arial" w:hAnsi="Arial" w:cs="Arial"/>
        </w:rPr>
        <w:t>m podpo</w:t>
      </w:r>
      <w:r w:rsidRPr="00091ADD">
        <w:rPr>
          <w:rFonts w:ascii="Arial" w:hAnsi="Arial" w:cs="Arial"/>
        </w:rPr>
        <w:t>ruje</w:t>
      </w:r>
      <w:r w:rsidR="004A23F5" w:rsidRPr="00091ADD">
        <w:rPr>
          <w:rFonts w:ascii="Arial" w:hAnsi="Arial" w:cs="Arial"/>
        </w:rPr>
        <w:t xml:space="preserve"> rozší</w:t>
      </w:r>
      <w:r w:rsidRPr="00091ADD">
        <w:rPr>
          <w:rFonts w:ascii="Arial" w:hAnsi="Arial" w:cs="Arial"/>
        </w:rPr>
        <w:t>r</w:t>
      </w:r>
      <w:r w:rsidR="004A23F5" w:rsidRPr="00091ADD">
        <w:rPr>
          <w:rFonts w:ascii="Arial" w:hAnsi="Arial" w:cs="Arial"/>
        </w:rPr>
        <w:t>en</w:t>
      </w:r>
      <w:r w:rsidRPr="00091ADD">
        <w:rPr>
          <w:rFonts w:ascii="Arial" w:hAnsi="Arial" w:cs="Arial"/>
        </w:rPr>
        <w:t>ie</w:t>
      </w:r>
      <w:r w:rsidR="004A23F5" w:rsidRPr="00091ADD">
        <w:rPr>
          <w:rFonts w:ascii="Arial" w:hAnsi="Arial" w:cs="Arial"/>
        </w:rPr>
        <w:t xml:space="preserve"> a akcept</w:t>
      </w:r>
      <w:r w:rsidRPr="00091ADD">
        <w:rPr>
          <w:rFonts w:ascii="Arial" w:hAnsi="Arial" w:cs="Arial"/>
        </w:rPr>
        <w:t>á</w:t>
      </w:r>
      <w:r w:rsidR="004A23F5" w:rsidRPr="00091ADD">
        <w:rPr>
          <w:rFonts w:ascii="Arial" w:hAnsi="Arial" w:cs="Arial"/>
        </w:rPr>
        <w:t>ci</w:t>
      </w:r>
      <w:r w:rsidRPr="00091ADD">
        <w:rPr>
          <w:rFonts w:ascii="Arial" w:hAnsi="Arial" w:cs="Arial"/>
        </w:rPr>
        <w:t>u</w:t>
      </w:r>
      <w:r w:rsidR="004A23F5" w:rsidRPr="00091ADD">
        <w:rPr>
          <w:rFonts w:ascii="Arial" w:hAnsi="Arial" w:cs="Arial"/>
        </w:rPr>
        <w:t xml:space="preserve"> elektronických fakt</w:t>
      </w:r>
      <w:r w:rsidRPr="00091ADD">
        <w:rPr>
          <w:rFonts w:ascii="Arial" w:hAnsi="Arial" w:cs="Arial"/>
        </w:rPr>
        <w:t>ú</w:t>
      </w:r>
      <w:r w:rsidR="004A23F5" w:rsidRPr="00091ADD">
        <w:rPr>
          <w:rFonts w:ascii="Arial" w:hAnsi="Arial" w:cs="Arial"/>
        </w:rPr>
        <w:t xml:space="preserve">r v </w:t>
      </w:r>
      <w:r w:rsidRPr="00091ADD">
        <w:rPr>
          <w:rFonts w:ascii="Arial" w:hAnsi="Arial" w:cs="Arial"/>
        </w:rPr>
        <w:t>SR</w:t>
      </w:r>
      <w:r w:rsidR="004A23F5" w:rsidRPr="00091ADD">
        <w:rPr>
          <w:rFonts w:ascii="Arial" w:hAnsi="Arial" w:cs="Arial"/>
        </w:rPr>
        <w:t>.</w:t>
      </w:r>
    </w:p>
    <w:p w14:paraId="0009078D" w14:textId="77777777" w:rsidR="001D03CE" w:rsidRPr="00091ADD" w:rsidRDefault="001D03CE" w:rsidP="004A23F5">
      <w:pPr>
        <w:rPr>
          <w:rFonts w:ascii="Arial" w:hAnsi="Arial" w:cs="Arial"/>
        </w:rPr>
      </w:pPr>
    </w:p>
    <w:p w14:paraId="75736A43" w14:textId="77777777" w:rsidR="00EE304D" w:rsidRPr="00091ADD" w:rsidRDefault="00EE304D">
      <w:pPr>
        <w:rPr>
          <w:rFonts w:ascii="Arial" w:hAnsi="Arial" w:cs="Arial"/>
        </w:rPr>
      </w:pPr>
    </w:p>
    <w:p w14:paraId="67C07577" w14:textId="77777777" w:rsidR="00751ED2" w:rsidRPr="00091ADD" w:rsidRDefault="00751ED2">
      <w:pPr>
        <w:rPr>
          <w:rFonts w:ascii="Arial" w:hAnsi="Arial" w:cs="Arial"/>
        </w:rPr>
      </w:pPr>
    </w:p>
    <w:p w14:paraId="5D6737B6" w14:textId="77777777" w:rsidR="002B330D" w:rsidRPr="00091ADD" w:rsidRDefault="002B330D">
      <w:pPr>
        <w:rPr>
          <w:rFonts w:ascii="Arial" w:hAnsi="Arial" w:cs="Arial"/>
        </w:rPr>
      </w:pPr>
      <w:r w:rsidRPr="00091ADD">
        <w:rPr>
          <w:rFonts w:ascii="Arial" w:hAnsi="Arial" w:cs="Arial"/>
        </w:rPr>
        <w:br w:type="page"/>
      </w:r>
    </w:p>
    <w:p w14:paraId="5BD12705" w14:textId="77777777" w:rsidR="00751ED2" w:rsidRPr="00091ADD" w:rsidRDefault="00200F95" w:rsidP="00DF5AB3">
      <w:pPr>
        <w:pStyle w:val="Nadpis1"/>
        <w:numPr>
          <w:ilvl w:val="0"/>
          <w:numId w:val="0"/>
        </w:numPr>
      </w:pPr>
      <w:bookmarkStart w:id="16" w:name="_Toc452382003"/>
      <w:r w:rsidRPr="00091ADD">
        <w:lastRenderedPageBreak/>
        <w:t>Zoznam skratiek</w:t>
      </w:r>
      <w:bookmarkEnd w:id="16"/>
    </w:p>
    <w:p w14:paraId="01D2C5DC" w14:textId="77777777" w:rsidR="00200F95" w:rsidRPr="00091ADD" w:rsidRDefault="00200F95" w:rsidP="00200F95">
      <w:pPr>
        <w:rPr>
          <w:rFonts w:ascii="Arial" w:hAnsi="Arial" w:cs="Arial"/>
        </w:rPr>
      </w:pPr>
    </w:p>
    <w:tbl>
      <w:tblPr>
        <w:tblStyle w:val="Mriekatabuky"/>
        <w:tblW w:w="0" w:type="auto"/>
        <w:tblLook w:val="04A0" w:firstRow="1" w:lastRow="0" w:firstColumn="1" w:lastColumn="0" w:noHBand="0" w:noVBand="1"/>
      </w:tblPr>
      <w:tblGrid>
        <w:gridCol w:w="2830"/>
        <w:gridCol w:w="7626"/>
      </w:tblGrid>
      <w:tr w:rsidR="009C6C0D" w:rsidRPr="00091ADD" w14:paraId="0297E477" w14:textId="77777777" w:rsidTr="00F81D3D">
        <w:tc>
          <w:tcPr>
            <w:tcW w:w="2830" w:type="dxa"/>
          </w:tcPr>
          <w:p w14:paraId="5686E10C" w14:textId="1824627A" w:rsidR="009C6C0D" w:rsidRPr="00091ADD" w:rsidRDefault="009C6C0D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Txx</w:t>
            </w:r>
          </w:p>
        </w:tc>
        <w:tc>
          <w:tcPr>
            <w:tcW w:w="7626" w:type="dxa"/>
          </w:tcPr>
          <w:p w14:paraId="0F747ACE" w14:textId="5366866E" w:rsidR="009C6C0D" w:rsidRPr="00091ADD" w:rsidRDefault="009C6C0D" w:rsidP="00CC406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T&lt;číslo&gt; definuje pole v SEPA príkaze podľa SEPA pravidiel</w:t>
            </w:r>
          </w:p>
        </w:tc>
      </w:tr>
      <w:tr w:rsidR="00200F95" w:rsidRPr="00091ADD" w14:paraId="342B6D21" w14:textId="77777777" w:rsidTr="00F81D3D">
        <w:tc>
          <w:tcPr>
            <w:tcW w:w="2830" w:type="dxa"/>
          </w:tcPr>
          <w:p w14:paraId="0DFD30A3" w14:textId="77777777" w:rsidR="00200F95" w:rsidRPr="00091ADD" w:rsidRDefault="00F81D3D">
            <w:pPr>
              <w:rPr>
                <w:rFonts w:ascii="Arial" w:hAnsi="Arial" w:cs="Arial"/>
              </w:rPr>
            </w:pPr>
            <w:r w:rsidRPr="00091ADD">
              <w:rPr>
                <w:rFonts w:ascii="Arial" w:hAnsi="Arial" w:cs="Arial"/>
              </w:rPr>
              <w:t>B2C</w:t>
            </w:r>
          </w:p>
        </w:tc>
        <w:tc>
          <w:tcPr>
            <w:tcW w:w="7626" w:type="dxa"/>
          </w:tcPr>
          <w:p w14:paraId="453F9B08" w14:textId="712E2414" w:rsidR="00200F95" w:rsidRPr="00091ADD" w:rsidRDefault="00F81D3D" w:rsidP="00CC4062">
            <w:pPr>
              <w:rPr>
                <w:rFonts w:ascii="Arial" w:hAnsi="Arial" w:cs="Arial"/>
              </w:rPr>
            </w:pPr>
            <w:r w:rsidRPr="00091ADD">
              <w:rPr>
                <w:rFonts w:ascii="Arial" w:hAnsi="Arial" w:cs="Arial"/>
              </w:rPr>
              <w:t xml:space="preserve">Business-To-Customer/Consumer – v </w:t>
            </w:r>
            <w:r w:rsidR="00CC4062" w:rsidRPr="00091ADD">
              <w:rPr>
                <w:rFonts w:ascii="Arial" w:hAnsi="Arial" w:cs="Arial"/>
              </w:rPr>
              <w:t>kontext</w:t>
            </w:r>
            <w:r w:rsidR="00CC4062">
              <w:rPr>
                <w:rFonts w:ascii="Arial" w:hAnsi="Arial" w:cs="Arial"/>
              </w:rPr>
              <w:t>e</w:t>
            </w:r>
            <w:r w:rsidR="00CC4062" w:rsidRPr="00091ADD">
              <w:rPr>
                <w:rFonts w:ascii="Arial" w:hAnsi="Arial" w:cs="Arial"/>
              </w:rPr>
              <w:t xml:space="preserve"> </w:t>
            </w:r>
            <w:r w:rsidRPr="00091ADD">
              <w:rPr>
                <w:rFonts w:ascii="Arial" w:hAnsi="Arial" w:cs="Arial"/>
              </w:rPr>
              <w:t>tohto dokumentu sa jedná o elektronickú komunikáciu medzi fakturantom a koncovými spotrebiteľmi prostredníctvom kanálov EB</w:t>
            </w:r>
          </w:p>
        </w:tc>
      </w:tr>
      <w:tr w:rsidR="00F81D3D" w:rsidRPr="00091ADD" w14:paraId="4A48ED60" w14:textId="77777777" w:rsidTr="00F81D3D">
        <w:tc>
          <w:tcPr>
            <w:tcW w:w="2830" w:type="dxa"/>
          </w:tcPr>
          <w:p w14:paraId="0106620F" w14:textId="77777777" w:rsidR="00F81D3D" w:rsidRPr="00091ADD" w:rsidRDefault="00F81D3D">
            <w:pPr>
              <w:rPr>
                <w:rFonts w:ascii="Arial" w:hAnsi="Arial" w:cs="Arial"/>
              </w:rPr>
            </w:pPr>
            <w:r w:rsidRPr="00091ADD">
              <w:rPr>
                <w:rFonts w:ascii="Arial" w:hAnsi="Arial" w:cs="Arial"/>
              </w:rPr>
              <w:t>E-faktúra</w:t>
            </w:r>
          </w:p>
        </w:tc>
        <w:tc>
          <w:tcPr>
            <w:tcW w:w="7626" w:type="dxa"/>
          </w:tcPr>
          <w:p w14:paraId="6CEC8F78" w14:textId="77777777" w:rsidR="00F81D3D" w:rsidRPr="00091ADD" w:rsidRDefault="00F81D3D" w:rsidP="00F81D3D">
            <w:pPr>
              <w:rPr>
                <w:rFonts w:ascii="Arial" w:hAnsi="Arial" w:cs="Arial"/>
              </w:rPr>
            </w:pPr>
            <w:r w:rsidRPr="00091ADD">
              <w:rPr>
                <w:rFonts w:ascii="Arial" w:hAnsi="Arial" w:cs="Arial"/>
              </w:rPr>
              <w:t>akýkoľvek elektronický dokument s platobnou inštrukciou (faktúra, zálohová platba, výzva k platbe...)</w:t>
            </w:r>
          </w:p>
        </w:tc>
      </w:tr>
      <w:tr w:rsidR="00200F95" w:rsidRPr="00091ADD" w14:paraId="283480DE" w14:textId="77777777" w:rsidTr="00F81D3D">
        <w:tc>
          <w:tcPr>
            <w:tcW w:w="2830" w:type="dxa"/>
          </w:tcPr>
          <w:p w14:paraId="7B6B9A88" w14:textId="77777777" w:rsidR="00200F95" w:rsidRPr="00091ADD" w:rsidRDefault="00200F95">
            <w:pPr>
              <w:rPr>
                <w:rFonts w:ascii="Arial" w:hAnsi="Arial" w:cs="Arial"/>
              </w:rPr>
            </w:pPr>
            <w:r w:rsidRPr="00091ADD">
              <w:rPr>
                <w:rFonts w:ascii="Arial" w:hAnsi="Arial" w:cs="Arial"/>
              </w:rPr>
              <w:t>EB</w:t>
            </w:r>
          </w:p>
        </w:tc>
        <w:tc>
          <w:tcPr>
            <w:tcW w:w="7626" w:type="dxa"/>
          </w:tcPr>
          <w:p w14:paraId="6A144F56" w14:textId="77777777" w:rsidR="00200F95" w:rsidRPr="00091ADD" w:rsidRDefault="00200F95">
            <w:pPr>
              <w:rPr>
                <w:rFonts w:ascii="Arial" w:hAnsi="Arial" w:cs="Arial"/>
              </w:rPr>
            </w:pPr>
            <w:r w:rsidRPr="00091ADD">
              <w:rPr>
                <w:rFonts w:ascii="Arial" w:hAnsi="Arial" w:cs="Arial"/>
              </w:rPr>
              <w:t>Elektronické bankovníctvo</w:t>
            </w:r>
          </w:p>
        </w:tc>
      </w:tr>
      <w:tr w:rsidR="00EE304D" w:rsidRPr="00091ADD" w14:paraId="56D9016E" w14:textId="77777777" w:rsidTr="00F81D3D">
        <w:tc>
          <w:tcPr>
            <w:tcW w:w="2830" w:type="dxa"/>
          </w:tcPr>
          <w:p w14:paraId="01408A56" w14:textId="77777777" w:rsidR="00EE304D" w:rsidRPr="00091ADD" w:rsidRDefault="00EE304D">
            <w:pPr>
              <w:rPr>
                <w:rFonts w:ascii="Arial" w:hAnsi="Arial" w:cs="Arial"/>
              </w:rPr>
            </w:pPr>
            <w:r w:rsidRPr="00091ADD">
              <w:rPr>
                <w:rFonts w:ascii="Arial" w:hAnsi="Arial" w:cs="Arial"/>
              </w:rPr>
              <w:t>EBPP</w:t>
            </w:r>
          </w:p>
        </w:tc>
        <w:tc>
          <w:tcPr>
            <w:tcW w:w="7626" w:type="dxa"/>
          </w:tcPr>
          <w:p w14:paraId="2407B5DF" w14:textId="77777777" w:rsidR="00EE304D" w:rsidRPr="00091ADD" w:rsidRDefault="00EE304D">
            <w:pPr>
              <w:rPr>
                <w:rFonts w:ascii="Arial" w:hAnsi="Arial" w:cs="Arial"/>
              </w:rPr>
            </w:pPr>
            <w:r w:rsidRPr="00091ADD">
              <w:rPr>
                <w:rFonts w:ascii="Arial" w:hAnsi="Arial" w:cs="Arial"/>
              </w:rPr>
              <w:t>Electronic Bill Presentment and Payment – služba zasielania e-faktúr do EB klienta</w:t>
            </w:r>
          </w:p>
        </w:tc>
      </w:tr>
      <w:tr w:rsidR="00200F95" w:rsidRPr="00091ADD" w14:paraId="7C4E1B0B" w14:textId="77777777" w:rsidTr="00F81D3D">
        <w:tc>
          <w:tcPr>
            <w:tcW w:w="2830" w:type="dxa"/>
          </w:tcPr>
          <w:p w14:paraId="5E18C0FF" w14:textId="77777777" w:rsidR="00200F95" w:rsidRPr="00091ADD" w:rsidRDefault="00DF2136">
            <w:pPr>
              <w:rPr>
                <w:rFonts w:ascii="Arial" w:hAnsi="Arial" w:cs="Arial"/>
              </w:rPr>
            </w:pPr>
            <w:r w:rsidRPr="00091ADD">
              <w:rPr>
                <w:rFonts w:ascii="Arial" w:hAnsi="Arial" w:cs="Arial"/>
              </w:rPr>
              <w:t>Fakturant</w:t>
            </w:r>
          </w:p>
        </w:tc>
        <w:tc>
          <w:tcPr>
            <w:tcW w:w="7626" w:type="dxa"/>
          </w:tcPr>
          <w:p w14:paraId="76B0EBAC" w14:textId="5DF0D26D" w:rsidR="00DF2136" w:rsidRPr="00091ADD" w:rsidRDefault="00DF2136" w:rsidP="002E118A">
            <w:pPr>
              <w:rPr>
                <w:rFonts w:ascii="Arial" w:hAnsi="Arial" w:cs="Arial"/>
              </w:rPr>
            </w:pPr>
            <w:r w:rsidRPr="00091ADD">
              <w:rPr>
                <w:rFonts w:ascii="Arial" w:hAnsi="Arial" w:cs="Arial"/>
              </w:rPr>
              <w:t>Spoločnosť, ktorá je u príslušnej banky registrovaná a je oprávnená zasielať do EB e-faktúry</w:t>
            </w:r>
            <w:r w:rsidR="001D34EA" w:rsidRPr="00091ADD">
              <w:rPr>
                <w:rFonts w:ascii="Arial" w:hAnsi="Arial" w:cs="Arial"/>
              </w:rPr>
              <w:t xml:space="preserve"> pre</w:t>
            </w:r>
            <w:r w:rsidRPr="00091ADD">
              <w:rPr>
                <w:rFonts w:ascii="Arial" w:hAnsi="Arial" w:cs="Arial"/>
              </w:rPr>
              <w:t xml:space="preserve"> koncov</w:t>
            </w:r>
            <w:r w:rsidR="001D34EA" w:rsidRPr="00091ADD">
              <w:rPr>
                <w:rFonts w:ascii="Arial" w:hAnsi="Arial" w:cs="Arial"/>
              </w:rPr>
              <w:t>ých</w:t>
            </w:r>
            <w:r w:rsidRPr="00091ADD">
              <w:rPr>
                <w:rFonts w:ascii="Arial" w:hAnsi="Arial" w:cs="Arial"/>
              </w:rPr>
              <w:t xml:space="preserve"> spot</w:t>
            </w:r>
            <w:r w:rsidR="001D34EA" w:rsidRPr="00091ADD">
              <w:rPr>
                <w:rFonts w:ascii="Arial" w:hAnsi="Arial" w:cs="Arial"/>
              </w:rPr>
              <w:t>r</w:t>
            </w:r>
            <w:r w:rsidRPr="00091ADD">
              <w:rPr>
                <w:rFonts w:ascii="Arial" w:hAnsi="Arial" w:cs="Arial"/>
              </w:rPr>
              <w:t>ebite</w:t>
            </w:r>
            <w:r w:rsidR="001D34EA" w:rsidRPr="00091ADD">
              <w:rPr>
                <w:rFonts w:ascii="Arial" w:hAnsi="Arial" w:cs="Arial"/>
              </w:rPr>
              <w:t>ľov</w:t>
            </w:r>
            <w:r w:rsidRPr="00091ADD">
              <w:rPr>
                <w:rFonts w:ascii="Arial" w:hAnsi="Arial" w:cs="Arial"/>
              </w:rPr>
              <w:t>.</w:t>
            </w:r>
          </w:p>
        </w:tc>
      </w:tr>
      <w:tr w:rsidR="00200F95" w:rsidRPr="00091ADD" w14:paraId="3B2A4502" w14:textId="77777777" w:rsidTr="00F81D3D">
        <w:tc>
          <w:tcPr>
            <w:tcW w:w="2830" w:type="dxa"/>
          </w:tcPr>
          <w:p w14:paraId="5B70750C" w14:textId="77777777" w:rsidR="00200F95" w:rsidRPr="00091ADD" w:rsidRDefault="001D34EA" w:rsidP="00C76E2A">
            <w:pPr>
              <w:rPr>
                <w:rFonts w:ascii="Arial" w:hAnsi="Arial" w:cs="Arial"/>
              </w:rPr>
            </w:pPr>
            <w:r w:rsidRPr="00091ADD">
              <w:rPr>
                <w:rFonts w:ascii="Arial" w:hAnsi="Arial" w:cs="Arial"/>
              </w:rPr>
              <w:t>Klient</w:t>
            </w:r>
            <w:r w:rsidR="007F36E0" w:rsidRPr="00091ADD">
              <w:rPr>
                <w:rFonts w:ascii="Arial" w:hAnsi="Arial" w:cs="Arial"/>
              </w:rPr>
              <w:t>/</w:t>
            </w:r>
            <w:r w:rsidR="00C76E2A" w:rsidRPr="00091ADD">
              <w:rPr>
                <w:rFonts w:ascii="Arial" w:hAnsi="Arial" w:cs="Arial"/>
              </w:rPr>
              <w:t>K</w:t>
            </w:r>
            <w:r w:rsidR="007F36E0" w:rsidRPr="00091ADD">
              <w:rPr>
                <w:rFonts w:ascii="Arial" w:hAnsi="Arial" w:cs="Arial"/>
              </w:rPr>
              <w:t>oncový spotrebiteľ/Zákazník</w:t>
            </w:r>
          </w:p>
        </w:tc>
        <w:tc>
          <w:tcPr>
            <w:tcW w:w="7626" w:type="dxa"/>
          </w:tcPr>
          <w:p w14:paraId="04473789" w14:textId="7AC58785" w:rsidR="00200F95" w:rsidRPr="00091ADD" w:rsidRDefault="007F36E0" w:rsidP="002E118A">
            <w:pPr>
              <w:rPr>
                <w:rFonts w:ascii="Arial" w:hAnsi="Arial" w:cs="Arial"/>
              </w:rPr>
            </w:pPr>
            <w:r w:rsidRPr="00091ADD">
              <w:rPr>
                <w:rFonts w:ascii="Arial" w:hAnsi="Arial" w:cs="Arial"/>
              </w:rPr>
              <w:t>Spoločný klient fakturanta a príslušnej banky s možnosťou prijímať e-faktúry prostrední</w:t>
            </w:r>
            <w:r w:rsidR="00C76E2A" w:rsidRPr="00091ADD">
              <w:rPr>
                <w:rFonts w:ascii="Arial" w:hAnsi="Arial" w:cs="Arial"/>
              </w:rPr>
              <w:t>ctvom elektronického bankovníctva</w:t>
            </w:r>
          </w:p>
        </w:tc>
      </w:tr>
      <w:tr w:rsidR="00200F95" w:rsidRPr="00091ADD" w14:paraId="2C083AC7" w14:textId="77777777" w:rsidTr="00F81D3D">
        <w:tc>
          <w:tcPr>
            <w:tcW w:w="2830" w:type="dxa"/>
          </w:tcPr>
          <w:p w14:paraId="5FA62714" w14:textId="77777777" w:rsidR="00200F95" w:rsidRPr="00091ADD" w:rsidRDefault="001D34EA">
            <w:pPr>
              <w:rPr>
                <w:rFonts w:ascii="Arial" w:hAnsi="Arial" w:cs="Arial"/>
              </w:rPr>
            </w:pPr>
            <w:r w:rsidRPr="00CB0A73">
              <w:rPr>
                <w:rFonts w:ascii="Arial" w:hAnsi="Arial" w:cs="Arial"/>
              </w:rPr>
              <w:t>SFTP</w:t>
            </w:r>
          </w:p>
        </w:tc>
        <w:tc>
          <w:tcPr>
            <w:tcW w:w="7626" w:type="dxa"/>
          </w:tcPr>
          <w:p w14:paraId="043623CE" w14:textId="77777777" w:rsidR="00200F95" w:rsidRPr="00091ADD" w:rsidRDefault="001D34EA">
            <w:pPr>
              <w:rPr>
                <w:rFonts w:ascii="Arial" w:hAnsi="Arial" w:cs="Arial"/>
              </w:rPr>
            </w:pPr>
            <w:r w:rsidRPr="00091ADD">
              <w:rPr>
                <w:rFonts w:ascii="Arial" w:hAnsi="Arial" w:cs="Arial"/>
              </w:rPr>
              <w:t>Secure File Transfer Protocol – zabezpečený protokol pre prenos faktúr medzi fakturantom a bankou</w:t>
            </w:r>
          </w:p>
        </w:tc>
      </w:tr>
    </w:tbl>
    <w:p w14:paraId="4F8329A9" w14:textId="77777777" w:rsidR="00200F95" w:rsidRPr="00091ADD" w:rsidRDefault="00200F95">
      <w:pPr>
        <w:rPr>
          <w:rFonts w:ascii="Arial" w:hAnsi="Arial" w:cs="Arial"/>
        </w:rPr>
      </w:pPr>
    </w:p>
    <w:p w14:paraId="75E213BB" w14:textId="77777777" w:rsidR="00200F95" w:rsidRPr="00091ADD" w:rsidRDefault="00200F95">
      <w:pPr>
        <w:rPr>
          <w:rFonts w:ascii="Arial" w:hAnsi="Arial" w:cs="Arial"/>
        </w:rPr>
      </w:pPr>
    </w:p>
    <w:p w14:paraId="7D1BD6E1" w14:textId="77777777" w:rsidR="002B330D" w:rsidRPr="00091ADD" w:rsidRDefault="002B330D">
      <w:pPr>
        <w:rPr>
          <w:rFonts w:ascii="Arial" w:hAnsi="Arial" w:cs="Arial"/>
        </w:rPr>
      </w:pPr>
      <w:r w:rsidRPr="00091ADD">
        <w:rPr>
          <w:rFonts w:ascii="Arial" w:hAnsi="Arial" w:cs="Arial"/>
        </w:rPr>
        <w:br w:type="page"/>
      </w:r>
    </w:p>
    <w:p w14:paraId="71FEF694" w14:textId="78C12F8D" w:rsidR="00835820" w:rsidRPr="00DF5AB3" w:rsidRDefault="00CE585F" w:rsidP="00DF5AB3">
      <w:pPr>
        <w:pStyle w:val="Nadpis1"/>
      </w:pPr>
      <w:bookmarkStart w:id="17" w:name="_Toc452382004"/>
      <w:r w:rsidRPr="00DF5AB3">
        <w:lastRenderedPageBreak/>
        <w:t>Rozsah a</w:t>
      </w:r>
      <w:r w:rsidR="00835820" w:rsidRPr="00DF5AB3">
        <w:t> </w:t>
      </w:r>
      <w:r w:rsidRPr="00DF5AB3">
        <w:t>pravidlá</w:t>
      </w:r>
      <w:bookmarkEnd w:id="17"/>
    </w:p>
    <w:p w14:paraId="5B467AA4" w14:textId="77777777" w:rsidR="00CE585F" w:rsidRPr="00091ADD" w:rsidRDefault="00CE585F" w:rsidP="00CE585F">
      <w:pPr>
        <w:rPr>
          <w:rFonts w:ascii="Arial" w:hAnsi="Arial" w:cs="Arial"/>
        </w:rPr>
      </w:pPr>
    </w:p>
    <w:p w14:paraId="39DBDCB7" w14:textId="77777777" w:rsidR="000857B0" w:rsidRPr="00091ADD" w:rsidRDefault="007C5114" w:rsidP="007C5114">
      <w:pPr>
        <w:spacing w:after="0" w:line="276" w:lineRule="auto"/>
        <w:rPr>
          <w:rFonts w:ascii="Arial" w:hAnsi="Arial" w:cs="Arial"/>
        </w:rPr>
      </w:pPr>
      <w:r w:rsidRPr="00091ADD">
        <w:rPr>
          <w:rFonts w:ascii="Arial" w:hAnsi="Arial" w:cs="Arial"/>
        </w:rPr>
        <w:t>Návrh štandardu elektronickej fakturácie vychádza z nasledovných predpokladov:</w:t>
      </w:r>
    </w:p>
    <w:p w14:paraId="42AF2AFA" w14:textId="77777777" w:rsidR="007C5114" w:rsidRPr="00091ADD" w:rsidRDefault="007C5114" w:rsidP="007C5114">
      <w:pPr>
        <w:spacing w:after="0" w:line="276" w:lineRule="auto"/>
        <w:rPr>
          <w:rFonts w:ascii="Arial" w:hAnsi="Arial" w:cs="Arial"/>
        </w:rPr>
      </w:pPr>
    </w:p>
    <w:p w14:paraId="55109222" w14:textId="25895D66" w:rsidR="00073A18" w:rsidRPr="00091ADD" w:rsidRDefault="00CC4062" w:rsidP="00F83839">
      <w:pPr>
        <w:pStyle w:val="Odsekzoznamu"/>
        <w:numPr>
          <w:ilvl w:val="0"/>
          <w:numId w:val="3"/>
        </w:numPr>
        <w:spacing w:after="0" w:line="276" w:lineRule="auto"/>
        <w:rPr>
          <w:rFonts w:ascii="Arial" w:hAnsi="Arial" w:cs="Arial"/>
        </w:rPr>
      </w:pPr>
      <w:r>
        <w:rPr>
          <w:rFonts w:ascii="Arial" w:hAnsi="Arial" w:cs="Arial"/>
        </w:rPr>
        <w:t>š</w:t>
      </w:r>
      <w:r w:rsidRPr="00091ADD">
        <w:rPr>
          <w:rFonts w:ascii="Arial" w:hAnsi="Arial" w:cs="Arial"/>
        </w:rPr>
        <w:t xml:space="preserve">tandardizácia </w:t>
      </w:r>
      <w:r w:rsidR="00073A18" w:rsidRPr="00091ADD">
        <w:rPr>
          <w:rFonts w:ascii="Arial" w:hAnsi="Arial" w:cs="Arial"/>
        </w:rPr>
        <w:t>zasielania e-fakt</w:t>
      </w:r>
      <w:r w:rsidR="00EA5742" w:rsidRPr="00091ADD">
        <w:rPr>
          <w:rFonts w:ascii="Arial" w:hAnsi="Arial" w:cs="Arial"/>
        </w:rPr>
        <w:t>úr</w:t>
      </w:r>
      <w:r w:rsidR="00073A18" w:rsidRPr="00091ADD">
        <w:rPr>
          <w:rFonts w:ascii="Arial" w:hAnsi="Arial" w:cs="Arial"/>
        </w:rPr>
        <w:t xml:space="preserve"> koncovým spotrebiteľom do aplikácií EB</w:t>
      </w:r>
    </w:p>
    <w:p w14:paraId="77C30FF8" w14:textId="77777777" w:rsidR="000857B0" w:rsidRPr="00091ADD" w:rsidRDefault="007C5114" w:rsidP="00F83839">
      <w:pPr>
        <w:pStyle w:val="Odsekzoznamu"/>
        <w:numPr>
          <w:ilvl w:val="0"/>
          <w:numId w:val="3"/>
        </w:numPr>
        <w:spacing w:after="0" w:line="276" w:lineRule="auto"/>
        <w:rPr>
          <w:rFonts w:ascii="Arial" w:hAnsi="Arial" w:cs="Arial"/>
        </w:rPr>
      </w:pPr>
      <w:r w:rsidRPr="00091ADD">
        <w:rPr>
          <w:rFonts w:ascii="Arial" w:hAnsi="Arial" w:cs="Arial"/>
        </w:rPr>
        <w:t>využitie</w:t>
      </w:r>
      <w:r w:rsidR="000857B0" w:rsidRPr="00091ADD">
        <w:rPr>
          <w:rFonts w:ascii="Arial" w:hAnsi="Arial" w:cs="Arial"/>
        </w:rPr>
        <w:t xml:space="preserve"> </w:t>
      </w:r>
      <w:r w:rsidRPr="00091ADD">
        <w:rPr>
          <w:rFonts w:ascii="Arial" w:hAnsi="Arial" w:cs="Arial"/>
        </w:rPr>
        <w:t>súčasných</w:t>
      </w:r>
      <w:r w:rsidR="000857B0" w:rsidRPr="00091ADD">
        <w:rPr>
          <w:rFonts w:ascii="Arial" w:hAnsi="Arial" w:cs="Arial"/>
        </w:rPr>
        <w:t xml:space="preserve"> technologických </w:t>
      </w:r>
      <w:r w:rsidR="00073A18" w:rsidRPr="00091ADD">
        <w:rPr>
          <w:rFonts w:ascii="Arial" w:hAnsi="Arial" w:cs="Arial"/>
        </w:rPr>
        <w:t>š</w:t>
      </w:r>
      <w:r w:rsidR="000857B0" w:rsidRPr="00091ADD">
        <w:rPr>
          <w:rFonts w:ascii="Arial" w:hAnsi="Arial" w:cs="Arial"/>
        </w:rPr>
        <w:t>tandard</w:t>
      </w:r>
      <w:r w:rsidR="00073A18" w:rsidRPr="00091ADD">
        <w:rPr>
          <w:rFonts w:ascii="Arial" w:hAnsi="Arial" w:cs="Arial"/>
        </w:rPr>
        <w:t>ov</w:t>
      </w:r>
      <w:r w:rsidR="000857B0" w:rsidRPr="00091ADD">
        <w:rPr>
          <w:rFonts w:ascii="Arial" w:hAnsi="Arial" w:cs="Arial"/>
        </w:rPr>
        <w:t xml:space="preserve"> </w:t>
      </w:r>
    </w:p>
    <w:p w14:paraId="11489355" w14:textId="77777777" w:rsidR="00EA5742" w:rsidRPr="00091ADD" w:rsidRDefault="00073A18" w:rsidP="00F83839">
      <w:pPr>
        <w:pStyle w:val="Odsekzoznamu"/>
        <w:numPr>
          <w:ilvl w:val="0"/>
          <w:numId w:val="3"/>
        </w:numPr>
        <w:spacing w:after="0" w:line="276" w:lineRule="auto"/>
        <w:rPr>
          <w:rFonts w:ascii="Arial" w:hAnsi="Arial" w:cs="Arial"/>
        </w:rPr>
      </w:pPr>
      <w:r w:rsidRPr="00091ADD">
        <w:rPr>
          <w:rFonts w:ascii="Arial" w:hAnsi="Arial" w:cs="Arial"/>
        </w:rPr>
        <w:t xml:space="preserve">umožnenie prenosu </w:t>
      </w:r>
      <w:r w:rsidR="005F469D" w:rsidRPr="00091ADD">
        <w:rPr>
          <w:rFonts w:ascii="Arial" w:hAnsi="Arial" w:cs="Arial"/>
        </w:rPr>
        <w:t>povinných</w:t>
      </w:r>
      <w:r w:rsidR="00EA5742" w:rsidRPr="00091ADD">
        <w:rPr>
          <w:rFonts w:ascii="Arial" w:hAnsi="Arial" w:cs="Arial"/>
        </w:rPr>
        <w:t xml:space="preserve"> a najčastejšie používaných atribútov SEPA platby</w:t>
      </w:r>
    </w:p>
    <w:p w14:paraId="2848EFA2" w14:textId="77777777" w:rsidR="000857B0" w:rsidRPr="00091ADD" w:rsidRDefault="00EA5742" w:rsidP="00F83839">
      <w:pPr>
        <w:pStyle w:val="Odsekzoznamu"/>
        <w:numPr>
          <w:ilvl w:val="0"/>
          <w:numId w:val="3"/>
        </w:numPr>
        <w:spacing w:after="0" w:line="276" w:lineRule="auto"/>
        <w:rPr>
          <w:rFonts w:ascii="Arial" w:hAnsi="Arial" w:cs="Arial"/>
        </w:rPr>
      </w:pPr>
      <w:r w:rsidRPr="00091ADD">
        <w:rPr>
          <w:rFonts w:ascii="Arial" w:hAnsi="Arial" w:cs="Arial"/>
        </w:rPr>
        <w:t xml:space="preserve">umožnenie predávania informácií </w:t>
      </w:r>
      <w:r w:rsidR="000857B0" w:rsidRPr="00091ADD">
        <w:rPr>
          <w:rFonts w:ascii="Arial" w:hAnsi="Arial" w:cs="Arial"/>
        </w:rPr>
        <w:t>v rámci procesu nastaven</w:t>
      </w:r>
      <w:r w:rsidRPr="00091ADD">
        <w:rPr>
          <w:rFonts w:ascii="Arial" w:hAnsi="Arial" w:cs="Arial"/>
        </w:rPr>
        <w:t>ia</w:t>
      </w:r>
      <w:r w:rsidR="000857B0" w:rsidRPr="00091ADD">
        <w:rPr>
          <w:rFonts w:ascii="Arial" w:hAnsi="Arial" w:cs="Arial"/>
        </w:rPr>
        <w:t xml:space="preserve"> a zrušen</w:t>
      </w:r>
      <w:r w:rsidRPr="00091ADD">
        <w:rPr>
          <w:rFonts w:ascii="Arial" w:hAnsi="Arial" w:cs="Arial"/>
        </w:rPr>
        <w:t>ia</w:t>
      </w:r>
      <w:r w:rsidR="000857B0" w:rsidRPr="00091ADD">
        <w:rPr>
          <w:rFonts w:ascii="Arial" w:hAnsi="Arial" w:cs="Arial"/>
        </w:rPr>
        <w:t xml:space="preserve"> služby a p</w:t>
      </w:r>
      <w:r w:rsidRPr="00091ADD">
        <w:rPr>
          <w:rFonts w:ascii="Arial" w:hAnsi="Arial" w:cs="Arial"/>
        </w:rPr>
        <w:t>r</w:t>
      </w:r>
      <w:r w:rsidR="000857B0" w:rsidRPr="00091ADD">
        <w:rPr>
          <w:rFonts w:ascii="Arial" w:hAnsi="Arial" w:cs="Arial"/>
        </w:rPr>
        <w:t>enosu d</w:t>
      </w:r>
      <w:r w:rsidRPr="00091ADD">
        <w:rPr>
          <w:rFonts w:ascii="Arial" w:hAnsi="Arial" w:cs="Arial"/>
        </w:rPr>
        <w:t>á</w:t>
      </w:r>
      <w:r w:rsidR="000857B0" w:rsidRPr="00091ADD">
        <w:rPr>
          <w:rFonts w:ascii="Arial" w:hAnsi="Arial" w:cs="Arial"/>
        </w:rPr>
        <w:t>t</w:t>
      </w:r>
    </w:p>
    <w:p w14:paraId="111DE5D5" w14:textId="77777777" w:rsidR="00073A18" w:rsidRPr="00091ADD" w:rsidRDefault="00073A18" w:rsidP="00F83839">
      <w:pPr>
        <w:pStyle w:val="Odsekzoznamu"/>
        <w:numPr>
          <w:ilvl w:val="0"/>
          <w:numId w:val="3"/>
        </w:numPr>
        <w:spacing w:after="0" w:line="276" w:lineRule="auto"/>
        <w:rPr>
          <w:rFonts w:ascii="Arial" w:hAnsi="Arial" w:cs="Arial"/>
        </w:rPr>
      </w:pPr>
      <w:r w:rsidRPr="00091ADD">
        <w:rPr>
          <w:rFonts w:ascii="Arial" w:hAnsi="Arial" w:cs="Arial"/>
        </w:rPr>
        <w:t>neobmedzovanie žiadneho účastníka trhu v poskytovaní služby</w:t>
      </w:r>
    </w:p>
    <w:p w14:paraId="4306D6E6" w14:textId="77777777" w:rsidR="00073A18" w:rsidRPr="00091ADD" w:rsidRDefault="00073A18" w:rsidP="00073A18">
      <w:pPr>
        <w:pStyle w:val="Odsekzoznamu"/>
        <w:spacing w:after="0" w:line="276" w:lineRule="auto"/>
        <w:rPr>
          <w:rFonts w:ascii="Arial" w:hAnsi="Arial" w:cs="Arial"/>
        </w:rPr>
      </w:pPr>
    </w:p>
    <w:p w14:paraId="786F0A12" w14:textId="372D6482" w:rsidR="000857B0" w:rsidRPr="00091ADD" w:rsidRDefault="000857B0" w:rsidP="00EB777F">
      <w:pPr>
        <w:spacing w:after="0" w:line="276" w:lineRule="auto"/>
        <w:rPr>
          <w:rFonts w:ascii="Arial" w:hAnsi="Arial" w:cs="Arial"/>
        </w:rPr>
      </w:pPr>
      <w:r w:rsidRPr="00091ADD">
        <w:rPr>
          <w:rFonts w:ascii="Arial" w:hAnsi="Arial" w:cs="Arial"/>
        </w:rPr>
        <w:t>Popis rozhran</w:t>
      </w:r>
      <w:r w:rsidR="00EA5742" w:rsidRPr="00091ADD">
        <w:rPr>
          <w:rFonts w:ascii="Arial" w:hAnsi="Arial" w:cs="Arial"/>
        </w:rPr>
        <w:t>ia</w:t>
      </w:r>
      <w:r w:rsidRPr="00091ADD">
        <w:rPr>
          <w:rFonts w:ascii="Arial" w:hAnsi="Arial" w:cs="Arial"/>
        </w:rPr>
        <w:t xml:space="preserve"> je </w:t>
      </w:r>
      <w:r w:rsidR="00EA5742" w:rsidRPr="00091ADD">
        <w:rPr>
          <w:rFonts w:ascii="Arial" w:hAnsi="Arial" w:cs="Arial"/>
        </w:rPr>
        <w:t>špecifikáciou</w:t>
      </w:r>
      <w:r w:rsidRPr="00091ADD">
        <w:rPr>
          <w:rFonts w:ascii="Arial" w:hAnsi="Arial" w:cs="Arial"/>
        </w:rPr>
        <w:t xml:space="preserve"> technických parametr</w:t>
      </w:r>
      <w:r w:rsidR="00EA5742" w:rsidRPr="00091ADD">
        <w:rPr>
          <w:rFonts w:ascii="Arial" w:hAnsi="Arial" w:cs="Arial"/>
        </w:rPr>
        <w:t>ov</w:t>
      </w:r>
      <w:r w:rsidRPr="00091ADD">
        <w:rPr>
          <w:rFonts w:ascii="Arial" w:hAnsi="Arial" w:cs="Arial"/>
        </w:rPr>
        <w:t xml:space="preserve"> pr</w:t>
      </w:r>
      <w:r w:rsidR="00EB777F" w:rsidRPr="00091ADD">
        <w:rPr>
          <w:rFonts w:ascii="Arial" w:hAnsi="Arial" w:cs="Arial"/>
        </w:rPr>
        <w:t>e</w:t>
      </w:r>
      <w:r w:rsidRPr="00091ADD">
        <w:rPr>
          <w:rFonts w:ascii="Arial" w:hAnsi="Arial" w:cs="Arial"/>
        </w:rPr>
        <w:t xml:space="preserve"> účely p</w:t>
      </w:r>
      <w:r w:rsidR="00EB777F" w:rsidRPr="00091ADD">
        <w:rPr>
          <w:rFonts w:ascii="Arial" w:hAnsi="Arial" w:cs="Arial"/>
        </w:rPr>
        <w:t>renosu</w:t>
      </w:r>
      <w:r w:rsidRPr="00091ADD">
        <w:rPr>
          <w:rFonts w:ascii="Arial" w:hAnsi="Arial" w:cs="Arial"/>
        </w:rPr>
        <w:t xml:space="preserve"> plat</w:t>
      </w:r>
      <w:r w:rsidR="00EB777F" w:rsidRPr="00091ADD">
        <w:rPr>
          <w:rFonts w:ascii="Arial" w:hAnsi="Arial" w:cs="Arial"/>
        </w:rPr>
        <w:t>o</w:t>
      </w:r>
      <w:r w:rsidRPr="00091ADD">
        <w:rPr>
          <w:rFonts w:ascii="Arial" w:hAnsi="Arial" w:cs="Arial"/>
        </w:rPr>
        <w:t>bn</w:t>
      </w:r>
      <w:r w:rsidR="00EB777F" w:rsidRPr="00091ADD">
        <w:rPr>
          <w:rFonts w:ascii="Arial" w:hAnsi="Arial" w:cs="Arial"/>
        </w:rPr>
        <w:t>ý</w:t>
      </w:r>
      <w:r w:rsidRPr="00091ADD">
        <w:rPr>
          <w:rFonts w:ascii="Arial" w:hAnsi="Arial" w:cs="Arial"/>
        </w:rPr>
        <w:t>ch údaj</w:t>
      </w:r>
      <w:r w:rsidR="00EB777F" w:rsidRPr="00091ADD">
        <w:rPr>
          <w:rFonts w:ascii="Arial" w:hAnsi="Arial" w:cs="Arial"/>
        </w:rPr>
        <w:t>ov</w:t>
      </w:r>
      <w:r w:rsidRPr="00091ADD">
        <w:rPr>
          <w:rFonts w:ascii="Arial" w:hAnsi="Arial" w:cs="Arial"/>
        </w:rPr>
        <w:t xml:space="preserve"> a dokument</w:t>
      </w:r>
      <w:r w:rsidR="00EB777F" w:rsidRPr="00091ADD">
        <w:rPr>
          <w:rFonts w:ascii="Arial" w:hAnsi="Arial" w:cs="Arial"/>
        </w:rPr>
        <w:t>ov</w:t>
      </w:r>
      <w:r w:rsidRPr="00091ADD">
        <w:rPr>
          <w:rFonts w:ascii="Arial" w:hAnsi="Arial" w:cs="Arial"/>
        </w:rPr>
        <w:t xml:space="preserve"> elektronickou cestou me</w:t>
      </w:r>
      <w:r w:rsidR="00EB777F" w:rsidRPr="00091ADD">
        <w:rPr>
          <w:rFonts w:ascii="Arial" w:hAnsi="Arial" w:cs="Arial"/>
        </w:rPr>
        <w:t>d</w:t>
      </w:r>
      <w:r w:rsidRPr="00091ADD">
        <w:rPr>
          <w:rFonts w:ascii="Arial" w:hAnsi="Arial" w:cs="Arial"/>
        </w:rPr>
        <w:t xml:space="preserve">zi </w:t>
      </w:r>
      <w:r w:rsidR="00EB777F" w:rsidRPr="00091ADD">
        <w:rPr>
          <w:rFonts w:ascii="Arial" w:hAnsi="Arial" w:cs="Arial"/>
        </w:rPr>
        <w:t>fakturantom</w:t>
      </w:r>
      <w:r w:rsidRPr="00091ADD">
        <w:rPr>
          <w:rFonts w:ascii="Arial" w:hAnsi="Arial" w:cs="Arial"/>
        </w:rPr>
        <w:t xml:space="preserve"> a bankou, a to pr</w:t>
      </w:r>
      <w:r w:rsidR="00EB777F" w:rsidRPr="00091ADD">
        <w:rPr>
          <w:rFonts w:ascii="Arial" w:hAnsi="Arial" w:cs="Arial"/>
        </w:rPr>
        <w:t>e</w:t>
      </w:r>
      <w:r w:rsidRPr="00091ADD">
        <w:rPr>
          <w:rFonts w:ascii="Arial" w:hAnsi="Arial" w:cs="Arial"/>
        </w:rPr>
        <w:t xml:space="preserve"> účely p</w:t>
      </w:r>
      <w:r w:rsidR="00EB777F" w:rsidRPr="00091ADD">
        <w:rPr>
          <w:rFonts w:ascii="Arial" w:hAnsi="Arial" w:cs="Arial"/>
        </w:rPr>
        <w:t>r</w:t>
      </w:r>
      <w:r w:rsidRPr="00091ADD">
        <w:rPr>
          <w:rFonts w:ascii="Arial" w:hAnsi="Arial" w:cs="Arial"/>
        </w:rPr>
        <w:t>edvypln</w:t>
      </w:r>
      <w:r w:rsidR="00EB777F" w:rsidRPr="00091ADD">
        <w:rPr>
          <w:rFonts w:ascii="Arial" w:hAnsi="Arial" w:cs="Arial"/>
        </w:rPr>
        <w:t>e</w:t>
      </w:r>
      <w:r w:rsidRPr="00091ADD">
        <w:rPr>
          <w:rFonts w:ascii="Arial" w:hAnsi="Arial" w:cs="Arial"/>
        </w:rPr>
        <w:t>n</w:t>
      </w:r>
      <w:r w:rsidR="00EB777F" w:rsidRPr="00091ADD">
        <w:rPr>
          <w:rFonts w:ascii="Arial" w:hAnsi="Arial" w:cs="Arial"/>
        </w:rPr>
        <w:t>ia</w:t>
      </w:r>
      <w:r w:rsidRPr="00091ADD">
        <w:rPr>
          <w:rFonts w:ascii="Arial" w:hAnsi="Arial" w:cs="Arial"/>
        </w:rPr>
        <w:t xml:space="preserve"> plat</w:t>
      </w:r>
      <w:r w:rsidR="00EB777F" w:rsidRPr="00091ADD">
        <w:rPr>
          <w:rFonts w:ascii="Arial" w:hAnsi="Arial" w:cs="Arial"/>
        </w:rPr>
        <w:t>o</w:t>
      </w:r>
      <w:r w:rsidRPr="00091ADD">
        <w:rPr>
          <w:rFonts w:ascii="Arial" w:hAnsi="Arial" w:cs="Arial"/>
        </w:rPr>
        <w:t>bn</w:t>
      </w:r>
      <w:r w:rsidR="00EB777F" w:rsidRPr="00091ADD">
        <w:rPr>
          <w:rFonts w:ascii="Arial" w:hAnsi="Arial" w:cs="Arial"/>
        </w:rPr>
        <w:t>é</w:t>
      </w:r>
      <w:r w:rsidRPr="00091ADD">
        <w:rPr>
          <w:rFonts w:ascii="Arial" w:hAnsi="Arial" w:cs="Arial"/>
        </w:rPr>
        <w:t>ho p</w:t>
      </w:r>
      <w:r w:rsidR="00EB777F" w:rsidRPr="00091ADD">
        <w:rPr>
          <w:rFonts w:ascii="Arial" w:hAnsi="Arial" w:cs="Arial"/>
        </w:rPr>
        <w:t>r</w:t>
      </w:r>
      <w:r w:rsidRPr="00091ADD">
        <w:rPr>
          <w:rFonts w:ascii="Arial" w:hAnsi="Arial" w:cs="Arial"/>
        </w:rPr>
        <w:t>íkazu.</w:t>
      </w:r>
    </w:p>
    <w:p w14:paraId="56E2508B" w14:textId="77777777" w:rsidR="008B1F66" w:rsidRPr="00091ADD" w:rsidRDefault="008B1F66" w:rsidP="00EB777F">
      <w:pPr>
        <w:spacing w:after="0" w:line="276" w:lineRule="auto"/>
        <w:rPr>
          <w:rFonts w:ascii="Arial" w:hAnsi="Arial" w:cs="Arial"/>
        </w:rPr>
      </w:pPr>
    </w:p>
    <w:p w14:paraId="4338D603" w14:textId="77777777" w:rsidR="000857B0" w:rsidRPr="00091ADD" w:rsidRDefault="000857B0" w:rsidP="00EB777F">
      <w:pPr>
        <w:spacing w:after="0" w:line="276" w:lineRule="auto"/>
        <w:rPr>
          <w:rFonts w:ascii="Arial" w:hAnsi="Arial" w:cs="Arial"/>
        </w:rPr>
      </w:pPr>
      <w:r w:rsidRPr="00091ADD">
        <w:rPr>
          <w:rFonts w:ascii="Arial" w:hAnsi="Arial" w:cs="Arial"/>
        </w:rPr>
        <w:t>Popis rozhran</w:t>
      </w:r>
      <w:r w:rsidR="00EB777F" w:rsidRPr="00091ADD">
        <w:rPr>
          <w:rFonts w:ascii="Arial" w:hAnsi="Arial" w:cs="Arial"/>
        </w:rPr>
        <w:t>ia</w:t>
      </w:r>
      <w:r w:rsidRPr="00091ADD">
        <w:rPr>
          <w:rFonts w:ascii="Arial" w:hAnsi="Arial" w:cs="Arial"/>
        </w:rPr>
        <w:t xml:space="preserve"> definuje:</w:t>
      </w:r>
    </w:p>
    <w:p w14:paraId="7677120B" w14:textId="58FC0584" w:rsidR="000857B0" w:rsidRPr="00091ADD" w:rsidRDefault="008B1F66" w:rsidP="00F83839">
      <w:pPr>
        <w:pStyle w:val="Odsekzoznamu"/>
        <w:numPr>
          <w:ilvl w:val="0"/>
          <w:numId w:val="7"/>
        </w:numPr>
        <w:rPr>
          <w:rFonts w:ascii="Arial" w:hAnsi="Arial" w:cs="Arial"/>
        </w:rPr>
      </w:pPr>
      <w:r w:rsidRPr="00091ADD">
        <w:rPr>
          <w:rFonts w:ascii="Arial" w:hAnsi="Arial" w:cs="Arial"/>
        </w:rPr>
        <w:t>formáty pre</w:t>
      </w:r>
      <w:r w:rsidR="000857B0" w:rsidRPr="00091ADD">
        <w:rPr>
          <w:rFonts w:ascii="Arial" w:hAnsi="Arial" w:cs="Arial"/>
        </w:rPr>
        <w:t xml:space="preserve"> zas</w:t>
      </w:r>
      <w:r w:rsidRPr="00091ADD">
        <w:rPr>
          <w:rFonts w:ascii="Arial" w:hAnsi="Arial" w:cs="Arial"/>
        </w:rPr>
        <w:t>ie</w:t>
      </w:r>
      <w:r w:rsidR="000857B0" w:rsidRPr="00091ADD">
        <w:rPr>
          <w:rFonts w:ascii="Arial" w:hAnsi="Arial" w:cs="Arial"/>
        </w:rPr>
        <w:t>l</w:t>
      </w:r>
      <w:r w:rsidRPr="00091ADD">
        <w:rPr>
          <w:rFonts w:ascii="Arial" w:hAnsi="Arial" w:cs="Arial"/>
        </w:rPr>
        <w:t>a</w:t>
      </w:r>
      <w:r w:rsidR="000857B0" w:rsidRPr="00091ADD">
        <w:rPr>
          <w:rFonts w:ascii="Arial" w:hAnsi="Arial" w:cs="Arial"/>
        </w:rPr>
        <w:t>n</w:t>
      </w:r>
      <w:r w:rsidRPr="00091ADD">
        <w:rPr>
          <w:rFonts w:ascii="Arial" w:hAnsi="Arial" w:cs="Arial"/>
        </w:rPr>
        <w:t>ie</w:t>
      </w:r>
      <w:r w:rsidR="000857B0" w:rsidRPr="00091ADD">
        <w:rPr>
          <w:rFonts w:ascii="Arial" w:hAnsi="Arial" w:cs="Arial"/>
        </w:rPr>
        <w:t xml:space="preserve"> plat</w:t>
      </w:r>
      <w:r w:rsidRPr="00091ADD">
        <w:rPr>
          <w:rFonts w:ascii="Arial" w:hAnsi="Arial" w:cs="Arial"/>
        </w:rPr>
        <w:t>o</w:t>
      </w:r>
      <w:r w:rsidR="000857B0" w:rsidRPr="00091ADD">
        <w:rPr>
          <w:rFonts w:ascii="Arial" w:hAnsi="Arial" w:cs="Arial"/>
        </w:rPr>
        <w:t>bn</w:t>
      </w:r>
      <w:r w:rsidRPr="00091ADD">
        <w:rPr>
          <w:rFonts w:ascii="Arial" w:hAnsi="Arial" w:cs="Arial"/>
        </w:rPr>
        <w:t>ý</w:t>
      </w:r>
      <w:r w:rsidR="000857B0" w:rsidRPr="00091ADD">
        <w:rPr>
          <w:rFonts w:ascii="Arial" w:hAnsi="Arial" w:cs="Arial"/>
        </w:rPr>
        <w:t>ch údaj</w:t>
      </w:r>
      <w:r w:rsidRPr="00091ADD">
        <w:rPr>
          <w:rFonts w:ascii="Arial" w:hAnsi="Arial" w:cs="Arial"/>
        </w:rPr>
        <w:t>ov</w:t>
      </w:r>
      <w:r w:rsidR="000857B0" w:rsidRPr="00091ADD">
        <w:rPr>
          <w:rFonts w:ascii="Arial" w:hAnsi="Arial" w:cs="Arial"/>
        </w:rPr>
        <w:t xml:space="preserve"> v</w:t>
      </w:r>
      <w:r w:rsidRPr="00091ADD">
        <w:rPr>
          <w:rFonts w:ascii="Arial" w:hAnsi="Arial" w:cs="Arial"/>
        </w:rPr>
        <w:t>rátane</w:t>
      </w:r>
      <w:r w:rsidR="000857B0" w:rsidRPr="00091ADD">
        <w:rPr>
          <w:rFonts w:ascii="Arial" w:hAnsi="Arial" w:cs="Arial"/>
        </w:rPr>
        <w:t xml:space="preserve"> ich obsahu </w:t>
      </w:r>
      <w:r w:rsidRPr="00091ADD">
        <w:rPr>
          <w:rFonts w:ascii="Arial" w:hAnsi="Arial" w:cs="Arial"/>
        </w:rPr>
        <w:t xml:space="preserve">(faktúry s </w:t>
      </w:r>
      <w:r w:rsidR="000857B0" w:rsidRPr="00091ADD">
        <w:rPr>
          <w:rFonts w:ascii="Arial" w:hAnsi="Arial" w:cs="Arial"/>
        </w:rPr>
        <w:t>plat</w:t>
      </w:r>
      <w:r w:rsidRPr="00091ADD">
        <w:rPr>
          <w:rFonts w:ascii="Arial" w:hAnsi="Arial" w:cs="Arial"/>
        </w:rPr>
        <w:t>o</w:t>
      </w:r>
      <w:r w:rsidR="000857B0" w:rsidRPr="00091ADD">
        <w:rPr>
          <w:rFonts w:ascii="Arial" w:hAnsi="Arial" w:cs="Arial"/>
        </w:rPr>
        <w:t>bn</w:t>
      </w:r>
      <w:r w:rsidRPr="00091ADD">
        <w:rPr>
          <w:rFonts w:ascii="Arial" w:hAnsi="Arial" w:cs="Arial"/>
        </w:rPr>
        <w:t>ou inštrukciou) do EB,</w:t>
      </w:r>
    </w:p>
    <w:p w14:paraId="50FC31D9" w14:textId="77777777" w:rsidR="008B1F66" w:rsidRPr="00091ADD" w:rsidRDefault="008B1F66" w:rsidP="00F83839">
      <w:pPr>
        <w:pStyle w:val="Odsekzoznamu"/>
        <w:numPr>
          <w:ilvl w:val="0"/>
          <w:numId w:val="7"/>
        </w:numPr>
        <w:rPr>
          <w:rFonts w:ascii="Arial" w:hAnsi="Arial" w:cs="Arial"/>
        </w:rPr>
      </w:pPr>
      <w:r w:rsidRPr="00091ADD">
        <w:rPr>
          <w:rFonts w:ascii="Arial" w:hAnsi="Arial" w:cs="Arial"/>
        </w:rPr>
        <w:t>komunikačné protokoly.</w:t>
      </w:r>
    </w:p>
    <w:p w14:paraId="7611236D" w14:textId="77777777" w:rsidR="008B1F66" w:rsidRPr="00091ADD" w:rsidRDefault="008B1F66" w:rsidP="00EF66D7">
      <w:pPr>
        <w:spacing w:after="0" w:line="276" w:lineRule="auto"/>
        <w:rPr>
          <w:rFonts w:ascii="Arial" w:hAnsi="Arial" w:cs="Arial"/>
        </w:rPr>
      </w:pPr>
    </w:p>
    <w:p w14:paraId="0A890563" w14:textId="77777777" w:rsidR="000857B0" w:rsidRPr="00091ADD" w:rsidRDefault="00EF66D7" w:rsidP="00EF66D7">
      <w:pPr>
        <w:spacing w:after="0" w:line="276" w:lineRule="auto"/>
        <w:rPr>
          <w:rFonts w:ascii="Arial" w:hAnsi="Arial" w:cs="Arial"/>
        </w:rPr>
      </w:pPr>
      <w:r w:rsidRPr="00091ADD">
        <w:rPr>
          <w:rFonts w:ascii="Arial" w:hAnsi="Arial" w:cs="Arial"/>
        </w:rPr>
        <w:t>Oblasti popisu rozhrania</w:t>
      </w:r>
      <w:r w:rsidR="000857B0" w:rsidRPr="00091ADD">
        <w:rPr>
          <w:rFonts w:ascii="Arial" w:hAnsi="Arial" w:cs="Arial"/>
        </w:rPr>
        <w:t>:</w:t>
      </w:r>
    </w:p>
    <w:p w14:paraId="45A052F3" w14:textId="77777777" w:rsidR="00176340" w:rsidRPr="00091ADD" w:rsidRDefault="00176340" w:rsidP="00EF66D7">
      <w:pPr>
        <w:spacing w:after="0" w:line="276" w:lineRule="auto"/>
        <w:rPr>
          <w:rFonts w:ascii="Arial" w:hAnsi="Arial" w:cs="Arial"/>
          <w:sz w:val="10"/>
        </w:rPr>
      </w:pPr>
    </w:p>
    <w:p w14:paraId="329AFFA8" w14:textId="77777777" w:rsidR="00EF66D7" w:rsidRPr="00091ADD" w:rsidRDefault="000857B0" w:rsidP="00F83839">
      <w:pPr>
        <w:pStyle w:val="Odsekzoznamu"/>
        <w:numPr>
          <w:ilvl w:val="0"/>
          <w:numId w:val="4"/>
        </w:numPr>
        <w:spacing w:after="0" w:line="276" w:lineRule="auto"/>
        <w:rPr>
          <w:rFonts w:ascii="Arial" w:hAnsi="Arial" w:cs="Arial"/>
        </w:rPr>
      </w:pPr>
      <w:r w:rsidRPr="00091ADD">
        <w:rPr>
          <w:rFonts w:ascii="Arial" w:hAnsi="Arial" w:cs="Arial"/>
        </w:rPr>
        <w:t>Nastaven</w:t>
      </w:r>
      <w:r w:rsidR="00EF66D7" w:rsidRPr="00091ADD">
        <w:rPr>
          <w:rFonts w:ascii="Arial" w:hAnsi="Arial" w:cs="Arial"/>
        </w:rPr>
        <w:t>ie</w:t>
      </w:r>
      <w:r w:rsidRPr="00091ADD">
        <w:rPr>
          <w:rFonts w:ascii="Arial" w:hAnsi="Arial" w:cs="Arial"/>
        </w:rPr>
        <w:t>/zrušen</w:t>
      </w:r>
      <w:r w:rsidR="00EF66D7" w:rsidRPr="00091ADD">
        <w:rPr>
          <w:rFonts w:ascii="Arial" w:hAnsi="Arial" w:cs="Arial"/>
        </w:rPr>
        <w:t>ie</w:t>
      </w:r>
      <w:r w:rsidR="00176340" w:rsidRPr="00091ADD">
        <w:rPr>
          <w:rFonts w:ascii="Arial" w:hAnsi="Arial" w:cs="Arial"/>
        </w:rPr>
        <w:t xml:space="preserve"> služby</w:t>
      </w:r>
    </w:p>
    <w:p w14:paraId="7F4E9F87" w14:textId="77777777" w:rsidR="00EF66D7" w:rsidRPr="00091ADD" w:rsidRDefault="00EF66D7" w:rsidP="00F83839">
      <w:pPr>
        <w:pStyle w:val="Odsekzoznamu"/>
        <w:numPr>
          <w:ilvl w:val="1"/>
          <w:numId w:val="4"/>
        </w:numPr>
        <w:spacing w:after="0" w:line="276" w:lineRule="auto"/>
        <w:rPr>
          <w:rFonts w:ascii="Arial" w:hAnsi="Arial" w:cs="Arial"/>
        </w:rPr>
      </w:pPr>
      <w:r w:rsidRPr="00091ADD">
        <w:rPr>
          <w:rFonts w:ascii="Arial" w:hAnsi="Arial" w:cs="Arial"/>
        </w:rPr>
        <w:t>Aktivá</w:t>
      </w:r>
      <w:r w:rsidR="000857B0" w:rsidRPr="00091ADD">
        <w:rPr>
          <w:rFonts w:ascii="Arial" w:hAnsi="Arial" w:cs="Arial"/>
        </w:rPr>
        <w:t>c</w:t>
      </w:r>
      <w:r w:rsidRPr="00091ADD">
        <w:rPr>
          <w:rFonts w:ascii="Arial" w:hAnsi="Arial" w:cs="Arial"/>
        </w:rPr>
        <w:t>ia/deaktivá</w:t>
      </w:r>
      <w:r w:rsidR="000857B0" w:rsidRPr="00091ADD">
        <w:rPr>
          <w:rFonts w:ascii="Arial" w:hAnsi="Arial" w:cs="Arial"/>
        </w:rPr>
        <w:t>c</w:t>
      </w:r>
      <w:r w:rsidRPr="00091ADD">
        <w:rPr>
          <w:rFonts w:ascii="Arial" w:hAnsi="Arial" w:cs="Arial"/>
        </w:rPr>
        <w:t>ia</w:t>
      </w:r>
      <w:r w:rsidR="000857B0" w:rsidRPr="00091ADD">
        <w:rPr>
          <w:rFonts w:ascii="Arial" w:hAnsi="Arial" w:cs="Arial"/>
        </w:rPr>
        <w:t xml:space="preserve"> služby z</w:t>
      </w:r>
      <w:r w:rsidRPr="00091ADD">
        <w:rPr>
          <w:rFonts w:ascii="Arial" w:hAnsi="Arial" w:cs="Arial"/>
        </w:rPr>
        <w:t>o</w:t>
      </w:r>
      <w:r w:rsidR="000857B0" w:rsidRPr="00091ADD">
        <w:rPr>
          <w:rFonts w:ascii="Arial" w:hAnsi="Arial" w:cs="Arial"/>
        </w:rPr>
        <w:t xml:space="preserve"> strany </w:t>
      </w:r>
      <w:r w:rsidRPr="00091ADD">
        <w:rPr>
          <w:rFonts w:ascii="Arial" w:hAnsi="Arial" w:cs="Arial"/>
        </w:rPr>
        <w:t>fakturanta</w:t>
      </w:r>
    </w:p>
    <w:p w14:paraId="064AF389" w14:textId="77777777" w:rsidR="00EF66D7" w:rsidRPr="00091ADD" w:rsidRDefault="00176340" w:rsidP="00F83839">
      <w:pPr>
        <w:pStyle w:val="Odsekzoznamu"/>
        <w:numPr>
          <w:ilvl w:val="2"/>
          <w:numId w:val="4"/>
        </w:numPr>
        <w:spacing w:after="0" w:line="276" w:lineRule="auto"/>
        <w:rPr>
          <w:rFonts w:ascii="Arial" w:hAnsi="Arial" w:cs="Arial"/>
        </w:rPr>
      </w:pPr>
      <w:r w:rsidRPr="00091ADD">
        <w:rPr>
          <w:rFonts w:ascii="Arial" w:hAnsi="Arial" w:cs="Arial"/>
        </w:rPr>
        <w:t xml:space="preserve"> žiadosť</w:t>
      </w:r>
      <w:r w:rsidR="000857B0" w:rsidRPr="00091ADD">
        <w:rPr>
          <w:rFonts w:ascii="Arial" w:hAnsi="Arial" w:cs="Arial"/>
        </w:rPr>
        <w:t xml:space="preserve"> o aktiv</w:t>
      </w:r>
      <w:r w:rsidRPr="00091ADD">
        <w:rPr>
          <w:rFonts w:ascii="Arial" w:hAnsi="Arial" w:cs="Arial"/>
        </w:rPr>
        <w:t>á</w:t>
      </w:r>
      <w:r w:rsidR="000857B0" w:rsidRPr="00091ADD">
        <w:rPr>
          <w:rFonts w:ascii="Arial" w:hAnsi="Arial" w:cs="Arial"/>
        </w:rPr>
        <w:t>ci</w:t>
      </w:r>
      <w:r w:rsidRPr="00091ADD">
        <w:rPr>
          <w:rFonts w:ascii="Arial" w:hAnsi="Arial" w:cs="Arial"/>
        </w:rPr>
        <w:t>u/deaktivá</w:t>
      </w:r>
      <w:r w:rsidR="000857B0" w:rsidRPr="00091ADD">
        <w:rPr>
          <w:rFonts w:ascii="Arial" w:hAnsi="Arial" w:cs="Arial"/>
        </w:rPr>
        <w:t>ci</w:t>
      </w:r>
      <w:r w:rsidRPr="00091ADD">
        <w:rPr>
          <w:rFonts w:ascii="Arial" w:hAnsi="Arial" w:cs="Arial"/>
        </w:rPr>
        <w:t>u</w:t>
      </w:r>
      <w:r w:rsidR="000857B0" w:rsidRPr="00091ADD">
        <w:rPr>
          <w:rFonts w:ascii="Arial" w:hAnsi="Arial" w:cs="Arial"/>
        </w:rPr>
        <w:t xml:space="preserve"> (</w:t>
      </w:r>
      <w:r w:rsidRPr="00091ADD">
        <w:rPr>
          <w:rFonts w:ascii="Arial" w:hAnsi="Arial" w:cs="Arial"/>
        </w:rPr>
        <w:t>fakturant</w:t>
      </w:r>
      <w:r w:rsidR="000857B0" w:rsidRPr="00091ADD">
        <w:rPr>
          <w:rFonts w:ascii="Arial" w:hAnsi="Arial" w:cs="Arial"/>
        </w:rPr>
        <w:t xml:space="preserve"> → banka)</w:t>
      </w:r>
    </w:p>
    <w:p w14:paraId="046D7B0E" w14:textId="6989B7EA" w:rsidR="00176340" w:rsidRPr="00091ADD" w:rsidRDefault="00176340" w:rsidP="00F83839">
      <w:pPr>
        <w:pStyle w:val="Odsekzoznamu"/>
        <w:numPr>
          <w:ilvl w:val="2"/>
          <w:numId w:val="4"/>
        </w:numPr>
        <w:spacing w:after="0" w:line="276" w:lineRule="auto"/>
        <w:rPr>
          <w:rFonts w:ascii="Arial" w:hAnsi="Arial" w:cs="Arial"/>
        </w:rPr>
      </w:pPr>
      <w:r w:rsidRPr="00091ADD">
        <w:rPr>
          <w:rFonts w:ascii="Arial" w:hAnsi="Arial" w:cs="Arial"/>
        </w:rPr>
        <w:t xml:space="preserve"> potvrdenie o prijatí žiadosti (banka → fakturant)</w:t>
      </w:r>
      <w:r w:rsidR="007B55DD">
        <w:rPr>
          <w:rFonts w:ascii="Arial" w:hAnsi="Arial" w:cs="Arial"/>
        </w:rPr>
        <w:t xml:space="preserve"> – len aktivácia</w:t>
      </w:r>
    </w:p>
    <w:p w14:paraId="771688F9" w14:textId="77777777" w:rsidR="00176340" w:rsidRPr="00091ADD" w:rsidRDefault="00176340" w:rsidP="00F83839">
      <w:pPr>
        <w:pStyle w:val="Odsekzoznamu"/>
        <w:numPr>
          <w:ilvl w:val="2"/>
          <w:numId w:val="4"/>
        </w:numPr>
        <w:spacing w:after="0" w:line="276" w:lineRule="auto"/>
        <w:rPr>
          <w:rFonts w:ascii="Arial" w:hAnsi="Arial" w:cs="Arial"/>
        </w:rPr>
      </w:pPr>
      <w:r w:rsidRPr="00091ADD">
        <w:rPr>
          <w:rFonts w:ascii="Arial" w:hAnsi="Arial" w:cs="Arial"/>
        </w:rPr>
        <w:t xml:space="preserve"> </w:t>
      </w:r>
      <w:r w:rsidR="000857B0" w:rsidRPr="00091ADD">
        <w:rPr>
          <w:rFonts w:ascii="Arial" w:hAnsi="Arial" w:cs="Arial"/>
        </w:rPr>
        <w:t>odpov</w:t>
      </w:r>
      <w:r w:rsidRPr="00091ADD">
        <w:rPr>
          <w:rFonts w:ascii="Arial" w:hAnsi="Arial" w:cs="Arial"/>
        </w:rPr>
        <w:t>e</w:t>
      </w:r>
      <w:r w:rsidR="000857B0" w:rsidRPr="00091ADD">
        <w:rPr>
          <w:rFonts w:ascii="Arial" w:hAnsi="Arial" w:cs="Arial"/>
        </w:rPr>
        <w:t>ď na ž</w:t>
      </w:r>
      <w:r w:rsidRPr="00091ADD">
        <w:rPr>
          <w:rFonts w:ascii="Arial" w:hAnsi="Arial" w:cs="Arial"/>
        </w:rPr>
        <w:t>ia</w:t>
      </w:r>
      <w:r w:rsidR="000857B0" w:rsidRPr="00091ADD">
        <w:rPr>
          <w:rFonts w:ascii="Arial" w:hAnsi="Arial" w:cs="Arial"/>
        </w:rPr>
        <w:t>dos</w:t>
      </w:r>
      <w:r w:rsidRPr="00091ADD">
        <w:rPr>
          <w:rFonts w:ascii="Arial" w:hAnsi="Arial" w:cs="Arial"/>
        </w:rPr>
        <w:t>ť</w:t>
      </w:r>
      <w:r w:rsidR="000857B0" w:rsidRPr="00091ADD">
        <w:rPr>
          <w:rFonts w:ascii="Arial" w:hAnsi="Arial" w:cs="Arial"/>
        </w:rPr>
        <w:t xml:space="preserve"> o </w:t>
      </w:r>
      <w:r w:rsidRPr="00091ADD">
        <w:rPr>
          <w:rFonts w:ascii="Arial" w:hAnsi="Arial" w:cs="Arial"/>
        </w:rPr>
        <w:t>aktiváciu/deaktiváciu (banka → fakturant)</w:t>
      </w:r>
    </w:p>
    <w:p w14:paraId="36919DD6" w14:textId="77777777" w:rsidR="00EF66D7" w:rsidRPr="00091ADD" w:rsidRDefault="00EF66D7" w:rsidP="00176340">
      <w:pPr>
        <w:spacing w:after="0" w:line="276" w:lineRule="auto"/>
        <w:rPr>
          <w:rFonts w:ascii="Arial" w:hAnsi="Arial" w:cs="Arial"/>
          <w:sz w:val="10"/>
        </w:rPr>
      </w:pPr>
    </w:p>
    <w:p w14:paraId="0B60EB72" w14:textId="77777777" w:rsidR="00EF66D7" w:rsidRPr="00091ADD" w:rsidRDefault="00176340" w:rsidP="00F83839">
      <w:pPr>
        <w:pStyle w:val="Odsekzoznamu"/>
        <w:numPr>
          <w:ilvl w:val="1"/>
          <w:numId w:val="4"/>
        </w:numPr>
        <w:spacing w:after="0" w:line="276" w:lineRule="auto"/>
        <w:rPr>
          <w:rFonts w:ascii="Arial" w:hAnsi="Arial" w:cs="Arial"/>
        </w:rPr>
      </w:pPr>
      <w:r w:rsidRPr="00091ADD">
        <w:rPr>
          <w:rFonts w:ascii="Arial" w:hAnsi="Arial" w:cs="Arial"/>
        </w:rPr>
        <w:t>Aktivácia/deaktivácia služby zo strany</w:t>
      </w:r>
      <w:r w:rsidR="000857B0" w:rsidRPr="00091ADD">
        <w:rPr>
          <w:rFonts w:ascii="Arial" w:hAnsi="Arial" w:cs="Arial"/>
        </w:rPr>
        <w:t xml:space="preserve"> banky</w:t>
      </w:r>
    </w:p>
    <w:p w14:paraId="20351995" w14:textId="77777777" w:rsidR="00EF66D7" w:rsidRPr="00091ADD" w:rsidRDefault="00EA2ABC" w:rsidP="00F83839">
      <w:pPr>
        <w:pStyle w:val="Odsekzoznamu"/>
        <w:numPr>
          <w:ilvl w:val="2"/>
          <w:numId w:val="4"/>
        </w:numPr>
        <w:spacing w:after="0" w:line="276" w:lineRule="auto"/>
        <w:rPr>
          <w:rFonts w:ascii="Arial" w:hAnsi="Arial" w:cs="Arial"/>
        </w:rPr>
      </w:pPr>
      <w:r w:rsidRPr="00091ADD">
        <w:rPr>
          <w:rFonts w:ascii="Arial" w:hAnsi="Arial" w:cs="Arial"/>
        </w:rPr>
        <w:t xml:space="preserve"> žiadosť o aktiváciu/deaktiváciu </w:t>
      </w:r>
      <w:r w:rsidR="000857B0" w:rsidRPr="00091ADD">
        <w:rPr>
          <w:rFonts w:ascii="Arial" w:hAnsi="Arial" w:cs="Arial"/>
        </w:rPr>
        <w:t xml:space="preserve">(banka → </w:t>
      </w:r>
      <w:r w:rsidRPr="00091ADD">
        <w:rPr>
          <w:rFonts w:ascii="Arial" w:hAnsi="Arial" w:cs="Arial"/>
        </w:rPr>
        <w:t>fakturant</w:t>
      </w:r>
      <w:r w:rsidR="000857B0" w:rsidRPr="00091ADD">
        <w:rPr>
          <w:rFonts w:ascii="Arial" w:hAnsi="Arial" w:cs="Arial"/>
        </w:rPr>
        <w:t>)</w:t>
      </w:r>
    </w:p>
    <w:p w14:paraId="4E9731C6" w14:textId="3B8676CC" w:rsidR="00EF66D7" w:rsidRPr="00091ADD" w:rsidRDefault="001378E5" w:rsidP="00F83839">
      <w:pPr>
        <w:pStyle w:val="Odsekzoznamu"/>
        <w:numPr>
          <w:ilvl w:val="2"/>
          <w:numId w:val="4"/>
        </w:numPr>
        <w:spacing w:after="0" w:line="276" w:lineRule="auto"/>
        <w:rPr>
          <w:rFonts w:ascii="Arial" w:hAnsi="Arial" w:cs="Arial"/>
        </w:rPr>
      </w:pPr>
      <w:r w:rsidRPr="00091ADD">
        <w:rPr>
          <w:rFonts w:ascii="Arial" w:hAnsi="Arial" w:cs="Arial"/>
        </w:rPr>
        <w:t xml:space="preserve">odpoveď na žiadosť o aktiváciu/deaktiváciu (fakturant → </w:t>
      </w:r>
      <w:r w:rsidR="002B42FF" w:rsidRPr="00091ADD">
        <w:rPr>
          <w:rFonts w:ascii="Arial" w:hAnsi="Arial" w:cs="Arial"/>
        </w:rPr>
        <w:t>banka</w:t>
      </w:r>
      <w:r w:rsidRPr="00091ADD">
        <w:rPr>
          <w:rFonts w:ascii="Arial" w:hAnsi="Arial" w:cs="Arial"/>
        </w:rPr>
        <w:t>)</w:t>
      </w:r>
    </w:p>
    <w:p w14:paraId="195D4C54" w14:textId="77777777" w:rsidR="00176340" w:rsidRPr="00091ADD" w:rsidRDefault="00176340" w:rsidP="00176340">
      <w:pPr>
        <w:spacing w:after="0" w:line="276" w:lineRule="auto"/>
        <w:rPr>
          <w:rFonts w:ascii="Arial" w:hAnsi="Arial" w:cs="Arial"/>
          <w:sz w:val="10"/>
        </w:rPr>
      </w:pPr>
    </w:p>
    <w:p w14:paraId="2B45EC5D" w14:textId="77777777" w:rsidR="00EF66D7" w:rsidRPr="00091ADD" w:rsidRDefault="00176340" w:rsidP="00F83839">
      <w:pPr>
        <w:pStyle w:val="Odsekzoznamu"/>
        <w:numPr>
          <w:ilvl w:val="0"/>
          <w:numId w:val="4"/>
        </w:numPr>
        <w:spacing w:after="0" w:line="276" w:lineRule="auto"/>
        <w:rPr>
          <w:rFonts w:ascii="Arial" w:hAnsi="Arial" w:cs="Arial"/>
        </w:rPr>
      </w:pPr>
      <w:r w:rsidRPr="00091ADD">
        <w:rPr>
          <w:rFonts w:ascii="Arial" w:hAnsi="Arial" w:cs="Arial"/>
        </w:rPr>
        <w:t>Výme</w:t>
      </w:r>
      <w:r w:rsidR="000857B0" w:rsidRPr="00091ADD">
        <w:rPr>
          <w:rFonts w:ascii="Arial" w:hAnsi="Arial" w:cs="Arial"/>
        </w:rPr>
        <w:t>na d</w:t>
      </w:r>
      <w:r w:rsidRPr="00091ADD">
        <w:rPr>
          <w:rFonts w:ascii="Arial" w:hAnsi="Arial" w:cs="Arial"/>
        </w:rPr>
        <w:t>á</w:t>
      </w:r>
      <w:r w:rsidR="000857B0" w:rsidRPr="00091ADD">
        <w:rPr>
          <w:rFonts w:ascii="Arial" w:hAnsi="Arial" w:cs="Arial"/>
        </w:rPr>
        <w:t>t</w:t>
      </w:r>
    </w:p>
    <w:p w14:paraId="348967F4" w14:textId="6895DE22" w:rsidR="00EF66D7" w:rsidRPr="00091ADD" w:rsidRDefault="00835820" w:rsidP="00F83839">
      <w:pPr>
        <w:pStyle w:val="Odsekzoznamu"/>
        <w:numPr>
          <w:ilvl w:val="1"/>
          <w:numId w:val="4"/>
        </w:numPr>
        <w:spacing w:after="0" w:line="276" w:lineRule="auto"/>
        <w:rPr>
          <w:rFonts w:ascii="Arial" w:hAnsi="Arial" w:cs="Arial"/>
        </w:rPr>
      </w:pPr>
      <w:r w:rsidRPr="00091ADD">
        <w:rPr>
          <w:rFonts w:ascii="Arial" w:hAnsi="Arial" w:cs="Arial"/>
        </w:rPr>
        <w:t>Zasielanie</w:t>
      </w:r>
      <w:r w:rsidR="000857B0" w:rsidRPr="00091ADD">
        <w:rPr>
          <w:rFonts w:ascii="Arial" w:hAnsi="Arial" w:cs="Arial"/>
        </w:rPr>
        <w:t xml:space="preserve"> podklad</w:t>
      </w:r>
      <w:r w:rsidRPr="00091ADD">
        <w:rPr>
          <w:rFonts w:ascii="Arial" w:hAnsi="Arial" w:cs="Arial"/>
        </w:rPr>
        <w:t xml:space="preserve">ov </w:t>
      </w:r>
      <w:r w:rsidR="000857B0" w:rsidRPr="00091ADD">
        <w:rPr>
          <w:rFonts w:ascii="Arial" w:hAnsi="Arial" w:cs="Arial"/>
        </w:rPr>
        <w:t>k platb</w:t>
      </w:r>
      <w:r w:rsidRPr="00091ADD">
        <w:rPr>
          <w:rFonts w:ascii="Arial" w:hAnsi="Arial" w:cs="Arial"/>
        </w:rPr>
        <w:t>e</w:t>
      </w:r>
      <w:r w:rsidR="000857B0" w:rsidRPr="00091ADD">
        <w:rPr>
          <w:rFonts w:ascii="Arial" w:hAnsi="Arial" w:cs="Arial"/>
        </w:rPr>
        <w:t xml:space="preserve"> a doručen</w:t>
      </w:r>
      <w:r w:rsidRPr="00091ADD">
        <w:rPr>
          <w:rFonts w:ascii="Arial" w:hAnsi="Arial" w:cs="Arial"/>
        </w:rPr>
        <w:t>ie</w:t>
      </w:r>
      <w:r w:rsidR="000857B0" w:rsidRPr="00091ADD">
        <w:rPr>
          <w:rFonts w:ascii="Arial" w:hAnsi="Arial" w:cs="Arial"/>
        </w:rPr>
        <w:t xml:space="preserve"> e-fakt</w:t>
      </w:r>
      <w:r w:rsidRPr="00091ADD">
        <w:rPr>
          <w:rFonts w:ascii="Arial" w:hAnsi="Arial" w:cs="Arial"/>
        </w:rPr>
        <w:t>ú</w:t>
      </w:r>
      <w:r w:rsidR="000857B0" w:rsidRPr="00091ADD">
        <w:rPr>
          <w:rFonts w:ascii="Arial" w:hAnsi="Arial" w:cs="Arial"/>
        </w:rPr>
        <w:t>r a do EB (</w:t>
      </w:r>
      <w:r w:rsidRPr="00091ADD">
        <w:rPr>
          <w:rFonts w:ascii="Arial" w:hAnsi="Arial" w:cs="Arial"/>
        </w:rPr>
        <w:t>fakturant</w:t>
      </w:r>
      <w:r w:rsidR="000857B0" w:rsidRPr="00091ADD">
        <w:rPr>
          <w:rFonts w:ascii="Arial" w:hAnsi="Arial" w:cs="Arial"/>
        </w:rPr>
        <w:t xml:space="preserve"> → banka)</w:t>
      </w:r>
    </w:p>
    <w:p w14:paraId="1665D003" w14:textId="1658C887" w:rsidR="000857B0" w:rsidRPr="00091ADD" w:rsidRDefault="001378E5" w:rsidP="00F83839">
      <w:pPr>
        <w:pStyle w:val="Odsekzoznamu"/>
        <w:numPr>
          <w:ilvl w:val="1"/>
          <w:numId w:val="4"/>
        </w:numPr>
        <w:spacing w:after="0" w:line="276" w:lineRule="auto"/>
        <w:rPr>
          <w:rFonts w:ascii="Arial" w:hAnsi="Arial" w:cs="Arial"/>
        </w:rPr>
      </w:pPr>
      <w:r w:rsidRPr="00091ADD">
        <w:rPr>
          <w:rFonts w:ascii="Arial" w:hAnsi="Arial" w:cs="Arial"/>
        </w:rPr>
        <w:t>Stav spracovania prijatých</w:t>
      </w:r>
      <w:r w:rsidR="000857B0" w:rsidRPr="00091ADD">
        <w:rPr>
          <w:rFonts w:ascii="Arial" w:hAnsi="Arial" w:cs="Arial"/>
        </w:rPr>
        <w:t xml:space="preserve"> e-fakt</w:t>
      </w:r>
      <w:r w:rsidRPr="00091ADD">
        <w:rPr>
          <w:rFonts w:ascii="Arial" w:hAnsi="Arial" w:cs="Arial"/>
        </w:rPr>
        <w:t>ú</w:t>
      </w:r>
      <w:r w:rsidR="000857B0" w:rsidRPr="00091ADD">
        <w:rPr>
          <w:rFonts w:ascii="Arial" w:hAnsi="Arial" w:cs="Arial"/>
        </w:rPr>
        <w:t xml:space="preserve">r a do EB (banka → </w:t>
      </w:r>
      <w:r w:rsidRPr="00091ADD">
        <w:rPr>
          <w:rFonts w:ascii="Arial" w:hAnsi="Arial" w:cs="Arial"/>
        </w:rPr>
        <w:t>fakturant</w:t>
      </w:r>
      <w:r w:rsidR="000857B0" w:rsidRPr="00091ADD">
        <w:rPr>
          <w:rFonts w:ascii="Arial" w:hAnsi="Arial" w:cs="Arial"/>
        </w:rPr>
        <w:t>)</w:t>
      </w:r>
    </w:p>
    <w:p w14:paraId="5AE9CACB" w14:textId="77777777" w:rsidR="003A3159" w:rsidRPr="00091ADD" w:rsidRDefault="003A3159" w:rsidP="000857B0">
      <w:pPr>
        <w:rPr>
          <w:rFonts w:ascii="Arial" w:hAnsi="Arial" w:cs="Arial"/>
        </w:rPr>
      </w:pPr>
    </w:p>
    <w:p w14:paraId="02B9CEE0" w14:textId="30883D96" w:rsidR="00835820" w:rsidRPr="00091ADD" w:rsidRDefault="003E5EC6" w:rsidP="003E5EC6">
      <w:pPr>
        <w:rPr>
          <w:rFonts w:ascii="Arial" w:hAnsi="Arial" w:cs="Arial"/>
        </w:rPr>
      </w:pPr>
      <w:r w:rsidRPr="003E5EC6">
        <w:rPr>
          <w:rFonts w:ascii="Arial" w:hAnsi="Arial" w:cs="Arial"/>
        </w:rPr>
        <w:t>Bankami p</w:t>
      </w:r>
      <w:r>
        <w:rPr>
          <w:rFonts w:ascii="Arial" w:hAnsi="Arial" w:cs="Arial"/>
        </w:rPr>
        <w:t>r</w:t>
      </w:r>
      <w:r w:rsidRPr="003E5EC6">
        <w:rPr>
          <w:rFonts w:ascii="Arial" w:hAnsi="Arial" w:cs="Arial"/>
        </w:rPr>
        <w:t>ijíman</w:t>
      </w:r>
      <w:r>
        <w:rPr>
          <w:rFonts w:ascii="Arial" w:hAnsi="Arial" w:cs="Arial"/>
        </w:rPr>
        <w:t>ý</w:t>
      </w:r>
      <w:r w:rsidRPr="003E5EC6">
        <w:rPr>
          <w:rFonts w:ascii="Arial" w:hAnsi="Arial" w:cs="Arial"/>
        </w:rPr>
        <w:t xml:space="preserve"> formát</w:t>
      </w:r>
      <w:r>
        <w:rPr>
          <w:rFonts w:ascii="Arial" w:hAnsi="Arial" w:cs="Arial"/>
        </w:rPr>
        <w:t xml:space="preserve"> e-faktúr je len </w:t>
      </w:r>
      <w:r w:rsidRPr="003E5EC6">
        <w:rPr>
          <w:rFonts w:ascii="Arial" w:hAnsi="Arial" w:cs="Arial"/>
        </w:rPr>
        <w:t>PDF s</w:t>
      </w:r>
      <w:r>
        <w:rPr>
          <w:rFonts w:ascii="Arial" w:hAnsi="Arial" w:cs="Arial"/>
        </w:rPr>
        <w:t> </w:t>
      </w:r>
      <w:r w:rsidRPr="003E5EC6">
        <w:rPr>
          <w:rFonts w:ascii="Arial" w:hAnsi="Arial" w:cs="Arial"/>
        </w:rPr>
        <w:t>metad</w:t>
      </w:r>
      <w:r>
        <w:rPr>
          <w:rFonts w:ascii="Arial" w:hAnsi="Arial" w:cs="Arial"/>
        </w:rPr>
        <w:t>á</w:t>
      </w:r>
      <w:r w:rsidRPr="003E5EC6">
        <w:rPr>
          <w:rFonts w:ascii="Arial" w:hAnsi="Arial" w:cs="Arial"/>
        </w:rPr>
        <w:t>t</w:t>
      </w:r>
      <w:r>
        <w:rPr>
          <w:rFonts w:ascii="Arial" w:hAnsi="Arial" w:cs="Arial"/>
        </w:rPr>
        <w:t xml:space="preserve">ami. </w:t>
      </w:r>
    </w:p>
    <w:p w14:paraId="5B94344D" w14:textId="77777777" w:rsidR="00835820" w:rsidRPr="00091ADD" w:rsidRDefault="00835820" w:rsidP="000857B0">
      <w:pPr>
        <w:rPr>
          <w:rFonts w:ascii="Arial" w:hAnsi="Arial" w:cs="Arial"/>
        </w:rPr>
      </w:pPr>
    </w:p>
    <w:p w14:paraId="5FA74BA2" w14:textId="77777777" w:rsidR="00835820" w:rsidRPr="00091ADD" w:rsidRDefault="00835820" w:rsidP="000857B0">
      <w:pPr>
        <w:rPr>
          <w:rFonts w:ascii="Arial" w:hAnsi="Arial" w:cs="Arial"/>
        </w:rPr>
      </w:pPr>
    </w:p>
    <w:p w14:paraId="300D61A4" w14:textId="0C67979D" w:rsidR="00835820" w:rsidRPr="00091ADD" w:rsidRDefault="00835820">
      <w:pPr>
        <w:rPr>
          <w:rFonts w:ascii="Arial" w:hAnsi="Arial" w:cs="Arial"/>
        </w:rPr>
      </w:pPr>
      <w:r w:rsidRPr="00091ADD">
        <w:rPr>
          <w:rFonts w:ascii="Arial" w:hAnsi="Arial" w:cs="Arial"/>
        </w:rPr>
        <w:br w:type="page"/>
      </w:r>
    </w:p>
    <w:p w14:paraId="1835E839" w14:textId="00C539C9" w:rsidR="00835820" w:rsidRPr="00091ADD" w:rsidRDefault="00835820" w:rsidP="00DF5AB3">
      <w:pPr>
        <w:pStyle w:val="Nadpis1"/>
      </w:pPr>
      <w:bookmarkStart w:id="18" w:name="_Toc452382005"/>
      <w:r w:rsidRPr="00091ADD">
        <w:t>Popis</w:t>
      </w:r>
      <w:bookmarkEnd w:id="18"/>
    </w:p>
    <w:p w14:paraId="20437DE6" w14:textId="77777777" w:rsidR="00091ADD" w:rsidRPr="00091ADD" w:rsidRDefault="00091ADD" w:rsidP="00091ADD">
      <w:pPr>
        <w:spacing w:after="0" w:line="276" w:lineRule="auto"/>
        <w:rPr>
          <w:rFonts w:ascii="Arial" w:hAnsi="Arial" w:cs="Arial"/>
        </w:rPr>
      </w:pPr>
    </w:p>
    <w:p w14:paraId="62E7EC51" w14:textId="6759204B" w:rsidR="00091ADD" w:rsidRPr="00091ADD" w:rsidRDefault="00091ADD" w:rsidP="00091ADD">
      <w:pPr>
        <w:spacing w:after="0" w:line="276" w:lineRule="auto"/>
        <w:rPr>
          <w:rFonts w:ascii="Arial" w:hAnsi="Arial" w:cs="Arial"/>
        </w:rPr>
      </w:pPr>
      <w:r w:rsidRPr="00091ADD">
        <w:rPr>
          <w:rFonts w:ascii="Arial" w:hAnsi="Arial" w:cs="Arial"/>
        </w:rPr>
        <w:t>Táto kapitola popisuje procesy a obsah dát spojen</w:t>
      </w:r>
      <w:r>
        <w:rPr>
          <w:rFonts w:ascii="Arial" w:hAnsi="Arial" w:cs="Arial"/>
        </w:rPr>
        <w:t xml:space="preserve">é so </w:t>
      </w:r>
      <w:r w:rsidRPr="00091ADD">
        <w:rPr>
          <w:rFonts w:ascii="Arial" w:hAnsi="Arial" w:cs="Arial"/>
        </w:rPr>
        <w:t xml:space="preserve">spôsobmi aktivácie a deaktivácie služby a </w:t>
      </w:r>
    </w:p>
    <w:p w14:paraId="28D51818" w14:textId="7661C806" w:rsidR="003333B6" w:rsidRPr="00091ADD" w:rsidRDefault="00091ADD" w:rsidP="00091ADD">
      <w:pPr>
        <w:spacing w:after="0" w:line="276" w:lineRule="auto"/>
        <w:rPr>
          <w:rFonts w:ascii="Arial" w:hAnsi="Arial" w:cs="Arial"/>
        </w:rPr>
      </w:pPr>
      <w:r w:rsidRPr="00091ADD">
        <w:rPr>
          <w:rFonts w:ascii="Arial" w:hAnsi="Arial" w:cs="Arial"/>
        </w:rPr>
        <w:t>výmenu dát medzi fakturantom a bankou.</w:t>
      </w:r>
    </w:p>
    <w:p w14:paraId="5841B3CD" w14:textId="77777777" w:rsidR="00091ADD" w:rsidRPr="00091ADD" w:rsidRDefault="00091ADD" w:rsidP="00091ADD">
      <w:pPr>
        <w:spacing w:after="0" w:line="276" w:lineRule="auto"/>
        <w:rPr>
          <w:rFonts w:ascii="Arial" w:hAnsi="Arial" w:cs="Arial"/>
        </w:rPr>
      </w:pPr>
    </w:p>
    <w:p w14:paraId="18A5F230" w14:textId="0B623576" w:rsidR="003333B6" w:rsidRDefault="00091ADD" w:rsidP="00F83839">
      <w:pPr>
        <w:pStyle w:val="Nadpis2"/>
        <w:numPr>
          <w:ilvl w:val="1"/>
          <w:numId w:val="7"/>
        </w:numPr>
        <w:ind w:hanging="1080"/>
        <w:rPr>
          <w:rFonts w:eastAsiaTheme="minorHAnsi"/>
        </w:rPr>
      </w:pPr>
      <w:bookmarkStart w:id="19" w:name="_Toc452382006"/>
      <w:r w:rsidRPr="00091ADD">
        <w:rPr>
          <w:rFonts w:eastAsiaTheme="minorHAnsi"/>
        </w:rPr>
        <w:t>Aktivácia/Deaktivácia služby</w:t>
      </w:r>
      <w:bookmarkEnd w:id="19"/>
    </w:p>
    <w:p w14:paraId="553A7AA4" w14:textId="77777777" w:rsidR="00091ADD" w:rsidRPr="00091ADD" w:rsidRDefault="00091ADD" w:rsidP="00091ADD">
      <w:pPr>
        <w:spacing w:after="0" w:line="276" w:lineRule="auto"/>
        <w:rPr>
          <w:rFonts w:ascii="Arial" w:hAnsi="Arial" w:cs="Arial"/>
        </w:rPr>
      </w:pPr>
    </w:p>
    <w:p w14:paraId="02CA7D55" w14:textId="44FE8D5C" w:rsidR="00091ADD" w:rsidRDefault="00091ADD" w:rsidP="00091ADD">
      <w:pPr>
        <w:spacing w:after="0" w:line="276" w:lineRule="auto"/>
        <w:rPr>
          <w:rFonts w:ascii="Arial" w:hAnsi="Arial" w:cs="Arial"/>
        </w:rPr>
      </w:pPr>
      <w:r w:rsidRPr="00091ADD">
        <w:rPr>
          <w:rFonts w:ascii="Arial" w:hAnsi="Arial" w:cs="Arial"/>
        </w:rPr>
        <w:t xml:space="preserve">Klient si </w:t>
      </w:r>
      <w:r>
        <w:rPr>
          <w:rFonts w:ascii="Arial" w:hAnsi="Arial" w:cs="Arial"/>
        </w:rPr>
        <w:t xml:space="preserve">môže </w:t>
      </w:r>
      <w:r w:rsidRPr="00091ADD">
        <w:rPr>
          <w:rFonts w:ascii="Arial" w:hAnsi="Arial" w:cs="Arial"/>
        </w:rPr>
        <w:t>službu aktivova</w:t>
      </w:r>
      <w:r>
        <w:rPr>
          <w:rFonts w:ascii="Arial" w:hAnsi="Arial" w:cs="Arial"/>
        </w:rPr>
        <w:t>ť</w:t>
      </w:r>
      <w:r w:rsidRPr="00091ADD">
        <w:rPr>
          <w:rFonts w:ascii="Arial" w:hAnsi="Arial" w:cs="Arial"/>
        </w:rPr>
        <w:t>, pok</w:t>
      </w:r>
      <w:r>
        <w:rPr>
          <w:rFonts w:ascii="Arial" w:hAnsi="Arial" w:cs="Arial"/>
        </w:rPr>
        <w:t>iaľ</w:t>
      </w:r>
      <w:r w:rsidRPr="00091ADD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ju </w:t>
      </w:r>
      <w:r w:rsidRPr="00091ADD">
        <w:rPr>
          <w:rFonts w:ascii="Arial" w:hAnsi="Arial" w:cs="Arial"/>
        </w:rPr>
        <w:t xml:space="preserve">banka a </w:t>
      </w:r>
      <w:r>
        <w:rPr>
          <w:rFonts w:ascii="Arial" w:hAnsi="Arial" w:cs="Arial"/>
        </w:rPr>
        <w:t>fakturant</w:t>
      </w:r>
      <w:r w:rsidRPr="00091ADD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vzájomne zmluvne poskytujú.</w:t>
      </w:r>
      <w:r w:rsidRPr="00091ADD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Službu možno aktivovať</w:t>
      </w:r>
      <w:r w:rsidR="000C323F">
        <w:rPr>
          <w:rFonts w:ascii="Arial" w:hAnsi="Arial" w:cs="Arial"/>
        </w:rPr>
        <w:t>/deaktivovať</w:t>
      </w:r>
      <w:r>
        <w:rPr>
          <w:rFonts w:ascii="Arial" w:hAnsi="Arial" w:cs="Arial"/>
        </w:rPr>
        <w:t xml:space="preserve"> nasledovne:</w:t>
      </w:r>
    </w:p>
    <w:p w14:paraId="6138C8C4" w14:textId="77777777" w:rsidR="00091ADD" w:rsidRPr="00091ADD" w:rsidRDefault="00091ADD" w:rsidP="00091ADD">
      <w:pPr>
        <w:spacing w:after="0" w:line="276" w:lineRule="auto"/>
        <w:rPr>
          <w:rFonts w:ascii="Arial" w:hAnsi="Arial" w:cs="Arial"/>
          <w:sz w:val="10"/>
        </w:rPr>
      </w:pPr>
    </w:p>
    <w:p w14:paraId="2D36DCBA" w14:textId="79188000" w:rsidR="00091ADD" w:rsidRPr="00091ADD" w:rsidRDefault="00091ADD" w:rsidP="00091ADD">
      <w:pPr>
        <w:spacing w:after="0" w:line="276" w:lineRule="auto"/>
        <w:rPr>
          <w:rFonts w:ascii="Arial" w:hAnsi="Arial" w:cs="Arial"/>
        </w:rPr>
      </w:pPr>
      <w:r w:rsidRPr="00091ADD">
        <w:rPr>
          <w:rFonts w:ascii="Arial" w:hAnsi="Arial" w:cs="Arial"/>
        </w:rPr>
        <w:t>• na stran</w:t>
      </w:r>
      <w:r>
        <w:rPr>
          <w:rFonts w:ascii="Arial" w:hAnsi="Arial" w:cs="Arial"/>
        </w:rPr>
        <w:t>e</w:t>
      </w:r>
      <w:r w:rsidRPr="00091ADD">
        <w:rPr>
          <w:rFonts w:ascii="Arial" w:hAnsi="Arial" w:cs="Arial"/>
        </w:rPr>
        <w:t xml:space="preserve"> banky v</w:t>
      </w:r>
      <w:r>
        <w:rPr>
          <w:rFonts w:ascii="Arial" w:hAnsi="Arial" w:cs="Arial"/>
        </w:rPr>
        <w:t> prostredí elektronického bankovníctva (EB)</w:t>
      </w:r>
      <w:r w:rsidRPr="00091ADD">
        <w:rPr>
          <w:rFonts w:ascii="Arial" w:hAnsi="Arial" w:cs="Arial"/>
        </w:rPr>
        <w:t>,</w:t>
      </w:r>
    </w:p>
    <w:p w14:paraId="33B18762" w14:textId="12423CF2" w:rsidR="003333B6" w:rsidRDefault="00091ADD" w:rsidP="00091ADD">
      <w:pPr>
        <w:spacing w:after="0" w:line="276" w:lineRule="auto"/>
        <w:rPr>
          <w:rFonts w:ascii="Arial" w:hAnsi="Arial" w:cs="Arial"/>
        </w:rPr>
      </w:pPr>
      <w:r w:rsidRPr="00091ADD">
        <w:rPr>
          <w:rFonts w:ascii="Arial" w:hAnsi="Arial" w:cs="Arial"/>
        </w:rPr>
        <w:t>• na stran</w:t>
      </w:r>
      <w:r>
        <w:rPr>
          <w:rFonts w:ascii="Arial" w:hAnsi="Arial" w:cs="Arial"/>
        </w:rPr>
        <w:t>e</w:t>
      </w:r>
      <w:r w:rsidRPr="00091ADD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fakturanta</w:t>
      </w:r>
      <w:r w:rsidRPr="00091ADD">
        <w:rPr>
          <w:rFonts w:ascii="Arial" w:hAnsi="Arial" w:cs="Arial"/>
        </w:rPr>
        <w:t>.</w:t>
      </w:r>
    </w:p>
    <w:p w14:paraId="7481E1A7" w14:textId="77777777" w:rsidR="000C323F" w:rsidRPr="004F17F9" w:rsidRDefault="000C323F" w:rsidP="00091ADD">
      <w:pPr>
        <w:spacing w:after="0" w:line="276" w:lineRule="auto"/>
        <w:rPr>
          <w:rFonts w:ascii="Arial" w:hAnsi="Arial" w:cs="Arial"/>
          <w:sz w:val="10"/>
        </w:rPr>
      </w:pPr>
    </w:p>
    <w:p w14:paraId="08A6C309" w14:textId="58137C22" w:rsidR="005E6E0E" w:rsidRDefault="005E6E0E" w:rsidP="00091ADD">
      <w:pPr>
        <w:spacing w:after="0" w:line="276" w:lineRule="auto"/>
        <w:rPr>
          <w:rFonts w:ascii="Arial" w:hAnsi="Arial" w:cs="Arial"/>
        </w:rPr>
      </w:pPr>
      <w:r>
        <w:rPr>
          <w:rFonts w:ascii="Arial" w:hAnsi="Arial" w:cs="Arial"/>
        </w:rPr>
        <w:t>Každá banka môže podporovať oba spôsoby, prípadne len jeden v závislosti na dohode s fakturantom.</w:t>
      </w:r>
      <w:r w:rsidR="004F17F9">
        <w:rPr>
          <w:rFonts w:ascii="Arial" w:hAnsi="Arial" w:cs="Arial"/>
        </w:rPr>
        <w:t xml:space="preserve"> </w:t>
      </w:r>
      <w:r w:rsidR="00892372" w:rsidRPr="00221C81">
        <w:rPr>
          <w:rFonts w:ascii="Arial" w:hAnsi="Arial" w:cs="Arial"/>
        </w:rPr>
        <w:t>Službu možno aktivovať nie len na e-faktúry voči majiteľovi EB, ale aj voči tretím osobám, ktoré majiteľ akceptuje (manželka, rodičia, deti, sused..).</w:t>
      </w:r>
      <w:r w:rsidR="000C323F" w:rsidRPr="00221C81">
        <w:rPr>
          <w:rFonts w:ascii="Arial" w:hAnsi="Arial" w:cs="Arial"/>
        </w:rPr>
        <w:t xml:space="preserve"> Službu</w:t>
      </w:r>
      <w:r w:rsidR="000C323F">
        <w:rPr>
          <w:rFonts w:ascii="Arial" w:hAnsi="Arial" w:cs="Arial"/>
        </w:rPr>
        <w:t xml:space="preserve"> môže deaktivovať fakturant alebo banka</w:t>
      </w:r>
      <w:r w:rsidR="004F17F9">
        <w:rPr>
          <w:rFonts w:ascii="Arial" w:hAnsi="Arial" w:cs="Arial"/>
        </w:rPr>
        <w:t xml:space="preserve"> na žiadosť klienta, prípadne aj bez žiadosti zo strany klienta (napr. pri zrušení zmluvnéh</w:t>
      </w:r>
      <w:r w:rsidR="004F17F9" w:rsidRPr="000D3BFB">
        <w:rPr>
          <w:rFonts w:ascii="Arial" w:hAnsi="Arial" w:cs="Arial"/>
        </w:rPr>
        <w:t>o vzťahu). Banka</w:t>
      </w:r>
      <w:r w:rsidR="001302BC" w:rsidRPr="000D3BFB">
        <w:rPr>
          <w:rFonts w:ascii="Arial" w:hAnsi="Arial" w:cs="Arial"/>
        </w:rPr>
        <w:t xml:space="preserve"> bude mať</w:t>
      </w:r>
      <w:r w:rsidR="004F17F9" w:rsidRPr="000D3BFB">
        <w:rPr>
          <w:rFonts w:ascii="Arial" w:hAnsi="Arial" w:cs="Arial"/>
        </w:rPr>
        <w:t xml:space="preserve"> </w:t>
      </w:r>
      <w:r w:rsidR="001302BC" w:rsidRPr="000D3BFB">
        <w:rPr>
          <w:rFonts w:ascii="Arial" w:hAnsi="Arial" w:cs="Arial"/>
        </w:rPr>
        <w:t xml:space="preserve">právo zrušiť </w:t>
      </w:r>
      <w:r w:rsidR="00CB0A73" w:rsidRPr="000D3BFB">
        <w:rPr>
          <w:rFonts w:ascii="Arial" w:hAnsi="Arial" w:cs="Arial"/>
        </w:rPr>
        <w:t xml:space="preserve">službu </w:t>
      </w:r>
      <w:r w:rsidR="004F17F9" w:rsidRPr="000D3BFB">
        <w:rPr>
          <w:rFonts w:ascii="Arial" w:hAnsi="Arial" w:cs="Arial"/>
        </w:rPr>
        <w:t>e-fakturáci</w:t>
      </w:r>
      <w:r w:rsidR="0086699D" w:rsidRPr="000D3BFB">
        <w:rPr>
          <w:rFonts w:ascii="Arial" w:hAnsi="Arial" w:cs="Arial"/>
        </w:rPr>
        <w:t>e</w:t>
      </w:r>
      <w:r w:rsidR="004F17F9" w:rsidRPr="000D3BFB">
        <w:rPr>
          <w:rFonts w:ascii="Arial" w:hAnsi="Arial" w:cs="Arial"/>
        </w:rPr>
        <w:t xml:space="preserve"> v EB ak </w:t>
      </w:r>
      <w:r w:rsidR="000D3BFB" w:rsidRPr="000D3BFB">
        <w:rPr>
          <w:rFonts w:ascii="Arial" w:hAnsi="Arial" w:cs="Arial"/>
        </w:rPr>
        <w:t xml:space="preserve">definovaný počet </w:t>
      </w:r>
      <w:r w:rsidR="004F17F9" w:rsidRPr="000D3BFB">
        <w:rPr>
          <w:rFonts w:ascii="Arial" w:hAnsi="Arial" w:cs="Arial"/>
        </w:rPr>
        <w:t>po sebe nasledujúcich mesiacov nebude doručená žiadna e-faktúra</w:t>
      </w:r>
      <w:r w:rsidR="000D3BFB" w:rsidRPr="000D3BFB">
        <w:rPr>
          <w:rFonts w:ascii="Arial" w:hAnsi="Arial" w:cs="Arial"/>
        </w:rPr>
        <w:t xml:space="preserve"> (časový rozsah </w:t>
      </w:r>
      <w:r w:rsidR="00574449">
        <w:rPr>
          <w:rFonts w:ascii="Arial" w:hAnsi="Arial" w:cs="Arial"/>
        </w:rPr>
        <w:t xml:space="preserve">si </w:t>
      </w:r>
      <w:r w:rsidR="000D3BFB" w:rsidRPr="000D3BFB">
        <w:rPr>
          <w:rFonts w:ascii="Arial" w:hAnsi="Arial" w:cs="Arial"/>
        </w:rPr>
        <w:t>stanoví konkrétna banka)</w:t>
      </w:r>
      <w:r w:rsidR="004F17F9" w:rsidRPr="000D3BFB">
        <w:rPr>
          <w:rFonts w:ascii="Arial" w:hAnsi="Arial" w:cs="Arial"/>
        </w:rPr>
        <w:t xml:space="preserve">. Fakturant </w:t>
      </w:r>
      <w:r w:rsidR="002D0FE0" w:rsidRPr="000D3BFB">
        <w:rPr>
          <w:rFonts w:ascii="Arial" w:hAnsi="Arial" w:cs="Arial"/>
        </w:rPr>
        <w:t xml:space="preserve">bude mať právo zrušiť </w:t>
      </w:r>
      <w:r w:rsidR="004F17F9" w:rsidRPr="000D3BFB">
        <w:rPr>
          <w:rFonts w:ascii="Arial" w:hAnsi="Arial" w:cs="Arial"/>
        </w:rPr>
        <w:t>e-fakturáciu ak dostane negatívny status v spracovaní e-faktúr na strane banky.</w:t>
      </w:r>
    </w:p>
    <w:p w14:paraId="1228DCB8" w14:textId="77777777" w:rsidR="00091ADD" w:rsidRDefault="00091ADD" w:rsidP="00091ADD">
      <w:pPr>
        <w:spacing w:after="0" w:line="276" w:lineRule="auto"/>
        <w:rPr>
          <w:rFonts w:ascii="Arial" w:hAnsi="Arial" w:cs="Arial"/>
        </w:rPr>
      </w:pPr>
    </w:p>
    <w:p w14:paraId="208B4353" w14:textId="6FC04897" w:rsidR="00125AC3" w:rsidRPr="00434098" w:rsidRDefault="00125AC3" w:rsidP="00F83839">
      <w:pPr>
        <w:pStyle w:val="Nadpis3"/>
        <w:numPr>
          <w:ilvl w:val="2"/>
          <w:numId w:val="7"/>
        </w:numPr>
        <w:spacing w:before="0" w:line="276" w:lineRule="auto"/>
        <w:ind w:left="0" w:firstLine="0"/>
      </w:pPr>
      <w:bookmarkStart w:id="20" w:name="_Ref428365915"/>
      <w:bookmarkStart w:id="21" w:name="_Toc452382007"/>
      <w:r w:rsidRPr="00434098">
        <w:t>Definícia štruktúry žiadostí a</w:t>
      </w:r>
      <w:r w:rsidR="00740B64" w:rsidRPr="00434098">
        <w:t> </w:t>
      </w:r>
      <w:r w:rsidRPr="00434098">
        <w:t>odpovedí</w:t>
      </w:r>
      <w:r w:rsidR="00740B64" w:rsidRPr="00434098">
        <w:t xml:space="preserve"> </w:t>
      </w:r>
      <w:r w:rsidRPr="00434098">
        <w:t>(XSD schéma)</w:t>
      </w:r>
      <w:bookmarkEnd w:id="20"/>
      <w:bookmarkEnd w:id="21"/>
    </w:p>
    <w:p w14:paraId="19A27995" w14:textId="77777777" w:rsidR="00125AC3" w:rsidRPr="00064303" w:rsidRDefault="00125AC3" w:rsidP="00125AC3">
      <w:pPr>
        <w:spacing w:after="0" w:line="276" w:lineRule="auto"/>
        <w:rPr>
          <w:rFonts w:ascii="Arial" w:hAnsi="Arial" w:cs="Arial"/>
        </w:rPr>
      </w:pPr>
    </w:p>
    <w:p w14:paraId="091F05F9" w14:textId="77777777" w:rsidR="00125AC3" w:rsidRDefault="00125AC3" w:rsidP="00125AC3">
      <w:pPr>
        <w:spacing w:after="0" w:line="276" w:lineRule="auto"/>
        <w:rPr>
          <w:rFonts w:ascii="Arial" w:hAnsi="Arial" w:cs="Arial"/>
        </w:rPr>
      </w:pPr>
      <w:r w:rsidRPr="00064303">
        <w:rPr>
          <w:rFonts w:ascii="Arial" w:hAnsi="Arial" w:cs="Arial"/>
        </w:rPr>
        <w:t xml:space="preserve">Všetky prenášané správy </w:t>
      </w:r>
      <w:r>
        <w:rPr>
          <w:rFonts w:ascii="Arial" w:hAnsi="Arial" w:cs="Arial"/>
        </w:rPr>
        <w:t xml:space="preserve">aktivácie a deaktivácie e-fakturácie </w:t>
      </w:r>
      <w:r w:rsidRPr="00064303">
        <w:rPr>
          <w:rFonts w:ascii="Arial" w:hAnsi="Arial" w:cs="Arial"/>
        </w:rPr>
        <w:t>(žiadosti aj odpovede) sú definované jednou spoločnou XSD schémou. Každý typ správy je odlíšený prostredníctvom tagu &lt;MsgType&gt;</w:t>
      </w:r>
      <w:r>
        <w:rPr>
          <w:rFonts w:ascii="Arial" w:hAnsi="Arial" w:cs="Arial"/>
        </w:rPr>
        <w:t>, pričom má definovaný rozsah povinných elementov z XSD schémy. Povinnosť polí je definovaná v popise konkrétnej správy a je nadradená všeobecnej definícii v XSD schéme. Nadväznosť jednotlivých správ je uvedená v sekvenčnom diagrame konkrétnej žiadosti v nasledujúcich kapitolách.</w:t>
      </w:r>
    </w:p>
    <w:p w14:paraId="36AE05E8" w14:textId="77777777" w:rsidR="00125AC3" w:rsidRPr="004F17F9" w:rsidRDefault="00125AC3" w:rsidP="00125AC3">
      <w:pPr>
        <w:spacing w:after="0" w:line="276" w:lineRule="auto"/>
        <w:rPr>
          <w:rFonts w:ascii="Arial" w:hAnsi="Arial" w:cs="Arial"/>
          <w:sz w:val="6"/>
        </w:rPr>
      </w:pPr>
    </w:p>
    <w:p w14:paraId="4D256BF9" w14:textId="77777777" w:rsidR="00125AC3" w:rsidRDefault="00125AC3" w:rsidP="00125AC3">
      <w:pPr>
        <w:spacing w:after="0" w:line="276" w:lineRule="auto"/>
        <w:rPr>
          <w:rFonts w:ascii="Arial" w:hAnsi="Arial" w:cs="Arial"/>
        </w:rPr>
      </w:pPr>
      <w:r>
        <w:rPr>
          <w:rFonts w:ascii="Arial" w:hAnsi="Arial" w:cs="Arial"/>
        </w:rPr>
        <w:t>Štruktúra správy je nasledovná:</w:t>
      </w:r>
    </w:p>
    <w:p w14:paraId="4795C864" w14:textId="77777777" w:rsidR="00D06296" w:rsidRDefault="00D06296" w:rsidP="00125AC3">
      <w:pPr>
        <w:spacing w:after="0" w:line="276" w:lineRule="auto"/>
        <w:rPr>
          <w:rFonts w:ascii="Arial" w:hAnsi="Arial" w:cs="Arial"/>
        </w:rPr>
      </w:pPr>
    </w:p>
    <w:p w14:paraId="583573E7" w14:textId="108EB0E4" w:rsidR="00D06296" w:rsidRDefault="00D06296" w:rsidP="00D06296">
      <w:pPr>
        <w:spacing w:after="0" w:line="276" w:lineRule="auto"/>
        <w:jc w:val="center"/>
        <w:rPr>
          <w:rFonts w:ascii="Arial" w:hAnsi="Arial" w:cs="Arial"/>
        </w:rPr>
      </w:pPr>
      <w:r>
        <w:rPr>
          <w:rFonts w:ascii="Arial" w:hAnsi="Arial" w:cs="Arial"/>
          <w:noProof/>
          <w:lang w:eastAsia="sk-SK"/>
        </w:rPr>
        <w:drawing>
          <wp:inline distT="0" distB="0" distL="0" distR="0" wp14:anchorId="53CDA53D" wp14:editId="361F4B26">
            <wp:extent cx="2495550" cy="2575527"/>
            <wp:effectExtent l="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8485" cy="257855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5AC3B03" w14:textId="77777777" w:rsidR="00D06296" w:rsidRDefault="00D06296" w:rsidP="00125AC3">
      <w:pPr>
        <w:spacing w:after="0" w:line="276" w:lineRule="auto"/>
        <w:rPr>
          <w:rFonts w:ascii="Arial" w:hAnsi="Arial" w:cs="Arial"/>
        </w:rPr>
      </w:pPr>
    </w:p>
    <w:p w14:paraId="0B60B09E" w14:textId="77777777" w:rsidR="00D06296" w:rsidRDefault="00D06296" w:rsidP="00125AC3">
      <w:pPr>
        <w:spacing w:after="0" w:line="276" w:lineRule="auto"/>
        <w:rPr>
          <w:rFonts w:ascii="Arial" w:hAnsi="Arial" w:cs="Arial"/>
        </w:rPr>
      </w:pPr>
    </w:p>
    <w:p w14:paraId="72A7EA72" w14:textId="485F5198" w:rsidR="00125AC3" w:rsidRDefault="00125AC3" w:rsidP="00125AC3">
      <w:pPr>
        <w:spacing w:after="0" w:line="276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V jednej XML správe je možne prenášať informácie k viacerým žiadostiam </w:t>
      </w:r>
      <w:r w:rsidR="004E7489">
        <w:rPr>
          <w:rFonts w:ascii="Arial" w:hAnsi="Arial" w:cs="Arial"/>
        </w:rPr>
        <w:t>rôzneho typu</w:t>
      </w:r>
      <w:r>
        <w:rPr>
          <w:rFonts w:ascii="Arial" w:hAnsi="Arial" w:cs="Arial"/>
        </w:rPr>
        <w:t>, pričom detaily každej žiadosti sú uvedené v opakujúcom sa tagu &lt;Subscription&gt;.</w:t>
      </w:r>
    </w:p>
    <w:p w14:paraId="32EE3482" w14:textId="77777777" w:rsidR="000D3BFB" w:rsidRDefault="000D3BFB" w:rsidP="00125AC3">
      <w:pPr>
        <w:spacing w:after="0" w:line="276" w:lineRule="auto"/>
        <w:rPr>
          <w:rFonts w:ascii="Arial" w:hAnsi="Arial" w:cs="Arial"/>
        </w:rPr>
      </w:pPr>
    </w:p>
    <w:p w14:paraId="2CE2C5F3" w14:textId="77777777" w:rsidR="000D3BFB" w:rsidRDefault="000D3BFB" w:rsidP="00125AC3">
      <w:pPr>
        <w:spacing w:after="0" w:line="276" w:lineRule="auto"/>
        <w:rPr>
          <w:rFonts w:ascii="Arial" w:hAnsi="Arial" w:cs="Arial"/>
        </w:rPr>
      </w:pPr>
    </w:p>
    <w:p w14:paraId="43FE5E76" w14:textId="77777777" w:rsidR="000D3BFB" w:rsidRPr="005111B6" w:rsidRDefault="000D3BFB" w:rsidP="000D3BFB">
      <w:pPr>
        <w:spacing w:after="0" w:line="276" w:lineRule="auto"/>
        <w:rPr>
          <w:rFonts w:ascii="Arial" w:hAnsi="Arial" w:cs="Arial"/>
        </w:rPr>
      </w:pPr>
      <w:r w:rsidRPr="005111B6">
        <w:rPr>
          <w:rFonts w:ascii="Arial" w:hAnsi="Arial" w:cs="Arial"/>
        </w:rPr>
        <w:t>Kompletná definícia XML správy v XSD schéme:</w:t>
      </w:r>
    </w:p>
    <w:p w14:paraId="107AB7DA" w14:textId="77777777" w:rsidR="000D3BFB" w:rsidRDefault="000D3BFB" w:rsidP="000D3BFB">
      <w:pPr>
        <w:spacing w:after="0" w:line="276" w:lineRule="auto"/>
        <w:rPr>
          <w:rFonts w:ascii="Arial" w:hAnsi="Arial" w:cs="Arial"/>
          <w:color w:val="000096"/>
          <w:sz w:val="20"/>
          <w:szCs w:val="24"/>
        </w:rPr>
      </w:pPr>
    </w:p>
    <w:p w14:paraId="4EEBD7A6" w14:textId="7BBC1230" w:rsidR="000D3BFB" w:rsidRDefault="00862078" w:rsidP="000D3BFB">
      <w:pPr>
        <w:spacing w:after="0" w:line="276" w:lineRule="auto"/>
        <w:rPr>
          <w:rFonts w:ascii="Arial" w:hAnsi="Arial" w:cs="Arial"/>
          <w:color w:val="000096"/>
          <w:sz w:val="20"/>
          <w:szCs w:val="24"/>
        </w:rPr>
      </w:pPr>
      <w:r>
        <w:rPr>
          <w:noProof/>
          <w:lang w:eastAsia="sk-SK"/>
        </w:rPr>
        <w:drawing>
          <wp:inline distT="0" distB="0" distL="0" distR="0" wp14:anchorId="579B0E06" wp14:editId="05685C77">
            <wp:extent cx="6641961" cy="6630200"/>
            <wp:effectExtent l="0" t="0" r="6985" b="0"/>
            <wp:docPr id="6" name="Picture 6" descr="Vnorený obrázo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Vnorený obrázok 1"/>
                    <pic:cNvPicPr>
                      <a:picLocks noChangeAspect="1" noChangeArrowheads="1"/>
                    </pic:cNvPicPr>
                  </pic:nvPicPr>
                  <pic:blipFill>
                    <a:blip r:embed="rId10" r:link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055" cy="66362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BCD0A6" w14:textId="77777777" w:rsidR="000D3BFB" w:rsidRPr="005111B6" w:rsidRDefault="000D3BFB" w:rsidP="000D3BFB">
      <w:pPr>
        <w:spacing w:after="0" w:line="276" w:lineRule="auto"/>
        <w:rPr>
          <w:rFonts w:ascii="Arial" w:hAnsi="Arial" w:cs="Arial"/>
        </w:rPr>
      </w:pPr>
    </w:p>
    <w:p w14:paraId="1DADBAC4" w14:textId="77777777" w:rsidR="000D3BFB" w:rsidRDefault="000D3BFB" w:rsidP="000D3BFB">
      <w:pPr>
        <w:spacing w:after="0" w:line="276" w:lineRule="auto"/>
        <w:rPr>
          <w:rFonts w:ascii="Arial" w:hAnsi="Arial" w:cs="Arial"/>
        </w:rPr>
      </w:pPr>
    </w:p>
    <w:p w14:paraId="0E9D45E0" w14:textId="6526975B" w:rsidR="000D3BFB" w:rsidRDefault="000D3BFB" w:rsidP="000D3BFB">
      <w:pPr>
        <w:spacing w:after="0" w:line="276" w:lineRule="auto"/>
        <w:rPr>
          <w:rFonts w:ascii="Arial" w:hAnsi="Arial" w:cs="Arial"/>
        </w:rPr>
      </w:pPr>
      <w:r w:rsidRPr="00434098">
        <w:rPr>
          <w:rFonts w:ascii="Arial" w:hAnsi="Arial" w:cs="Arial"/>
        </w:rPr>
        <w:t xml:space="preserve">Definícia XML správy je uvedená </w:t>
      </w:r>
      <w:r>
        <w:rPr>
          <w:rFonts w:ascii="Arial" w:hAnsi="Arial" w:cs="Arial"/>
        </w:rPr>
        <w:t xml:space="preserve">aj </w:t>
      </w:r>
      <w:r w:rsidRPr="00434098">
        <w:rPr>
          <w:rFonts w:ascii="Arial" w:hAnsi="Arial" w:cs="Arial"/>
        </w:rPr>
        <w:t>v priloženej XSD schéme v</w:t>
      </w:r>
      <w:r w:rsidR="005211CC">
        <w:rPr>
          <w:rFonts w:ascii="Arial" w:hAnsi="Arial" w:cs="Arial"/>
        </w:rPr>
        <w:t> </w:t>
      </w:r>
      <w:r w:rsidRPr="00434098">
        <w:rPr>
          <w:rFonts w:ascii="Arial" w:hAnsi="Arial" w:cs="Arial"/>
        </w:rPr>
        <w:t>kapitole</w:t>
      </w:r>
      <w:r w:rsidR="005211CC">
        <w:rPr>
          <w:rFonts w:ascii="Arial" w:hAnsi="Arial" w:cs="Arial"/>
        </w:rPr>
        <w:t xml:space="preserve"> </w:t>
      </w:r>
      <w:r w:rsidR="005211CC" w:rsidRPr="005211CC">
        <w:rPr>
          <w:rFonts w:ascii="Arial" w:hAnsi="Arial" w:cs="Arial"/>
        </w:rPr>
        <w:fldChar w:fldCharType="begin"/>
      </w:r>
      <w:r w:rsidR="005211CC" w:rsidRPr="005211CC">
        <w:rPr>
          <w:rFonts w:ascii="Arial" w:hAnsi="Arial" w:cs="Arial"/>
        </w:rPr>
        <w:instrText xml:space="preserve"> REF _Ref428351433 \h </w:instrText>
      </w:r>
      <w:r w:rsidR="005211CC">
        <w:rPr>
          <w:rFonts w:ascii="Arial" w:hAnsi="Arial" w:cs="Arial"/>
        </w:rPr>
        <w:instrText xml:space="preserve"> \* MERGEFORMAT </w:instrText>
      </w:r>
      <w:r w:rsidR="005211CC" w:rsidRPr="005211CC">
        <w:rPr>
          <w:rFonts w:ascii="Arial" w:hAnsi="Arial" w:cs="Arial"/>
        </w:rPr>
      </w:r>
      <w:r w:rsidR="005211CC" w:rsidRPr="005211CC">
        <w:rPr>
          <w:rFonts w:ascii="Arial" w:hAnsi="Arial" w:cs="Arial"/>
        </w:rPr>
        <w:fldChar w:fldCharType="separate"/>
      </w:r>
      <w:r w:rsidR="005211CC" w:rsidRPr="005211CC">
        <w:rPr>
          <w:rFonts w:ascii="Arial" w:hAnsi="Arial" w:cs="Arial"/>
        </w:rPr>
        <w:t>Externé zdroje a prílohy</w:t>
      </w:r>
      <w:r w:rsidR="005211CC" w:rsidRPr="005211CC">
        <w:rPr>
          <w:rFonts w:ascii="Arial" w:hAnsi="Arial" w:cs="Arial"/>
        </w:rPr>
        <w:fldChar w:fldCharType="end"/>
      </w:r>
      <w:r w:rsidRPr="00434098">
        <w:rPr>
          <w:rFonts w:ascii="Arial" w:hAnsi="Arial" w:cs="Arial"/>
        </w:rPr>
        <w:t>.</w:t>
      </w:r>
    </w:p>
    <w:p w14:paraId="063896D0" w14:textId="77777777" w:rsidR="000D3BFB" w:rsidRDefault="000D3BFB" w:rsidP="00125AC3">
      <w:pPr>
        <w:spacing w:after="0" w:line="276" w:lineRule="auto"/>
        <w:rPr>
          <w:rFonts w:ascii="Arial" w:hAnsi="Arial" w:cs="Arial"/>
        </w:rPr>
      </w:pPr>
    </w:p>
    <w:p w14:paraId="093ED08B" w14:textId="77777777" w:rsidR="00F3261B" w:rsidRDefault="00F3261B" w:rsidP="00125AC3">
      <w:pPr>
        <w:spacing w:after="0" w:line="276" w:lineRule="auto"/>
        <w:rPr>
          <w:rFonts w:ascii="Arial" w:hAnsi="Arial" w:cs="Arial"/>
        </w:rPr>
      </w:pPr>
    </w:p>
    <w:p w14:paraId="4BEF5E60" w14:textId="1F78BE34" w:rsidR="00125AC3" w:rsidRPr="00EB73AD" w:rsidRDefault="00EB73AD" w:rsidP="00EB73AD">
      <w:pPr>
        <w:pStyle w:val="Popis"/>
        <w:rPr>
          <w:rFonts w:ascii="Arial" w:hAnsi="Arial" w:cs="Arial"/>
          <w:b w:val="0"/>
          <w:sz w:val="22"/>
          <w:szCs w:val="22"/>
        </w:rPr>
      </w:pPr>
      <w:r w:rsidRPr="00EB73AD">
        <w:rPr>
          <w:rFonts w:ascii="Arial" w:hAnsi="Arial" w:cs="Arial"/>
          <w:b w:val="0"/>
          <w:sz w:val="22"/>
          <w:szCs w:val="22"/>
        </w:rPr>
        <w:t xml:space="preserve">Tab. č. </w:t>
      </w:r>
      <w:r w:rsidRPr="00EB73AD">
        <w:rPr>
          <w:rFonts w:ascii="Arial" w:hAnsi="Arial" w:cs="Arial"/>
          <w:b w:val="0"/>
          <w:sz w:val="22"/>
          <w:szCs w:val="22"/>
        </w:rPr>
        <w:fldChar w:fldCharType="begin"/>
      </w:r>
      <w:r w:rsidRPr="00EB73AD">
        <w:rPr>
          <w:rFonts w:ascii="Arial" w:hAnsi="Arial" w:cs="Arial"/>
          <w:b w:val="0"/>
          <w:sz w:val="22"/>
          <w:szCs w:val="22"/>
        </w:rPr>
        <w:instrText xml:space="preserve"> SEQ Tab._č. \* ARABIC </w:instrText>
      </w:r>
      <w:r w:rsidRPr="00EB73AD">
        <w:rPr>
          <w:rFonts w:ascii="Arial" w:hAnsi="Arial" w:cs="Arial"/>
          <w:b w:val="0"/>
          <w:sz w:val="22"/>
          <w:szCs w:val="22"/>
        </w:rPr>
        <w:fldChar w:fldCharType="separate"/>
      </w:r>
      <w:r w:rsidR="00666F19">
        <w:rPr>
          <w:rFonts w:ascii="Arial" w:hAnsi="Arial" w:cs="Arial"/>
          <w:b w:val="0"/>
          <w:noProof/>
          <w:sz w:val="22"/>
          <w:szCs w:val="22"/>
        </w:rPr>
        <w:t>1</w:t>
      </w:r>
      <w:r w:rsidRPr="00EB73AD">
        <w:rPr>
          <w:rFonts w:ascii="Arial" w:hAnsi="Arial" w:cs="Arial"/>
          <w:b w:val="0"/>
          <w:sz w:val="22"/>
          <w:szCs w:val="22"/>
        </w:rPr>
        <w:fldChar w:fldCharType="end"/>
      </w:r>
      <w:r w:rsidRPr="00EB73AD">
        <w:rPr>
          <w:rFonts w:ascii="Arial" w:hAnsi="Arial" w:cs="Arial"/>
          <w:b w:val="0"/>
          <w:sz w:val="22"/>
          <w:szCs w:val="22"/>
        </w:rPr>
        <w:t>:</w:t>
      </w:r>
      <w:r w:rsidR="00476C39">
        <w:rPr>
          <w:rFonts w:ascii="Arial" w:hAnsi="Arial" w:cs="Arial"/>
          <w:b w:val="0"/>
          <w:sz w:val="22"/>
          <w:szCs w:val="22"/>
        </w:rPr>
        <w:t xml:space="preserve"> </w:t>
      </w:r>
      <w:r w:rsidR="00BE4139" w:rsidRPr="00EB73AD">
        <w:rPr>
          <w:rFonts w:ascii="Arial" w:hAnsi="Arial" w:cs="Arial"/>
          <w:b w:val="0"/>
          <w:sz w:val="22"/>
          <w:szCs w:val="22"/>
        </w:rPr>
        <w:t>Všeobecný popis XML správy</w:t>
      </w:r>
    </w:p>
    <w:tbl>
      <w:tblPr>
        <w:tblW w:w="10774" w:type="dxa"/>
        <w:tblInd w:w="-147" w:type="dxa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ayout w:type="fixed"/>
        <w:tblLook w:val="04A0" w:firstRow="1" w:lastRow="0" w:firstColumn="1" w:lastColumn="0" w:noHBand="0" w:noVBand="1"/>
      </w:tblPr>
      <w:tblGrid>
        <w:gridCol w:w="993"/>
        <w:gridCol w:w="2268"/>
        <w:gridCol w:w="1417"/>
        <w:gridCol w:w="851"/>
        <w:gridCol w:w="1134"/>
        <w:gridCol w:w="4111"/>
      </w:tblGrid>
      <w:tr w:rsidR="00125AC3" w:rsidRPr="00121D61" w14:paraId="3296A624" w14:textId="77777777" w:rsidTr="00910860">
        <w:trPr>
          <w:cantSplit/>
          <w:tblHeader/>
        </w:trPr>
        <w:tc>
          <w:tcPr>
            <w:tcW w:w="993" w:type="dxa"/>
            <w:shd w:val="clear" w:color="auto" w:fill="D9D9D9"/>
            <w:vAlign w:val="center"/>
          </w:tcPr>
          <w:p w14:paraId="39045FB8" w14:textId="77777777" w:rsidR="00125AC3" w:rsidRPr="00121D61" w:rsidRDefault="00125AC3" w:rsidP="00910860">
            <w:pPr>
              <w:pStyle w:val="Prvzarkazkladnhotextu"/>
              <w:keepNext/>
              <w:ind w:firstLine="0"/>
              <w:rPr>
                <w:b/>
              </w:rPr>
            </w:pPr>
            <w:r>
              <w:rPr>
                <w:b/>
              </w:rPr>
              <w:t>Z</w:t>
            </w:r>
            <w:r w:rsidRPr="00121D61">
              <w:rPr>
                <w:b/>
              </w:rPr>
              <w:t>áznam</w:t>
            </w:r>
          </w:p>
        </w:tc>
        <w:tc>
          <w:tcPr>
            <w:tcW w:w="2268" w:type="dxa"/>
            <w:shd w:val="clear" w:color="auto" w:fill="D9D9D9"/>
            <w:vAlign w:val="center"/>
          </w:tcPr>
          <w:p w14:paraId="77D8DD52" w14:textId="77777777" w:rsidR="00125AC3" w:rsidRPr="00121D61" w:rsidRDefault="00125AC3" w:rsidP="00910860">
            <w:pPr>
              <w:pStyle w:val="Prvzarkazkladnhotextu"/>
              <w:keepNext/>
              <w:ind w:firstLine="0"/>
              <w:rPr>
                <w:b/>
              </w:rPr>
            </w:pPr>
            <w:r>
              <w:rPr>
                <w:b/>
              </w:rPr>
              <w:t>Položka</w:t>
            </w:r>
          </w:p>
        </w:tc>
        <w:tc>
          <w:tcPr>
            <w:tcW w:w="1417" w:type="dxa"/>
            <w:shd w:val="clear" w:color="auto" w:fill="D9D9D9"/>
            <w:vAlign w:val="center"/>
          </w:tcPr>
          <w:p w14:paraId="55AF9DEE" w14:textId="77777777" w:rsidR="00125AC3" w:rsidRPr="00D07F74" w:rsidRDefault="00125AC3" w:rsidP="00910860">
            <w:pPr>
              <w:pStyle w:val="Prvzarkazkladnhotextu"/>
              <w:keepNext/>
              <w:ind w:firstLine="0"/>
              <w:rPr>
                <w:b/>
              </w:rPr>
            </w:pPr>
            <w:r w:rsidRPr="00D07F74">
              <w:rPr>
                <w:b/>
              </w:rPr>
              <w:t>XML Tag</w:t>
            </w:r>
          </w:p>
        </w:tc>
        <w:tc>
          <w:tcPr>
            <w:tcW w:w="851" w:type="dxa"/>
            <w:shd w:val="clear" w:color="auto" w:fill="D9D9D9"/>
            <w:vAlign w:val="center"/>
          </w:tcPr>
          <w:p w14:paraId="4D4A9923" w14:textId="77777777" w:rsidR="00125AC3" w:rsidRPr="00121D61" w:rsidRDefault="00125AC3" w:rsidP="00910860">
            <w:pPr>
              <w:pStyle w:val="Prvzarkazkladnhotextu"/>
              <w:keepNext/>
              <w:ind w:firstLine="0"/>
              <w:rPr>
                <w:b/>
              </w:rPr>
            </w:pPr>
            <w:r>
              <w:rPr>
                <w:b/>
              </w:rPr>
              <w:t>K</w:t>
            </w:r>
            <w:r w:rsidRPr="00121D61">
              <w:rPr>
                <w:b/>
              </w:rPr>
              <w:t>ardinalit</w:t>
            </w:r>
            <w:r>
              <w:rPr>
                <w:b/>
              </w:rPr>
              <w:t>a</w:t>
            </w:r>
          </w:p>
        </w:tc>
        <w:tc>
          <w:tcPr>
            <w:tcW w:w="1134" w:type="dxa"/>
            <w:tcBorders>
              <w:bottom w:val="single" w:sz="4" w:space="0" w:color="BFBFBF"/>
            </w:tcBorders>
            <w:shd w:val="clear" w:color="auto" w:fill="D9D9D9"/>
            <w:vAlign w:val="center"/>
          </w:tcPr>
          <w:p w14:paraId="41E1C036" w14:textId="77777777" w:rsidR="00125AC3" w:rsidRPr="00121D61" w:rsidRDefault="00125AC3" w:rsidP="00910860">
            <w:pPr>
              <w:pStyle w:val="Prvzarkazkladnhotextu"/>
              <w:keepNext/>
              <w:ind w:firstLine="0"/>
              <w:rPr>
                <w:b/>
              </w:rPr>
            </w:pPr>
            <w:r w:rsidRPr="00121D61">
              <w:rPr>
                <w:b/>
              </w:rPr>
              <w:t>D</w:t>
            </w:r>
            <w:r>
              <w:rPr>
                <w:b/>
              </w:rPr>
              <w:t>á</w:t>
            </w:r>
            <w:r w:rsidRPr="00121D61">
              <w:rPr>
                <w:b/>
              </w:rPr>
              <w:t>t</w:t>
            </w:r>
            <w:r>
              <w:rPr>
                <w:b/>
              </w:rPr>
              <w:t>ový typ</w:t>
            </w:r>
          </w:p>
        </w:tc>
        <w:tc>
          <w:tcPr>
            <w:tcW w:w="4111" w:type="dxa"/>
            <w:shd w:val="clear" w:color="auto" w:fill="D9D9D9"/>
            <w:vAlign w:val="center"/>
          </w:tcPr>
          <w:p w14:paraId="0C97B20F" w14:textId="77777777" w:rsidR="00125AC3" w:rsidRPr="00121D61" w:rsidRDefault="00125AC3" w:rsidP="00910860">
            <w:pPr>
              <w:pStyle w:val="Prvzarkazkladnhotextu"/>
              <w:keepNext/>
              <w:ind w:firstLine="0"/>
              <w:rPr>
                <w:b/>
              </w:rPr>
            </w:pPr>
            <w:r>
              <w:rPr>
                <w:b/>
              </w:rPr>
              <w:t>Popis</w:t>
            </w:r>
          </w:p>
        </w:tc>
      </w:tr>
      <w:tr w:rsidR="009962DB" w:rsidRPr="00121D61" w14:paraId="7A0CAC97" w14:textId="77777777" w:rsidTr="00910860">
        <w:tc>
          <w:tcPr>
            <w:tcW w:w="993" w:type="dxa"/>
            <w:vMerge w:val="restart"/>
            <w:shd w:val="clear" w:color="auto" w:fill="F2F2F2"/>
            <w:vAlign w:val="center"/>
          </w:tcPr>
          <w:p w14:paraId="587091DC" w14:textId="77777777" w:rsidR="009962DB" w:rsidRPr="00D07F74" w:rsidRDefault="009962DB" w:rsidP="00910860">
            <w:pPr>
              <w:pStyle w:val="Prvzarkazkladnhotextu"/>
              <w:ind w:firstLine="0"/>
              <w:rPr>
                <w:b/>
              </w:rPr>
            </w:pPr>
            <w:r w:rsidRPr="00D07F74">
              <w:rPr>
                <w:b/>
              </w:rPr>
              <w:t>1.</w:t>
            </w:r>
          </w:p>
        </w:tc>
        <w:tc>
          <w:tcPr>
            <w:tcW w:w="2268" w:type="dxa"/>
            <w:vAlign w:val="center"/>
          </w:tcPr>
          <w:p w14:paraId="71989C81" w14:textId="77777777" w:rsidR="009962DB" w:rsidRPr="00D07F74" w:rsidRDefault="009962DB" w:rsidP="00910860">
            <w:pPr>
              <w:pStyle w:val="Prvzarkazkladnhotextu"/>
              <w:ind w:firstLine="0"/>
            </w:pPr>
            <w:r w:rsidRPr="00D07F74">
              <w:t>Document</w:t>
            </w:r>
          </w:p>
        </w:tc>
        <w:tc>
          <w:tcPr>
            <w:tcW w:w="1417" w:type="dxa"/>
            <w:vAlign w:val="center"/>
          </w:tcPr>
          <w:p w14:paraId="06B8FD2C" w14:textId="77777777" w:rsidR="009962DB" w:rsidRPr="00D07F74" w:rsidRDefault="009962DB" w:rsidP="00910860">
            <w:pPr>
              <w:pStyle w:val="Prvzarkazkladnhotextu"/>
              <w:ind w:firstLine="0"/>
            </w:pPr>
            <w:r w:rsidRPr="00D07F74">
              <w:t>Document</w:t>
            </w:r>
          </w:p>
        </w:tc>
        <w:tc>
          <w:tcPr>
            <w:tcW w:w="851" w:type="dxa"/>
            <w:vAlign w:val="center"/>
          </w:tcPr>
          <w:p w14:paraId="01D541A7" w14:textId="77777777" w:rsidR="009962DB" w:rsidRPr="00D07F74" w:rsidRDefault="009962DB" w:rsidP="00910860">
            <w:pPr>
              <w:pStyle w:val="Prvzarkazkladnhotextu"/>
              <w:ind w:firstLine="0"/>
            </w:pPr>
            <w:r w:rsidRPr="00D07F74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single" w:sz="4" w:space="0" w:color="BFBFBF"/>
              <w:tr2bl w:val="single" w:sz="4" w:space="0" w:color="BFBFBF"/>
            </w:tcBorders>
            <w:vAlign w:val="center"/>
          </w:tcPr>
          <w:p w14:paraId="6D444DC6" w14:textId="77777777" w:rsidR="009962DB" w:rsidRPr="00B502F7" w:rsidRDefault="009962DB" w:rsidP="00910860">
            <w:pPr>
              <w:pStyle w:val="Prvzarkazkladnhotextu"/>
            </w:pPr>
          </w:p>
        </w:tc>
        <w:tc>
          <w:tcPr>
            <w:tcW w:w="4111" w:type="dxa"/>
            <w:vAlign w:val="center"/>
          </w:tcPr>
          <w:p w14:paraId="7068A847" w14:textId="77777777" w:rsidR="009962DB" w:rsidRPr="00D07F74" w:rsidRDefault="009962DB" w:rsidP="00910860">
            <w:pPr>
              <w:pStyle w:val="Prvzarkazkladnhotextu"/>
              <w:ind w:firstLine="0"/>
            </w:pPr>
            <w:r w:rsidRPr="00D07F74">
              <w:t>Root</w:t>
            </w:r>
          </w:p>
        </w:tc>
      </w:tr>
      <w:tr w:rsidR="009962DB" w:rsidRPr="00121D61" w14:paraId="388664C5" w14:textId="77777777" w:rsidTr="00910860">
        <w:tc>
          <w:tcPr>
            <w:tcW w:w="993" w:type="dxa"/>
            <w:vMerge/>
            <w:shd w:val="clear" w:color="auto" w:fill="F2F2F2"/>
            <w:vAlign w:val="center"/>
          </w:tcPr>
          <w:p w14:paraId="53462659" w14:textId="77777777" w:rsidR="009962DB" w:rsidRPr="00D07F74" w:rsidRDefault="009962DB" w:rsidP="00910860">
            <w:pPr>
              <w:pStyle w:val="Prvzarkazkladnhotextu"/>
              <w:ind w:firstLine="0"/>
              <w:rPr>
                <w:b/>
              </w:rPr>
            </w:pPr>
          </w:p>
        </w:tc>
        <w:tc>
          <w:tcPr>
            <w:tcW w:w="2268" w:type="dxa"/>
            <w:vAlign w:val="center"/>
          </w:tcPr>
          <w:p w14:paraId="453A0A29" w14:textId="77777777" w:rsidR="009962DB" w:rsidRPr="00D07F74" w:rsidRDefault="009962DB" w:rsidP="00910860">
            <w:pPr>
              <w:pStyle w:val="Prvzarkazkladnhotextu"/>
              <w:ind w:firstLine="0"/>
            </w:pPr>
            <w:r w:rsidRPr="00D07F74">
              <w:t>@Version</w:t>
            </w:r>
          </w:p>
        </w:tc>
        <w:tc>
          <w:tcPr>
            <w:tcW w:w="1417" w:type="dxa"/>
            <w:vAlign w:val="center"/>
          </w:tcPr>
          <w:p w14:paraId="5EA49AF6" w14:textId="77777777" w:rsidR="009962DB" w:rsidRPr="00D07F74" w:rsidRDefault="009962DB" w:rsidP="00910860">
            <w:pPr>
              <w:pStyle w:val="Prvzarkazkladnhotextu"/>
              <w:ind w:firstLine="0"/>
            </w:pPr>
            <w:r w:rsidRPr="00D07F74">
              <w:t>Version</w:t>
            </w:r>
          </w:p>
        </w:tc>
        <w:tc>
          <w:tcPr>
            <w:tcW w:w="851" w:type="dxa"/>
            <w:vAlign w:val="center"/>
          </w:tcPr>
          <w:p w14:paraId="6BD9C7ED" w14:textId="77777777" w:rsidR="009962DB" w:rsidRPr="00D07F74" w:rsidRDefault="009962DB" w:rsidP="00910860">
            <w:pPr>
              <w:pStyle w:val="Prvzarkazkladnhotextu"/>
              <w:ind w:firstLine="0"/>
            </w:pPr>
            <w:r w:rsidRPr="00D07F74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1CD7B2E8" w14:textId="77777777" w:rsidR="009962DB" w:rsidRPr="00D07F74" w:rsidRDefault="009962DB" w:rsidP="00910860">
            <w:pPr>
              <w:pStyle w:val="Prvzarkazkladnhotextu"/>
              <w:ind w:firstLine="0"/>
            </w:pPr>
            <w:r w:rsidRPr="00D07F74">
              <w:t>String [6]</w:t>
            </w:r>
          </w:p>
        </w:tc>
        <w:tc>
          <w:tcPr>
            <w:tcW w:w="4111" w:type="dxa"/>
            <w:vAlign w:val="center"/>
          </w:tcPr>
          <w:p w14:paraId="1607C50D" w14:textId="77777777" w:rsidR="009962DB" w:rsidRDefault="009962DB" w:rsidP="00910860">
            <w:pPr>
              <w:pStyle w:val="Prvzarkazkladnhotextu"/>
              <w:ind w:firstLine="0"/>
            </w:pPr>
            <w:r w:rsidRPr="00D07F74">
              <w:t>Verzia XML žiadosti. Atribút tagu Document.</w:t>
            </w:r>
          </w:p>
          <w:p w14:paraId="19F71FA9" w14:textId="431F4A88" w:rsidR="00D259DA" w:rsidRPr="00D07F74" w:rsidRDefault="00D259DA" w:rsidP="00910860">
            <w:pPr>
              <w:pStyle w:val="Prvzarkazkladnhotextu"/>
              <w:ind w:firstLine="0"/>
            </w:pPr>
            <w:r>
              <w:t>001.01</w:t>
            </w:r>
          </w:p>
        </w:tc>
      </w:tr>
      <w:tr w:rsidR="00125AC3" w:rsidRPr="00121D61" w14:paraId="4975B55E" w14:textId="77777777" w:rsidTr="00910860">
        <w:tc>
          <w:tcPr>
            <w:tcW w:w="993" w:type="dxa"/>
            <w:shd w:val="clear" w:color="auto" w:fill="F2F2F2"/>
            <w:vAlign w:val="center"/>
          </w:tcPr>
          <w:p w14:paraId="028C0AA0" w14:textId="44591835" w:rsidR="00125AC3" w:rsidRDefault="00125AC3" w:rsidP="00C405ED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C405ED">
              <w:rPr>
                <w:b/>
              </w:rPr>
              <w:t>1</w:t>
            </w:r>
          </w:p>
        </w:tc>
        <w:tc>
          <w:tcPr>
            <w:tcW w:w="2268" w:type="dxa"/>
            <w:vAlign w:val="center"/>
          </w:tcPr>
          <w:p w14:paraId="51803F87" w14:textId="77777777" w:rsidR="00125AC3" w:rsidRPr="00121D61" w:rsidRDefault="00125AC3" w:rsidP="00910860">
            <w:pPr>
              <w:pStyle w:val="Prvzarkazkladnhotextu"/>
              <w:ind w:firstLine="0"/>
            </w:pPr>
            <w:r w:rsidRPr="00121D61">
              <w:t>MessageIdentification</w:t>
            </w:r>
          </w:p>
        </w:tc>
        <w:tc>
          <w:tcPr>
            <w:tcW w:w="1417" w:type="dxa"/>
            <w:vAlign w:val="center"/>
          </w:tcPr>
          <w:p w14:paraId="4012045C" w14:textId="77777777" w:rsidR="00125AC3" w:rsidRPr="00121D61" w:rsidRDefault="00125AC3" w:rsidP="00910860">
            <w:pPr>
              <w:pStyle w:val="Prvzarkazkladnhotextu"/>
              <w:ind w:firstLine="0"/>
            </w:pPr>
            <w:r w:rsidRPr="00121D61">
              <w:t>MsgId</w:t>
            </w:r>
          </w:p>
        </w:tc>
        <w:tc>
          <w:tcPr>
            <w:tcW w:w="851" w:type="dxa"/>
            <w:vAlign w:val="center"/>
          </w:tcPr>
          <w:p w14:paraId="0E3E1C36" w14:textId="77777777" w:rsidR="00125AC3" w:rsidRPr="00121D61" w:rsidRDefault="00125AC3" w:rsidP="00910860">
            <w:pPr>
              <w:pStyle w:val="Prvzarkazkladnhotextu"/>
              <w:ind w:firstLine="0"/>
            </w:pPr>
            <w:r w:rsidRPr="00121D61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7FCCEE79" w14:textId="77777777" w:rsidR="00125AC3" w:rsidRPr="00121D61" w:rsidRDefault="00125AC3" w:rsidP="00910860">
            <w:pPr>
              <w:pStyle w:val="Prvzarkazkladnhotextu"/>
              <w:ind w:firstLine="0"/>
            </w:pPr>
            <w:r w:rsidRPr="00121D61">
              <w:t>String [</w:t>
            </w:r>
            <w:r>
              <w:t>35</w:t>
            </w:r>
            <w:r w:rsidRPr="00121D61">
              <w:t>]</w:t>
            </w:r>
          </w:p>
        </w:tc>
        <w:tc>
          <w:tcPr>
            <w:tcW w:w="4111" w:type="dxa"/>
            <w:vAlign w:val="center"/>
          </w:tcPr>
          <w:p w14:paraId="73E59443" w14:textId="77777777" w:rsidR="00125AC3" w:rsidRDefault="00125AC3" w:rsidP="00910860">
            <w:pPr>
              <w:pStyle w:val="Prvzarkazkladnhotextu"/>
              <w:ind w:firstLine="0"/>
              <w:jc w:val="left"/>
            </w:pPr>
            <w:r>
              <w:t>Jedinečná identifikácia správy definovaná stranou ktorá ju generuje.</w:t>
            </w:r>
          </w:p>
        </w:tc>
      </w:tr>
      <w:tr w:rsidR="00125AC3" w:rsidRPr="00121D61" w14:paraId="07A2C4A2" w14:textId="77777777" w:rsidTr="00910860">
        <w:tc>
          <w:tcPr>
            <w:tcW w:w="993" w:type="dxa"/>
            <w:shd w:val="clear" w:color="auto" w:fill="F2F2F2"/>
            <w:vAlign w:val="center"/>
          </w:tcPr>
          <w:p w14:paraId="43BBA7B2" w14:textId="590F49D3" w:rsidR="00125AC3" w:rsidRDefault="00125AC3" w:rsidP="00C405ED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C405ED">
              <w:rPr>
                <w:b/>
              </w:rPr>
              <w:t>2</w:t>
            </w:r>
          </w:p>
        </w:tc>
        <w:tc>
          <w:tcPr>
            <w:tcW w:w="2268" w:type="dxa"/>
            <w:vAlign w:val="center"/>
          </w:tcPr>
          <w:p w14:paraId="111D3B9F" w14:textId="77777777" w:rsidR="00125AC3" w:rsidRPr="00121D61" w:rsidRDefault="00125AC3" w:rsidP="00910860">
            <w:pPr>
              <w:pStyle w:val="Prvzarkazkladnhotextu"/>
              <w:ind w:firstLine="0"/>
            </w:pPr>
            <w:r>
              <w:t>InvoicerIdentification</w:t>
            </w:r>
          </w:p>
        </w:tc>
        <w:tc>
          <w:tcPr>
            <w:tcW w:w="1417" w:type="dxa"/>
            <w:vAlign w:val="center"/>
          </w:tcPr>
          <w:p w14:paraId="29850214" w14:textId="77777777" w:rsidR="00125AC3" w:rsidRPr="00121D61" w:rsidRDefault="00125AC3" w:rsidP="00910860">
            <w:pPr>
              <w:pStyle w:val="Prvzarkazkladnhotextu"/>
              <w:ind w:firstLine="0"/>
            </w:pPr>
            <w:r>
              <w:t>InvoicerID</w:t>
            </w:r>
          </w:p>
        </w:tc>
        <w:tc>
          <w:tcPr>
            <w:tcW w:w="851" w:type="dxa"/>
            <w:vAlign w:val="center"/>
          </w:tcPr>
          <w:p w14:paraId="6EAD7F65" w14:textId="77777777" w:rsidR="00125AC3" w:rsidRPr="00121D61" w:rsidRDefault="00125AC3" w:rsidP="00910860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10FD467F" w14:textId="77777777" w:rsidR="00125AC3" w:rsidRPr="00121D61" w:rsidRDefault="00125AC3" w:rsidP="00910860">
            <w:pPr>
              <w:pStyle w:val="Prvzarkazkladnhotextu"/>
              <w:ind w:firstLine="0"/>
            </w:pPr>
            <w:r>
              <w:t>String [15]</w:t>
            </w:r>
          </w:p>
        </w:tc>
        <w:tc>
          <w:tcPr>
            <w:tcW w:w="4111" w:type="dxa"/>
            <w:vAlign w:val="center"/>
          </w:tcPr>
          <w:p w14:paraId="5F8632E7" w14:textId="77777777" w:rsidR="00125AC3" w:rsidRDefault="00125AC3" w:rsidP="00910860">
            <w:pPr>
              <w:pStyle w:val="Prvzarkazkladnhotextu"/>
              <w:keepNext/>
              <w:ind w:firstLine="0"/>
            </w:pPr>
            <w:r>
              <w:t>ID Fakturanta (Invoicer) je identifikátor pridelený fakturantovi bankou.</w:t>
            </w:r>
          </w:p>
          <w:p w14:paraId="3A5BADAC" w14:textId="2495A426" w:rsidR="00125AC3" w:rsidRDefault="00125AC3" w:rsidP="00910860">
            <w:pPr>
              <w:pStyle w:val="Prvzarkazkladnhotextu"/>
              <w:keepNext/>
              <w:ind w:firstLine="0"/>
            </w:pPr>
            <w:r w:rsidRPr="00221C81">
              <w:t>Formát [BIC][xxxx</w:t>
            </w:r>
            <w:r w:rsidR="00C81BFC" w:rsidRPr="00221C81">
              <w:t>xxx</w:t>
            </w:r>
            <w:r w:rsidRPr="00221C81">
              <w:t>]</w:t>
            </w:r>
          </w:p>
          <w:p w14:paraId="6A226C95" w14:textId="56B9ED1A" w:rsidR="00125AC3" w:rsidRPr="00121D61" w:rsidRDefault="00125AC3" w:rsidP="00F83839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[BIC] (</w:t>
            </w:r>
            <w:r w:rsidR="00C81BFC">
              <w:t>8</w:t>
            </w:r>
            <w:r w:rsidR="00C81BFC" w:rsidRPr="00121D61">
              <w:t xml:space="preserve"> </w:t>
            </w:r>
            <w:r>
              <w:t>znakov</w:t>
            </w:r>
            <w:r w:rsidRPr="00121D61">
              <w:t xml:space="preserve">) </w:t>
            </w:r>
            <w:r>
              <w:t>je SWIFT kód banky, do ktorej sa žiadosť odosiela.</w:t>
            </w:r>
          </w:p>
          <w:p w14:paraId="45AC8CCF" w14:textId="1ECB340B" w:rsidR="00125AC3" w:rsidRDefault="00125AC3" w:rsidP="00C81BFC">
            <w:pPr>
              <w:pStyle w:val="Prvzarkazkladnhotextu"/>
              <w:numPr>
                <w:ilvl w:val="0"/>
                <w:numId w:val="10"/>
              </w:numPr>
              <w:jc w:val="left"/>
            </w:pPr>
            <w:r>
              <w:t>[xxxx</w:t>
            </w:r>
            <w:r w:rsidR="00C81BFC">
              <w:t>xxx</w:t>
            </w:r>
            <w:r>
              <w:t>] (</w:t>
            </w:r>
            <w:r w:rsidR="00C81BFC">
              <w:t>7 znakov</w:t>
            </w:r>
            <w:r>
              <w:t>)  – identifikátor pridelený konkrétnou bankou fakturantovi</w:t>
            </w:r>
          </w:p>
        </w:tc>
      </w:tr>
      <w:tr w:rsidR="00125AC3" w:rsidRPr="00121D61" w14:paraId="787B1C69" w14:textId="77777777" w:rsidTr="00910860">
        <w:tc>
          <w:tcPr>
            <w:tcW w:w="993" w:type="dxa"/>
            <w:shd w:val="clear" w:color="auto" w:fill="F2F2F2"/>
            <w:vAlign w:val="center"/>
          </w:tcPr>
          <w:p w14:paraId="22A5CAD5" w14:textId="3A8FFE51" w:rsidR="00125AC3" w:rsidRDefault="00125AC3" w:rsidP="00C405ED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C405ED">
              <w:rPr>
                <w:b/>
              </w:rPr>
              <w:t>3</w:t>
            </w:r>
          </w:p>
        </w:tc>
        <w:tc>
          <w:tcPr>
            <w:tcW w:w="2268" w:type="dxa"/>
            <w:vAlign w:val="center"/>
          </w:tcPr>
          <w:p w14:paraId="4D6302BA" w14:textId="77777777" w:rsidR="00125AC3" w:rsidRDefault="00125AC3" w:rsidP="00910860">
            <w:pPr>
              <w:pStyle w:val="Prvzarkazkladnhotextu"/>
              <w:ind w:firstLine="0"/>
            </w:pPr>
            <w:r>
              <w:t>Subscription</w:t>
            </w:r>
          </w:p>
        </w:tc>
        <w:tc>
          <w:tcPr>
            <w:tcW w:w="1417" w:type="dxa"/>
            <w:vAlign w:val="center"/>
          </w:tcPr>
          <w:p w14:paraId="6A6C7FFF" w14:textId="77777777" w:rsidR="00125AC3" w:rsidRDefault="00125AC3" w:rsidP="00910860">
            <w:pPr>
              <w:pStyle w:val="Prvzarkazkladnhotextu"/>
              <w:ind w:firstLine="0"/>
            </w:pPr>
            <w:r>
              <w:t>Subscription</w:t>
            </w:r>
          </w:p>
        </w:tc>
        <w:tc>
          <w:tcPr>
            <w:tcW w:w="851" w:type="dxa"/>
            <w:vAlign w:val="center"/>
          </w:tcPr>
          <w:p w14:paraId="5F773F17" w14:textId="34C89756" w:rsidR="00125AC3" w:rsidRDefault="00CC7B95" w:rsidP="00910860">
            <w:pPr>
              <w:pStyle w:val="Prvzarkazkladnhotextu"/>
              <w:ind w:firstLine="0"/>
            </w:pPr>
            <w:r>
              <w:t>[1..n</w:t>
            </w:r>
            <w:r w:rsidR="00125AC3" w:rsidRPr="00125AC3">
              <w:t>]</w:t>
            </w:r>
          </w:p>
        </w:tc>
        <w:tc>
          <w:tcPr>
            <w:tcW w:w="1134" w:type="dxa"/>
            <w:tcBorders>
              <w:bottom w:val="single" w:sz="4" w:space="0" w:color="BFBFBF"/>
              <w:tl2br w:val="single" w:sz="4" w:space="0" w:color="BFBFBF"/>
              <w:tr2bl w:val="single" w:sz="4" w:space="0" w:color="BFBFBF"/>
            </w:tcBorders>
            <w:vAlign w:val="center"/>
          </w:tcPr>
          <w:p w14:paraId="7CBC2CF1" w14:textId="77777777" w:rsidR="00125AC3" w:rsidRPr="009419EF" w:rsidRDefault="00125AC3" w:rsidP="00910860">
            <w:pPr>
              <w:pStyle w:val="Prvzarkazkladnhotextu"/>
              <w:ind w:firstLine="0"/>
            </w:pPr>
          </w:p>
        </w:tc>
        <w:tc>
          <w:tcPr>
            <w:tcW w:w="4111" w:type="dxa"/>
            <w:vAlign w:val="center"/>
          </w:tcPr>
          <w:p w14:paraId="5A1526B7" w14:textId="77777777" w:rsidR="00125AC3" w:rsidRDefault="00125AC3" w:rsidP="00910860">
            <w:pPr>
              <w:pStyle w:val="Prvzarkazkladnhotextu"/>
              <w:keepNext/>
              <w:ind w:firstLine="0"/>
              <w:jc w:val="left"/>
            </w:pPr>
            <w:r>
              <w:t>Opakujúca sa sekcia obsahujúca informácie práve k jednej žiadosti.</w:t>
            </w:r>
          </w:p>
        </w:tc>
      </w:tr>
      <w:tr w:rsidR="00125AC3" w:rsidRPr="00121D61" w14:paraId="6D9B465D" w14:textId="77777777" w:rsidTr="00910860">
        <w:tc>
          <w:tcPr>
            <w:tcW w:w="993" w:type="dxa"/>
            <w:shd w:val="clear" w:color="auto" w:fill="F2F2F2"/>
            <w:vAlign w:val="center"/>
          </w:tcPr>
          <w:p w14:paraId="25FDD17F" w14:textId="411C3B06" w:rsidR="00125AC3" w:rsidRDefault="00125AC3" w:rsidP="00C405ED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C405ED">
              <w:rPr>
                <w:b/>
              </w:rPr>
              <w:t>3</w:t>
            </w:r>
            <w:r>
              <w:rPr>
                <w:b/>
              </w:rPr>
              <w:t>.1</w:t>
            </w:r>
          </w:p>
        </w:tc>
        <w:tc>
          <w:tcPr>
            <w:tcW w:w="2268" w:type="dxa"/>
            <w:vAlign w:val="center"/>
          </w:tcPr>
          <w:p w14:paraId="155AB79A" w14:textId="77777777" w:rsidR="00125AC3" w:rsidRPr="00121D61" w:rsidRDefault="00125AC3" w:rsidP="00910860">
            <w:pPr>
              <w:pStyle w:val="Prvzarkazkladnhotextu"/>
              <w:ind w:firstLine="0"/>
            </w:pPr>
            <w:r>
              <w:t>TraceIdentification</w:t>
            </w:r>
          </w:p>
        </w:tc>
        <w:tc>
          <w:tcPr>
            <w:tcW w:w="1417" w:type="dxa"/>
            <w:vAlign w:val="center"/>
          </w:tcPr>
          <w:p w14:paraId="544246D7" w14:textId="77777777" w:rsidR="00125AC3" w:rsidRPr="00121D61" w:rsidRDefault="00125AC3" w:rsidP="00910860">
            <w:pPr>
              <w:pStyle w:val="Prvzarkazkladnhotextu"/>
              <w:ind w:firstLine="0"/>
            </w:pPr>
            <w:r>
              <w:t>TraceId</w:t>
            </w:r>
          </w:p>
        </w:tc>
        <w:tc>
          <w:tcPr>
            <w:tcW w:w="851" w:type="dxa"/>
            <w:vAlign w:val="center"/>
          </w:tcPr>
          <w:p w14:paraId="0DA49348" w14:textId="77777777" w:rsidR="00125AC3" w:rsidRPr="00121D61" w:rsidRDefault="00125AC3" w:rsidP="00910860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7DB2D737" w14:textId="77777777" w:rsidR="00125AC3" w:rsidRPr="00121D61" w:rsidRDefault="00125AC3" w:rsidP="00910860">
            <w:pPr>
              <w:pStyle w:val="Prvzarkazkladnhotextu"/>
              <w:ind w:firstLine="0"/>
            </w:pPr>
            <w:r>
              <w:t>String [35]</w:t>
            </w:r>
          </w:p>
        </w:tc>
        <w:tc>
          <w:tcPr>
            <w:tcW w:w="4111" w:type="dxa"/>
            <w:vAlign w:val="center"/>
          </w:tcPr>
          <w:p w14:paraId="50F763AC" w14:textId="77777777" w:rsidR="00125AC3" w:rsidRDefault="00125AC3" w:rsidP="00910860">
            <w:pPr>
              <w:pStyle w:val="Prvzarkazkladnhotextu"/>
              <w:ind w:firstLine="0"/>
              <w:jc w:val="left"/>
            </w:pPr>
            <w:r>
              <w:rPr>
                <w:rFonts w:cs="Arial"/>
              </w:rPr>
              <w:t>J</w:t>
            </w:r>
            <w:r w:rsidRPr="00E96531">
              <w:rPr>
                <w:rFonts w:cs="Arial"/>
              </w:rPr>
              <w:t>ednoznačný identifikátor žiadosti</w:t>
            </w:r>
            <w:r>
              <w:rPr>
                <w:rFonts w:cs="Arial"/>
              </w:rPr>
              <w:t xml:space="preserve"> (bude použitý aj v nadväzujúcich správach)</w:t>
            </w:r>
          </w:p>
          <w:p w14:paraId="3DB79FB7" w14:textId="71B8A298" w:rsidR="00125AC3" w:rsidRPr="0024206D" w:rsidRDefault="00125AC3" w:rsidP="00910860">
            <w:pPr>
              <w:pStyle w:val="Prvzarkazkladnhotextu"/>
              <w:ind w:firstLine="0"/>
              <w:jc w:val="left"/>
            </w:pPr>
            <w:r w:rsidRPr="00121D61">
              <w:t>Form</w:t>
            </w:r>
            <w:r>
              <w:t>át: [</w:t>
            </w:r>
            <w:r>
              <w:rPr>
                <w:rFonts w:cs="Arial"/>
              </w:rPr>
              <w:t>BIC]-[RRRR][</w:t>
            </w:r>
            <w:r w:rsidRPr="00FD09CF">
              <w:rPr>
                <w:rFonts w:cs="Arial"/>
              </w:rPr>
              <w:t>MM</w:t>
            </w:r>
            <w:r>
              <w:rPr>
                <w:rFonts w:cs="Arial"/>
              </w:rPr>
              <w:t>][</w:t>
            </w:r>
            <w:r w:rsidRPr="00FD09CF">
              <w:rPr>
                <w:rFonts w:cs="Arial"/>
              </w:rPr>
              <w:t>DD</w:t>
            </w:r>
            <w:r>
              <w:rPr>
                <w:rFonts w:cs="Arial"/>
              </w:rPr>
              <w:t>][</w:t>
            </w:r>
            <w:r w:rsidRPr="00FD09CF">
              <w:rPr>
                <w:rFonts w:cs="Arial"/>
              </w:rPr>
              <w:t>hh</w:t>
            </w:r>
            <w:r>
              <w:rPr>
                <w:rFonts w:cs="Arial"/>
              </w:rPr>
              <w:t>][mm][</w:t>
            </w:r>
            <w:r w:rsidRPr="00FD09CF">
              <w:rPr>
                <w:rFonts w:cs="Arial"/>
              </w:rPr>
              <w:t>ss</w:t>
            </w:r>
            <w:r w:rsidRPr="00221C81">
              <w:rPr>
                <w:rFonts w:cs="Arial"/>
              </w:rPr>
              <w:t>]-[xxxxxxxx</w:t>
            </w:r>
            <w:r w:rsidR="00C81BFC" w:rsidRPr="00221C81">
              <w:rPr>
                <w:rFonts w:cs="Arial"/>
              </w:rPr>
              <w:t>xxx</w:t>
            </w:r>
            <w:r w:rsidRPr="00221C81">
              <w:rPr>
                <w:rFonts w:cs="Arial"/>
              </w:rPr>
              <w:t>] kde:</w:t>
            </w:r>
          </w:p>
          <w:p w14:paraId="48770E57" w14:textId="749848EF" w:rsidR="00125AC3" w:rsidRPr="00121D61" w:rsidRDefault="00125AC3" w:rsidP="00F83839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[BIC] (</w:t>
            </w:r>
            <w:r w:rsidR="00C81BFC">
              <w:t>8</w:t>
            </w:r>
            <w:r w:rsidR="00C81BFC" w:rsidRPr="00121D61">
              <w:t xml:space="preserve"> </w:t>
            </w:r>
            <w:r>
              <w:t>znakov</w:t>
            </w:r>
            <w:r w:rsidRPr="00121D61">
              <w:t xml:space="preserve">) </w:t>
            </w:r>
            <w:r>
              <w:t>je SWIFT kód banky, do ktorej sa žiadosť odosiela.</w:t>
            </w:r>
          </w:p>
          <w:p w14:paraId="1A6DF7CC" w14:textId="77777777" w:rsidR="00125AC3" w:rsidRPr="00121D61" w:rsidRDefault="00125AC3" w:rsidP="00F83839">
            <w:pPr>
              <w:pStyle w:val="Prvzarkazkladnhotextu"/>
              <w:keepNext/>
              <w:numPr>
                <w:ilvl w:val="0"/>
                <w:numId w:val="10"/>
              </w:numPr>
              <w:jc w:val="left"/>
            </w:pPr>
            <w:r>
              <w:t>RRRR</w:t>
            </w:r>
            <w:r w:rsidRPr="00121D61">
              <w:t xml:space="preserve"> (4 </w:t>
            </w:r>
            <w:r>
              <w:t>znaky</w:t>
            </w:r>
            <w:r w:rsidRPr="00121D61">
              <w:t xml:space="preserve">), MM (2 </w:t>
            </w:r>
            <w:r>
              <w:t>znaky) a</w:t>
            </w:r>
            <w:r w:rsidRPr="00121D61">
              <w:t xml:space="preserve"> DD (2 </w:t>
            </w:r>
            <w:r>
              <w:t>znaky</w:t>
            </w:r>
            <w:r w:rsidRPr="00121D61">
              <w:t xml:space="preserve">) </w:t>
            </w:r>
            <w:r>
              <w:t>predstavujú rok</w:t>
            </w:r>
            <w:r w:rsidRPr="00121D61">
              <w:t xml:space="preserve">, </w:t>
            </w:r>
            <w:r>
              <w:t>mesiac a</w:t>
            </w:r>
            <w:r w:rsidRPr="00121D61">
              <w:t xml:space="preserve"> </w:t>
            </w:r>
            <w:r>
              <w:t>deň</w:t>
            </w:r>
          </w:p>
          <w:p w14:paraId="07C81EEF" w14:textId="77777777" w:rsidR="00125AC3" w:rsidRPr="00121D61" w:rsidRDefault="00125AC3" w:rsidP="00F83839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hh (</w:t>
            </w:r>
            <w:r>
              <w:t>2 znaky</w:t>
            </w:r>
            <w:r w:rsidRPr="00121D61">
              <w:t>), mm (</w:t>
            </w:r>
            <w:r>
              <w:t>2 znaky</w:t>
            </w:r>
            <w:r w:rsidRPr="00121D61">
              <w:t xml:space="preserve">), ss (2 </w:t>
            </w:r>
            <w:r>
              <w:t>znaky</w:t>
            </w:r>
            <w:r w:rsidRPr="00121D61">
              <w:t xml:space="preserve">) </w:t>
            </w:r>
            <w:r>
              <w:t xml:space="preserve">predstavujú </w:t>
            </w:r>
            <w:r w:rsidRPr="00121D61">
              <w:t>ho</w:t>
            </w:r>
            <w:r>
              <w:t>dinu</w:t>
            </w:r>
            <w:r w:rsidRPr="00121D61">
              <w:t>, min</w:t>
            </w:r>
            <w:r>
              <w:t>ú</w:t>
            </w:r>
            <w:r w:rsidRPr="00121D61">
              <w:t>t</w:t>
            </w:r>
            <w:r>
              <w:t>u a sekundu.</w:t>
            </w:r>
            <w:r w:rsidRPr="00121D61">
              <w:t xml:space="preserve"> </w:t>
            </w:r>
          </w:p>
          <w:p w14:paraId="235777CA" w14:textId="2B577F43" w:rsidR="00125AC3" w:rsidRDefault="00125AC3" w:rsidP="00C81BFC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[</w:t>
            </w:r>
            <w:r>
              <w:t>xxxxxxx</w:t>
            </w:r>
            <w:r w:rsidR="00C81BFC">
              <w:t>xxx</w:t>
            </w:r>
            <w:r w:rsidRPr="00121D61">
              <w:t>] (</w:t>
            </w:r>
            <w:r w:rsidR="00C81BFC">
              <w:t xml:space="preserve">11 </w:t>
            </w:r>
            <w:r>
              <w:t>znakov</w:t>
            </w:r>
            <w:r w:rsidRPr="00121D61">
              <w:t xml:space="preserve">) </w:t>
            </w:r>
            <w:r>
              <w:t>je poradové číslo v rámci dňa</w:t>
            </w:r>
          </w:p>
        </w:tc>
      </w:tr>
      <w:tr w:rsidR="00C405ED" w:rsidRPr="00121D61" w14:paraId="3140439E" w14:textId="77777777" w:rsidTr="00C405ED">
        <w:tc>
          <w:tcPr>
            <w:tcW w:w="993" w:type="dxa"/>
            <w:shd w:val="clear" w:color="auto" w:fill="F2F2F2"/>
            <w:vAlign w:val="center"/>
          </w:tcPr>
          <w:p w14:paraId="2C52FBD6" w14:textId="38DDEA92" w:rsidR="00C405ED" w:rsidRPr="00D07F74" w:rsidRDefault="00C405ED" w:rsidP="00C405ED">
            <w:pPr>
              <w:pStyle w:val="Prvzarkazkladnhotextu"/>
              <w:ind w:firstLine="0"/>
              <w:rPr>
                <w:b/>
              </w:rPr>
            </w:pPr>
            <w:r w:rsidRPr="00D07F74">
              <w:rPr>
                <w:b/>
              </w:rPr>
              <w:t>1.</w:t>
            </w:r>
            <w:r>
              <w:rPr>
                <w:b/>
              </w:rPr>
              <w:t>3.2</w:t>
            </w:r>
          </w:p>
        </w:tc>
        <w:tc>
          <w:tcPr>
            <w:tcW w:w="2268" w:type="dxa"/>
            <w:vAlign w:val="center"/>
          </w:tcPr>
          <w:p w14:paraId="069409CD" w14:textId="77777777" w:rsidR="00C405ED" w:rsidRPr="00D07F74" w:rsidRDefault="00C405ED" w:rsidP="00C405ED">
            <w:pPr>
              <w:pStyle w:val="Prvzarkazkladnhotextu"/>
              <w:ind w:firstLine="0"/>
            </w:pPr>
            <w:r w:rsidRPr="00D07F74">
              <w:t>MessageType</w:t>
            </w:r>
          </w:p>
        </w:tc>
        <w:tc>
          <w:tcPr>
            <w:tcW w:w="1417" w:type="dxa"/>
            <w:vAlign w:val="center"/>
          </w:tcPr>
          <w:p w14:paraId="7848B4C4" w14:textId="77777777" w:rsidR="00C405ED" w:rsidRPr="00D07F74" w:rsidRDefault="00C405ED" w:rsidP="00C405ED">
            <w:pPr>
              <w:pStyle w:val="Prvzarkazkladnhotextu"/>
              <w:ind w:firstLine="0"/>
            </w:pPr>
            <w:r w:rsidRPr="00D07F74">
              <w:t>MsgType</w:t>
            </w:r>
          </w:p>
        </w:tc>
        <w:tc>
          <w:tcPr>
            <w:tcW w:w="851" w:type="dxa"/>
            <w:vAlign w:val="center"/>
          </w:tcPr>
          <w:p w14:paraId="184BC55B" w14:textId="77777777" w:rsidR="00C405ED" w:rsidRPr="00D07F74" w:rsidRDefault="00C405ED" w:rsidP="00C405ED">
            <w:pPr>
              <w:pStyle w:val="Prvzarkazkladnhotextu"/>
              <w:ind w:firstLine="0"/>
            </w:pPr>
            <w:r w:rsidRPr="00D07F74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2DDEFB2B" w14:textId="77777777" w:rsidR="00C405ED" w:rsidRPr="00D07F74" w:rsidRDefault="00C405ED" w:rsidP="00C405ED">
            <w:pPr>
              <w:pStyle w:val="Prvzarkazkladnhotextu"/>
              <w:ind w:firstLine="0"/>
            </w:pPr>
            <w:r w:rsidRPr="00D07F74">
              <w:t>String [5]</w:t>
            </w:r>
          </w:p>
        </w:tc>
        <w:tc>
          <w:tcPr>
            <w:tcW w:w="4111" w:type="dxa"/>
            <w:vAlign w:val="center"/>
          </w:tcPr>
          <w:p w14:paraId="5E56628E" w14:textId="77777777" w:rsidR="00C405ED" w:rsidRPr="00D07F74" w:rsidRDefault="00C405ED" w:rsidP="00C405ED">
            <w:pPr>
              <w:pStyle w:val="Prvzarkazkladnhotextu"/>
              <w:spacing w:after="0" w:line="276" w:lineRule="auto"/>
              <w:ind w:firstLine="0"/>
            </w:pPr>
            <w:r>
              <w:t>T</w:t>
            </w:r>
            <w:r w:rsidRPr="00D07F74">
              <w:t xml:space="preserve">yp správy. </w:t>
            </w:r>
          </w:p>
          <w:p w14:paraId="330FDBCC" w14:textId="77777777" w:rsidR="00C405ED" w:rsidRPr="00D07F74" w:rsidRDefault="00C405ED" w:rsidP="00C405ED">
            <w:pPr>
              <w:pStyle w:val="Prvzarkazkladnhotextu"/>
              <w:spacing w:after="0" w:line="276" w:lineRule="auto"/>
              <w:ind w:firstLine="0"/>
            </w:pPr>
            <w:r w:rsidRPr="00D07F74">
              <w:t>Formát [Subscription][Originator][Communication][Sequence]</w:t>
            </w:r>
          </w:p>
          <w:p w14:paraId="026FDE68" w14:textId="77777777" w:rsidR="00C405ED" w:rsidRPr="00D07F74" w:rsidRDefault="00C405ED" w:rsidP="00C405ED">
            <w:pPr>
              <w:pStyle w:val="Prvzarkazkladnhotextu"/>
              <w:spacing w:after="0" w:line="276" w:lineRule="auto"/>
              <w:ind w:firstLine="0"/>
            </w:pPr>
            <w:r w:rsidRPr="00D07F74">
              <w:t>Subscription:</w:t>
            </w:r>
          </w:p>
          <w:p w14:paraId="18B3DF3A" w14:textId="77777777" w:rsidR="00C405ED" w:rsidRPr="00D07F74" w:rsidRDefault="00C405ED" w:rsidP="00C405ED">
            <w:pPr>
              <w:pStyle w:val="Prvzarkazkladnhotextu"/>
              <w:spacing w:after="0" w:line="276" w:lineRule="auto"/>
              <w:ind w:firstLine="0"/>
            </w:pPr>
            <w:r w:rsidRPr="00D07F74">
              <w:t>S = Subscribe U = Unsubscribe</w:t>
            </w:r>
          </w:p>
          <w:p w14:paraId="47876454" w14:textId="77777777" w:rsidR="00C405ED" w:rsidRPr="00D07F74" w:rsidRDefault="00C405ED" w:rsidP="00C405ED">
            <w:pPr>
              <w:pStyle w:val="Prvzarkazkladnhotextu"/>
              <w:spacing w:after="0" w:line="276" w:lineRule="auto"/>
              <w:ind w:firstLine="0"/>
            </w:pPr>
            <w:r w:rsidRPr="00D07F74">
              <w:t>Originator:</w:t>
            </w:r>
          </w:p>
          <w:p w14:paraId="3020B419" w14:textId="77777777" w:rsidR="00C405ED" w:rsidRPr="00D07F74" w:rsidRDefault="00C405ED" w:rsidP="00C405ED">
            <w:pPr>
              <w:pStyle w:val="Prvzarkazkladnhotextu"/>
              <w:spacing w:after="0" w:line="276" w:lineRule="auto"/>
              <w:ind w:firstLine="0"/>
            </w:pPr>
            <w:r w:rsidRPr="00D07F74">
              <w:t>B = Banka  F = Fakturant</w:t>
            </w:r>
          </w:p>
          <w:p w14:paraId="71A9E4CB" w14:textId="77777777" w:rsidR="00C405ED" w:rsidRPr="00D07F74" w:rsidRDefault="00C405ED" w:rsidP="00C405ED">
            <w:pPr>
              <w:pStyle w:val="Prvzarkazkladnhotextu"/>
              <w:spacing w:after="0" w:line="276" w:lineRule="auto"/>
              <w:ind w:firstLine="0"/>
            </w:pPr>
            <w:r w:rsidRPr="00D07F74">
              <w:t>Communication:</w:t>
            </w:r>
          </w:p>
          <w:p w14:paraId="1DBB250D" w14:textId="77777777" w:rsidR="00C405ED" w:rsidRPr="00D07F74" w:rsidRDefault="00C405ED" w:rsidP="00C405ED">
            <w:pPr>
              <w:pStyle w:val="Prvzarkazkladnhotextu"/>
              <w:spacing w:after="0" w:line="276" w:lineRule="auto"/>
              <w:ind w:firstLine="0"/>
            </w:pPr>
            <w:r w:rsidRPr="00D07F74">
              <w:t>R = Request A = Answer</w:t>
            </w:r>
          </w:p>
          <w:p w14:paraId="2F892D61" w14:textId="77777777" w:rsidR="00C405ED" w:rsidRPr="00D07F74" w:rsidRDefault="00C405ED" w:rsidP="00C405ED">
            <w:pPr>
              <w:pStyle w:val="Prvzarkazkladnhotextu"/>
              <w:spacing w:after="0" w:line="276" w:lineRule="auto"/>
              <w:ind w:firstLine="0"/>
            </w:pPr>
            <w:r w:rsidRPr="00D07F74">
              <w:t>Sequence:</w:t>
            </w:r>
          </w:p>
          <w:p w14:paraId="3C9EAAEB" w14:textId="77777777" w:rsidR="00C405ED" w:rsidRPr="00D07F74" w:rsidRDefault="00C405ED" w:rsidP="00C405ED">
            <w:pPr>
              <w:pStyle w:val="Prvzarkazkladnhotextu"/>
              <w:spacing w:after="0" w:line="276" w:lineRule="auto"/>
              <w:ind w:firstLine="0"/>
            </w:pPr>
            <w:r w:rsidRPr="00D07F74">
              <w:t>Poradové číslo Request/Answer 01, 02..</w:t>
            </w:r>
          </w:p>
          <w:p w14:paraId="2E0FDA8E" w14:textId="77777777" w:rsidR="00C405ED" w:rsidRPr="00D07F74" w:rsidRDefault="00C405ED" w:rsidP="00C405ED">
            <w:pPr>
              <w:pStyle w:val="Prvzarkazkladnhotextu"/>
              <w:spacing w:after="0" w:line="276" w:lineRule="auto"/>
              <w:ind w:firstLine="0"/>
            </w:pPr>
            <w:r w:rsidRPr="00D07F74">
              <w:t>Napr. UFR01</w:t>
            </w:r>
          </w:p>
        </w:tc>
      </w:tr>
      <w:tr w:rsidR="00C405ED" w:rsidRPr="00121D61" w14:paraId="10EF0EB3" w14:textId="77777777" w:rsidTr="00C405ED">
        <w:tc>
          <w:tcPr>
            <w:tcW w:w="993" w:type="dxa"/>
            <w:shd w:val="clear" w:color="auto" w:fill="F2F2F2"/>
            <w:vAlign w:val="center"/>
          </w:tcPr>
          <w:p w14:paraId="118AF181" w14:textId="2F52CEB5" w:rsidR="00C405ED" w:rsidRDefault="00C405ED" w:rsidP="00C405ED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3.3</w:t>
            </w:r>
          </w:p>
        </w:tc>
        <w:tc>
          <w:tcPr>
            <w:tcW w:w="2268" w:type="dxa"/>
            <w:vAlign w:val="center"/>
          </w:tcPr>
          <w:p w14:paraId="1A5F9844" w14:textId="77777777" w:rsidR="00C405ED" w:rsidRDefault="00C405ED" w:rsidP="00C405ED">
            <w:pPr>
              <w:pStyle w:val="Prvzarkazkladnhotextu"/>
              <w:ind w:firstLine="0"/>
            </w:pPr>
            <w:r>
              <w:t>CreationDateTime</w:t>
            </w:r>
          </w:p>
        </w:tc>
        <w:tc>
          <w:tcPr>
            <w:tcW w:w="1417" w:type="dxa"/>
            <w:vAlign w:val="center"/>
          </w:tcPr>
          <w:p w14:paraId="6061173B" w14:textId="77777777" w:rsidR="00C405ED" w:rsidRDefault="00C405ED" w:rsidP="00C405ED">
            <w:pPr>
              <w:pStyle w:val="Prvzarkazkladnhotextu"/>
              <w:ind w:firstLine="0"/>
            </w:pPr>
            <w:r>
              <w:t>CreDtTm</w:t>
            </w:r>
          </w:p>
        </w:tc>
        <w:tc>
          <w:tcPr>
            <w:tcW w:w="851" w:type="dxa"/>
            <w:vAlign w:val="center"/>
          </w:tcPr>
          <w:p w14:paraId="07C52AEC" w14:textId="77777777" w:rsidR="00C405ED" w:rsidRDefault="00C405ED" w:rsidP="00C405ED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320C5635" w14:textId="77777777" w:rsidR="00C405ED" w:rsidRDefault="00C405ED" w:rsidP="00C405ED">
            <w:pPr>
              <w:pStyle w:val="Prvzarkazkladnhotextu"/>
              <w:ind w:firstLine="0"/>
            </w:pPr>
            <w:r w:rsidRPr="009419EF">
              <w:t>DateTime</w:t>
            </w:r>
          </w:p>
        </w:tc>
        <w:tc>
          <w:tcPr>
            <w:tcW w:w="4111" w:type="dxa"/>
            <w:vAlign w:val="center"/>
          </w:tcPr>
          <w:p w14:paraId="1E540B1E" w14:textId="77777777" w:rsidR="00C405ED" w:rsidRDefault="00C405ED" w:rsidP="00C405ED">
            <w:pPr>
              <w:pStyle w:val="Prvzarkazkladnhotextu"/>
              <w:keepNext/>
              <w:ind w:firstLine="0"/>
              <w:jc w:val="left"/>
            </w:pPr>
            <w:r>
              <w:t>Dátum a čas vytvorenia správy.</w:t>
            </w:r>
          </w:p>
          <w:p w14:paraId="193B4BE7" w14:textId="1132E8D8" w:rsidR="00C405ED" w:rsidRDefault="00C405ED" w:rsidP="00C405ED">
            <w:pPr>
              <w:pStyle w:val="Prvzarkazkladnhotextu"/>
              <w:keepNext/>
              <w:ind w:firstLine="0"/>
              <w:jc w:val="left"/>
              <w:rPr>
                <w:rFonts w:cs="Arial"/>
              </w:rPr>
            </w:pPr>
            <w:r w:rsidRPr="00221C81">
              <w:t xml:space="preserve">Formát: </w:t>
            </w:r>
            <w:r w:rsidRPr="00221C81">
              <w:rPr>
                <w:rFonts w:cs="Arial"/>
              </w:rPr>
              <w:t>[RRRR]-[MM]-[DD]T[hh]:[mm]:[ss].[f]</w:t>
            </w:r>
          </w:p>
          <w:p w14:paraId="12DB93C5" w14:textId="77777777" w:rsidR="00C405ED" w:rsidRPr="0024206D" w:rsidRDefault="00C405ED" w:rsidP="00C405ED">
            <w:pPr>
              <w:pStyle w:val="Prvzarkazkladnhotextu"/>
              <w:ind w:firstLine="0"/>
              <w:jc w:val="left"/>
            </w:pPr>
            <w:r>
              <w:rPr>
                <w:rFonts w:cs="Arial"/>
              </w:rPr>
              <w:t>kde:</w:t>
            </w:r>
          </w:p>
          <w:p w14:paraId="0CC09E8C" w14:textId="77777777" w:rsidR="00C405ED" w:rsidRPr="00121D61" w:rsidRDefault="00C405ED" w:rsidP="00C405ED">
            <w:pPr>
              <w:pStyle w:val="Prvzarkazkladnhotextu"/>
              <w:numPr>
                <w:ilvl w:val="0"/>
                <w:numId w:val="10"/>
              </w:numPr>
              <w:jc w:val="left"/>
            </w:pPr>
            <w:r>
              <w:t>RRRR</w:t>
            </w:r>
            <w:r w:rsidRPr="00121D61">
              <w:t xml:space="preserve"> (4 </w:t>
            </w:r>
            <w:r>
              <w:t>znaky</w:t>
            </w:r>
            <w:r w:rsidRPr="00121D61">
              <w:t xml:space="preserve">), MM (2 </w:t>
            </w:r>
            <w:r>
              <w:t>znaky) a</w:t>
            </w:r>
            <w:r w:rsidRPr="00121D61">
              <w:t xml:space="preserve"> DD (2 </w:t>
            </w:r>
            <w:r>
              <w:t>znaky</w:t>
            </w:r>
            <w:r w:rsidRPr="00121D61">
              <w:t xml:space="preserve">) </w:t>
            </w:r>
            <w:r>
              <w:t>predstavujú rok</w:t>
            </w:r>
            <w:r w:rsidRPr="00121D61">
              <w:t xml:space="preserve">, </w:t>
            </w:r>
            <w:r>
              <w:t>mesiac a</w:t>
            </w:r>
            <w:r w:rsidRPr="00121D61">
              <w:t xml:space="preserve"> </w:t>
            </w:r>
            <w:r>
              <w:t>deň</w:t>
            </w:r>
          </w:p>
          <w:p w14:paraId="548F1A41" w14:textId="77777777" w:rsidR="00C405ED" w:rsidRDefault="00C405ED" w:rsidP="00C405ED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hh (</w:t>
            </w:r>
            <w:r>
              <w:t>2 znaky), mm (2 znaky</w:t>
            </w:r>
            <w:r w:rsidRPr="00121D61">
              <w:t xml:space="preserve">), ss (2 </w:t>
            </w:r>
            <w:r>
              <w:t>znaky) a</w:t>
            </w:r>
            <w:r w:rsidRPr="00121D61">
              <w:t xml:space="preserve"> f (1 </w:t>
            </w:r>
            <w:r>
              <w:t>znak</w:t>
            </w:r>
            <w:r w:rsidRPr="00121D61">
              <w:t xml:space="preserve">) </w:t>
            </w:r>
            <w:r>
              <w:t xml:space="preserve">predstavujú </w:t>
            </w:r>
            <w:r w:rsidRPr="00121D61">
              <w:t>ho</w:t>
            </w:r>
            <w:r>
              <w:t>dinu</w:t>
            </w:r>
            <w:r w:rsidRPr="00121D61">
              <w:t>, min</w:t>
            </w:r>
            <w:r>
              <w:t>ú</w:t>
            </w:r>
            <w:r w:rsidRPr="00121D61">
              <w:t>t</w:t>
            </w:r>
            <w:r>
              <w:t>u</w:t>
            </w:r>
            <w:r w:rsidRPr="00121D61">
              <w:t xml:space="preserve">, </w:t>
            </w:r>
            <w:r>
              <w:t>sekundu a desatinu sekundy</w:t>
            </w:r>
            <w:r w:rsidRPr="00121D61">
              <w:t>).</w:t>
            </w:r>
          </w:p>
        </w:tc>
      </w:tr>
      <w:tr w:rsidR="00125AC3" w:rsidRPr="00121D61" w14:paraId="57A84DCE" w14:textId="77777777" w:rsidTr="00910860">
        <w:tc>
          <w:tcPr>
            <w:tcW w:w="993" w:type="dxa"/>
            <w:shd w:val="clear" w:color="auto" w:fill="F2F2F2"/>
            <w:vAlign w:val="center"/>
          </w:tcPr>
          <w:p w14:paraId="78E750A6" w14:textId="5F889C21" w:rsidR="00125AC3" w:rsidRDefault="00125AC3" w:rsidP="00C405ED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C405ED">
              <w:rPr>
                <w:b/>
              </w:rPr>
              <w:t>3</w:t>
            </w:r>
            <w:r>
              <w:rPr>
                <w:b/>
              </w:rPr>
              <w:t>.</w:t>
            </w:r>
            <w:r w:rsidR="00C405ED">
              <w:rPr>
                <w:b/>
              </w:rPr>
              <w:t>4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5D0DDBAD" w14:textId="77777777" w:rsidR="00125AC3" w:rsidRDefault="00125AC3" w:rsidP="00910860">
            <w:pPr>
              <w:pStyle w:val="Prvzarkazkladnhotextu"/>
              <w:ind w:firstLine="0"/>
            </w:pPr>
            <w:r>
              <w:t>C</w:t>
            </w:r>
            <w:r w:rsidRPr="00B40B00">
              <w:t>hangeType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77B160EC" w14:textId="77777777" w:rsidR="00125AC3" w:rsidRDefault="00125AC3" w:rsidP="00910860">
            <w:pPr>
              <w:pStyle w:val="Prvzarkazkladnhotextu"/>
              <w:ind w:firstLine="0"/>
            </w:pPr>
            <w:r>
              <w:t>C</w:t>
            </w:r>
            <w:r w:rsidRPr="00B40B00">
              <w:t>hangeType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6AE03F35" w14:textId="77777777" w:rsidR="00125AC3" w:rsidRDefault="00125AC3" w:rsidP="00910860">
            <w:pPr>
              <w:pStyle w:val="Prvzarkazkladnhotextu"/>
              <w:ind w:firstLine="0"/>
            </w:pPr>
            <w:r>
              <w:t>[0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37E5CFA9" w14:textId="77777777" w:rsidR="00125AC3" w:rsidRDefault="00125AC3" w:rsidP="00910860">
            <w:pPr>
              <w:pStyle w:val="Prvzarkazkladnhotextu"/>
              <w:ind w:firstLine="0"/>
            </w:pPr>
            <w:r>
              <w:t>String [1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065C6688" w14:textId="77777777" w:rsidR="00125AC3" w:rsidRDefault="00125AC3" w:rsidP="00910860">
            <w:pPr>
              <w:pStyle w:val="Prvzarkazkladnhotextu"/>
              <w:keepNext/>
              <w:ind w:firstLine="0"/>
            </w:pPr>
            <w:r>
              <w:t>T</w:t>
            </w:r>
            <w:r w:rsidRPr="00B40B00">
              <w:t xml:space="preserve">yp </w:t>
            </w:r>
            <w:r>
              <w:t>žiadosti</w:t>
            </w:r>
          </w:p>
          <w:p w14:paraId="21D6249C" w14:textId="77777777" w:rsidR="00125AC3" w:rsidRDefault="00125AC3" w:rsidP="00910860">
            <w:pPr>
              <w:pStyle w:val="Prvzarkazkladnhotextu"/>
              <w:keepNext/>
              <w:ind w:firstLine="0"/>
            </w:pPr>
            <w:r>
              <w:t>0 – zrušiť e-fakturáciu</w:t>
            </w:r>
          </w:p>
          <w:p w14:paraId="2F4726CD" w14:textId="77777777" w:rsidR="00125AC3" w:rsidRPr="005C24B7" w:rsidRDefault="00125AC3" w:rsidP="00910860">
            <w:pPr>
              <w:pStyle w:val="Prvzarkazkladnhotextu"/>
              <w:keepNext/>
              <w:ind w:firstLine="0"/>
            </w:pPr>
            <w:r w:rsidRPr="005C24B7">
              <w:t>1 – založiť e-fakturáciu</w:t>
            </w:r>
          </w:p>
        </w:tc>
      </w:tr>
      <w:tr w:rsidR="00125AC3" w:rsidRPr="00121D61" w14:paraId="45944556" w14:textId="77777777" w:rsidTr="00910860">
        <w:tc>
          <w:tcPr>
            <w:tcW w:w="993" w:type="dxa"/>
            <w:shd w:val="clear" w:color="auto" w:fill="F2F2F2"/>
            <w:vAlign w:val="center"/>
          </w:tcPr>
          <w:p w14:paraId="6EBDAEAD" w14:textId="56872DF0" w:rsidR="00125AC3" w:rsidRDefault="00125AC3" w:rsidP="00C405ED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C405ED">
              <w:rPr>
                <w:b/>
              </w:rPr>
              <w:t>3</w:t>
            </w:r>
            <w:r>
              <w:rPr>
                <w:b/>
              </w:rPr>
              <w:t>.</w:t>
            </w:r>
            <w:r w:rsidR="00C405ED">
              <w:rPr>
                <w:b/>
              </w:rPr>
              <w:t>5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7DE310B0" w14:textId="77777777" w:rsidR="00125AC3" w:rsidRDefault="00125AC3" w:rsidP="00910860">
            <w:pPr>
              <w:pStyle w:val="Prvzarkazkladnhotextu"/>
              <w:ind w:firstLine="0"/>
            </w:pPr>
            <w:r>
              <w:t>ChangeOriginator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0B043B3C" w14:textId="77777777" w:rsidR="00125AC3" w:rsidRDefault="00125AC3" w:rsidP="00910860">
            <w:pPr>
              <w:pStyle w:val="Prvzarkazkladnhotextu"/>
              <w:ind w:firstLine="0"/>
            </w:pPr>
            <w:r w:rsidRPr="00B40B00">
              <w:t>ChangeOriginator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3C6113AF" w14:textId="77777777" w:rsidR="00125AC3" w:rsidRDefault="00125AC3" w:rsidP="00910860">
            <w:pPr>
              <w:pStyle w:val="Prvzarkazkladnhotextu"/>
              <w:ind w:firstLine="0"/>
            </w:pPr>
            <w:r>
              <w:t>[0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733D04D3" w14:textId="77777777" w:rsidR="00125AC3" w:rsidRDefault="00125AC3" w:rsidP="00910860">
            <w:pPr>
              <w:pStyle w:val="Prvzarkazkladnhotextu"/>
              <w:ind w:firstLine="0"/>
            </w:pPr>
            <w:r>
              <w:t>String [1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06EF1435" w14:textId="77777777" w:rsidR="00125AC3" w:rsidRDefault="00125AC3" w:rsidP="00910860">
            <w:pPr>
              <w:pStyle w:val="Prvzarkazkladnhotextu"/>
              <w:keepNext/>
              <w:ind w:firstLine="0"/>
            </w:pPr>
            <w:r>
              <w:t>I</w:t>
            </w:r>
            <w:r w:rsidRPr="00B40B00">
              <w:t>niciátor žiadosti</w:t>
            </w:r>
          </w:p>
          <w:p w14:paraId="1CE6EAFB" w14:textId="77777777" w:rsidR="00125AC3" w:rsidRDefault="00125AC3" w:rsidP="00910860">
            <w:pPr>
              <w:pStyle w:val="Prvzarkazkladnhotextu"/>
              <w:keepNext/>
              <w:ind w:firstLine="0"/>
            </w:pPr>
            <w:r>
              <w:t>B - banka</w:t>
            </w:r>
          </w:p>
          <w:p w14:paraId="61D15BB9" w14:textId="77777777" w:rsidR="00125AC3" w:rsidRPr="005C24B7" w:rsidRDefault="00125AC3" w:rsidP="00910860">
            <w:pPr>
              <w:pStyle w:val="Prvzarkazkladnhotextu"/>
              <w:keepNext/>
              <w:ind w:firstLine="0"/>
            </w:pPr>
            <w:r w:rsidRPr="005C24B7">
              <w:t>F - fakturant</w:t>
            </w:r>
          </w:p>
          <w:p w14:paraId="37B8BF6B" w14:textId="440639C2" w:rsidR="00125AC3" w:rsidRDefault="00125AC3" w:rsidP="00910860">
            <w:pPr>
              <w:pStyle w:val="Prvzarkazkladnhotextu"/>
              <w:keepNext/>
              <w:ind w:firstLine="0"/>
            </w:pPr>
            <w:r>
              <w:t xml:space="preserve">K </w:t>
            </w:r>
            <w:r w:rsidR="00170035">
              <w:t>–</w:t>
            </w:r>
            <w:r>
              <w:t xml:space="preserve"> klient</w:t>
            </w:r>
          </w:p>
        </w:tc>
      </w:tr>
      <w:tr w:rsidR="00125AC3" w:rsidRPr="00121D61" w14:paraId="36DB8281" w14:textId="77777777" w:rsidTr="00910860">
        <w:tc>
          <w:tcPr>
            <w:tcW w:w="993" w:type="dxa"/>
            <w:shd w:val="clear" w:color="auto" w:fill="F2F2F2"/>
            <w:vAlign w:val="center"/>
          </w:tcPr>
          <w:p w14:paraId="6434C96F" w14:textId="097048A0" w:rsidR="00125AC3" w:rsidRPr="00121D61" w:rsidRDefault="00125AC3" w:rsidP="00C405ED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C405ED">
              <w:rPr>
                <w:b/>
              </w:rPr>
              <w:t>3</w:t>
            </w:r>
            <w:r>
              <w:rPr>
                <w:b/>
              </w:rPr>
              <w:t>.</w:t>
            </w:r>
            <w:r w:rsidR="00C405ED">
              <w:rPr>
                <w:b/>
              </w:rPr>
              <w:t>6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58209551" w14:textId="77777777" w:rsidR="00125AC3" w:rsidRDefault="00125AC3" w:rsidP="00910860">
            <w:pPr>
              <w:pStyle w:val="Prvzarkazkladnhotextu"/>
              <w:ind w:firstLine="0"/>
            </w:pPr>
            <w:r>
              <w:t>IBAN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750D3723" w14:textId="77777777" w:rsidR="00125AC3" w:rsidRDefault="00125AC3" w:rsidP="00910860">
            <w:pPr>
              <w:pStyle w:val="Prvzarkazkladnhotextu"/>
              <w:ind w:firstLine="0"/>
            </w:pPr>
            <w:r>
              <w:t>IBAN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17093D71" w14:textId="77777777" w:rsidR="00125AC3" w:rsidRPr="00121D61" w:rsidRDefault="00125AC3" w:rsidP="00910860">
            <w:pPr>
              <w:pStyle w:val="Prvzarkazkladnhotextu"/>
              <w:ind w:firstLine="0"/>
            </w:pPr>
            <w:r>
              <w:t>[0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5886D81D" w14:textId="77777777" w:rsidR="00125AC3" w:rsidRPr="00121D61" w:rsidRDefault="00125AC3" w:rsidP="00910860">
            <w:pPr>
              <w:pStyle w:val="Prvzarkazkladnhotextu"/>
              <w:ind w:firstLine="0"/>
            </w:pPr>
            <w:r>
              <w:t>String [34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481DB5FD" w14:textId="77777777" w:rsidR="00125AC3" w:rsidRDefault="00125AC3" w:rsidP="00910860">
            <w:pPr>
              <w:pStyle w:val="Prvzarkazkladnhotextu"/>
              <w:keepNext/>
              <w:ind w:firstLine="0"/>
            </w:pPr>
            <w:r>
              <w:t>Ú</w:t>
            </w:r>
            <w:r w:rsidRPr="002107E1">
              <w:t>čet klienta</w:t>
            </w:r>
            <w:r>
              <w:t xml:space="preserve"> v tvare IBAN</w:t>
            </w:r>
            <w:r w:rsidRPr="002107E1">
              <w:t>, ku ktorému sa budú e-faktúry v EB zobrazovať,</w:t>
            </w:r>
          </w:p>
        </w:tc>
      </w:tr>
      <w:tr w:rsidR="00125AC3" w:rsidRPr="00121D61" w14:paraId="5A5C5739" w14:textId="77777777" w:rsidTr="00910860">
        <w:tc>
          <w:tcPr>
            <w:tcW w:w="993" w:type="dxa"/>
            <w:shd w:val="clear" w:color="auto" w:fill="F2F2F2"/>
            <w:vAlign w:val="center"/>
          </w:tcPr>
          <w:p w14:paraId="1E2A4F4E" w14:textId="6F4A288E" w:rsidR="00125AC3" w:rsidRDefault="00125AC3" w:rsidP="00C405ED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C405ED">
              <w:rPr>
                <w:b/>
              </w:rPr>
              <w:t>3</w:t>
            </w:r>
            <w:r>
              <w:rPr>
                <w:b/>
              </w:rPr>
              <w:t>.</w:t>
            </w:r>
            <w:r w:rsidR="00C405ED">
              <w:rPr>
                <w:b/>
              </w:rPr>
              <w:t>7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58311EE7" w14:textId="77777777" w:rsidR="00125AC3" w:rsidRDefault="00125AC3" w:rsidP="00910860">
            <w:pPr>
              <w:pStyle w:val="Prvzarkazkladnhotextu"/>
              <w:ind w:firstLine="0"/>
            </w:pPr>
            <w:r>
              <w:t>InvoiceIdentification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6F7B6D44" w14:textId="77777777" w:rsidR="00125AC3" w:rsidRDefault="00125AC3" w:rsidP="00910860">
            <w:pPr>
              <w:pStyle w:val="Prvzarkazkladnhotextu"/>
              <w:ind w:firstLine="0"/>
            </w:pPr>
            <w:r>
              <w:t>InvoiceId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6D1BB260" w14:textId="77777777" w:rsidR="00125AC3" w:rsidRDefault="00125AC3" w:rsidP="00910860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5A9703A3" w14:textId="77777777" w:rsidR="00125AC3" w:rsidRDefault="00125AC3" w:rsidP="00910860">
            <w:pPr>
              <w:pStyle w:val="Prvzarkazkladnhotextu"/>
              <w:ind w:firstLine="0"/>
            </w:pPr>
            <w:r>
              <w:t>String [50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6E735A4E" w14:textId="77777777" w:rsidR="00125AC3" w:rsidRDefault="00125AC3" w:rsidP="00910860">
            <w:pPr>
              <w:pStyle w:val="Prvzarkazkladnhotextu"/>
              <w:keepNext/>
              <w:ind w:firstLine="0"/>
            </w:pPr>
            <w:r w:rsidRPr="00D66F3A">
              <w:t>Identifikátor zmluvného vzťahu ku, ktorému sú služby fakturované (napr. zákaznícke číslo, číslo zmluv</w:t>
            </w:r>
            <w:r>
              <w:t>y, číslo odberného miesta a pod.</w:t>
            </w:r>
            <w:r w:rsidRPr="00D66F3A">
              <w:t>)</w:t>
            </w:r>
            <w:r>
              <w:t>. V </w:t>
            </w:r>
            <w:r w:rsidRPr="00984ADE">
              <w:t>p</w:t>
            </w:r>
            <w:r>
              <w:t>r</w:t>
            </w:r>
            <w:r w:rsidRPr="00984ADE">
              <w:t>ípad</w:t>
            </w:r>
            <w:r>
              <w:t>e viac</w:t>
            </w:r>
            <w:r w:rsidRPr="00984ADE">
              <w:t xml:space="preserve"> identifikátor</w:t>
            </w:r>
            <w:r>
              <w:t>ov</w:t>
            </w:r>
            <w:r w:rsidRPr="00984ADE">
              <w:t xml:space="preserve"> </w:t>
            </w:r>
            <w:r>
              <w:t>jedného zmluvného vzťahu sú</w:t>
            </w:r>
            <w:r w:rsidRPr="00984ADE">
              <w:t xml:space="preserve"> </w:t>
            </w:r>
            <w:r>
              <w:t>tieto</w:t>
            </w:r>
            <w:r w:rsidRPr="00984ADE">
              <w:t xml:space="preserve"> identifikátory odd</w:t>
            </w:r>
            <w:r>
              <w:t>e</w:t>
            </w:r>
            <w:r w:rsidRPr="00984ADE">
              <w:t>len</w:t>
            </w:r>
            <w:r>
              <w:t>é</w:t>
            </w:r>
            <w:r w:rsidRPr="00984ADE">
              <w:t xml:space="preserve"> technickým znak</w:t>
            </w:r>
            <w:r>
              <w:t>o</w:t>
            </w:r>
            <w:r w:rsidRPr="00984ADE">
              <w:t>m pomlčky “-“</w:t>
            </w:r>
            <w:r>
              <w:t>.</w:t>
            </w:r>
          </w:p>
        </w:tc>
      </w:tr>
      <w:tr w:rsidR="00125AC3" w:rsidRPr="00121D61" w14:paraId="5EADD956" w14:textId="77777777" w:rsidTr="00910860">
        <w:tc>
          <w:tcPr>
            <w:tcW w:w="993" w:type="dxa"/>
            <w:shd w:val="clear" w:color="auto" w:fill="F2F2F2"/>
            <w:vAlign w:val="center"/>
          </w:tcPr>
          <w:p w14:paraId="238B0D56" w14:textId="039D04B8" w:rsidR="00125AC3" w:rsidRDefault="00125AC3" w:rsidP="00C405ED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C405ED">
              <w:rPr>
                <w:b/>
              </w:rPr>
              <w:t>3</w:t>
            </w:r>
            <w:r>
              <w:rPr>
                <w:b/>
              </w:rPr>
              <w:t>.</w:t>
            </w:r>
            <w:r w:rsidR="00C405ED">
              <w:rPr>
                <w:b/>
              </w:rPr>
              <w:t>8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288B57BD" w14:textId="121AD704" w:rsidR="00125AC3" w:rsidRDefault="002E0F26" w:rsidP="00C67923">
            <w:pPr>
              <w:pStyle w:val="Prvzarkazkladnhotextu"/>
              <w:ind w:firstLine="0"/>
            </w:pPr>
            <w:r>
              <w:t>CustomerBank</w:t>
            </w:r>
            <w:r w:rsidR="00C67923">
              <w:t>I</w:t>
            </w:r>
            <w:r>
              <w:t>dentification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04B1A9AF" w14:textId="2AB7629C" w:rsidR="00125AC3" w:rsidRDefault="002E0F26" w:rsidP="00C67923">
            <w:pPr>
              <w:pStyle w:val="Prvzarkazkladnhotextu"/>
              <w:ind w:firstLine="0"/>
            </w:pPr>
            <w:r>
              <w:t>CustomerBankI</w:t>
            </w:r>
            <w:r w:rsidR="00C67923">
              <w:t>d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2EC73EA5" w14:textId="77777777" w:rsidR="00125AC3" w:rsidRDefault="00125AC3" w:rsidP="00910860">
            <w:pPr>
              <w:pStyle w:val="Prvzarkazkladnhotextu"/>
              <w:ind w:firstLine="0"/>
            </w:pPr>
            <w:r>
              <w:t>[0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2CBB0FE4" w14:textId="77777777" w:rsidR="00125AC3" w:rsidRDefault="00125AC3" w:rsidP="00910860">
            <w:pPr>
              <w:pStyle w:val="Prvzarkazkladnhotextu"/>
              <w:ind w:firstLine="0"/>
            </w:pPr>
            <w:r>
              <w:t>String [64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1F5D7067" w14:textId="77777777" w:rsidR="00125AC3" w:rsidRDefault="00125AC3" w:rsidP="00910860">
            <w:pPr>
              <w:pStyle w:val="Prvzarkazkladnhotextu"/>
              <w:keepNext/>
              <w:ind w:firstLine="0"/>
            </w:pPr>
            <w:r>
              <w:t xml:space="preserve">Banková identifikácia klienta v hash tvare </w:t>
            </w:r>
            <w:r w:rsidRPr="00CB0A73">
              <w:t>SHA256.</w:t>
            </w:r>
            <w:r>
              <w:t xml:space="preserve"> Ak pri komunikácii Fakturant -&gt; Banka nie je údaj dostupný, uvedie sa rovnaká hodnota ako v poli CustomerId.</w:t>
            </w:r>
          </w:p>
        </w:tc>
      </w:tr>
      <w:tr w:rsidR="00125AC3" w:rsidRPr="00121D61" w14:paraId="190B3CA8" w14:textId="77777777" w:rsidTr="00910860">
        <w:tc>
          <w:tcPr>
            <w:tcW w:w="993" w:type="dxa"/>
            <w:shd w:val="clear" w:color="auto" w:fill="F2F2F2"/>
            <w:vAlign w:val="center"/>
          </w:tcPr>
          <w:p w14:paraId="4E77A1BE" w14:textId="337FB4C3" w:rsidR="00125AC3" w:rsidRPr="00121D61" w:rsidRDefault="00125AC3" w:rsidP="00C405ED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C405ED">
              <w:rPr>
                <w:b/>
              </w:rPr>
              <w:t>3</w:t>
            </w:r>
            <w:r>
              <w:rPr>
                <w:b/>
              </w:rPr>
              <w:t>.</w:t>
            </w:r>
            <w:r w:rsidR="00C405ED">
              <w:rPr>
                <w:b/>
              </w:rPr>
              <w:t>9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5E84C645" w14:textId="77777777" w:rsidR="00125AC3" w:rsidRPr="00121D61" w:rsidRDefault="00125AC3" w:rsidP="00910860">
            <w:pPr>
              <w:pStyle w:val="Prvzarkazkladnhotextu"/>
              <w:ind w:firstLine="0"/>
            </w:pPr>
            <w:r>
              <w:t>Customer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26B73383" w14:textId="77777777" w:rsidR="00125AC3" w:rsidRPr="00121D61" w:rsidRDefault="00125AC3" w:rsidP="00910860">
            <w:pPr>
              <w:pStyle w:val="Prvzarkazkladnhotextu"/>
              <w:ind w:firstLine="0"/>
            </w:pPr>
            <w:r>
              <w:t>Customer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5D3FF863" w14:textId="77777777" w:rsidR="00125AC3" w:rsidRPr="00121D61" w:rsidRDefault="00125AC3" w:rsidP="00910860">
            <w:pPr>
              <w:pStyle w:val="Prvzarkazkladnhotextu"/>
              <w:ind w:firstLine="0"/>
            </w:pPr>
            <w:r w:rsidRPr="00867CB5">
              <w:t>[0..1]</w:t>
            </w:r>
          </w:p>
        </w:tc>
        <w:tc>
          <w:tcPr>
            <w:tcW w:w="1134" w:type="dxa"/>
            <w:tcBorders>
              <w:bottom w:val="single" w:sz="4" w:space="0" w:color="BFBFBF"/>
              <w:tl2br w:val="single" w:sz="4" w:space="0" w:color="BFBFBF"/>
              <w:tr2bl w:val="single" w:sz="4" w:space="0" w:color="BFBFBF"/>
            </w:tcBorders>
            <w:shd w:val="clear" w:color="auto" w:fill="auto"/>
            <w:vAlign w:val="center"/>
          </w:tcPr>
          <w:p w14:paraId="7A28D8F6" w14:textId="77777777" w:rsidR="00125AC3" w:rsidRPr="00121D61" w:rsidRDefault="00125AC3" w:rsidP="00910860">
            <w:pPr>
              <w:pStyle w:val="Prvzarkazkladnhotextu"/>
              <w:ind w:firstLine="0"/>
            </w:pPr>
          </w:p>
        </w:tc>
        <w:tc>
          <w:tcPr>
            <w:tcW w:w="4111" w:type="dxa"/>
            <w:shd w:val="clear" w:color="auto" w:fill="auto"/>
            <w:vAlign w:val="center"/>
          </w:tcPr>
          <w:p w14:paraId="0C183DE5" w14:textId="77777777" w:rsidR="00125AC3" w:rsidRPr="00121D61" w:rsidRDefault="00125AC3" w:rsidP="00910860">
            <w:pPr>
              <w:pStyle w:val="Prvzarkazkladnhotextu"/>
              <w:keepNext/>
              <w:ind w:firstLine="0"/>
            </w:pPr>
            <w:r>
              <w:t>O</w:t>
            </w:r>
            <w:r w:rsidRPr="005C4B51">
              <w:t>sob</w:t>
            </w:r>
            <w:r>
              <w:t>a,</w:t>
            </w:r>
            <w:r w:rsidRPr="005C4B51">
              <w:t xml:space="preserve"> ktorej sú služby fakturované (pri tretej osobe </w:t>
            </w:r>
            <w:r>
              <w:t>ide o údaje</w:t>
            </w:r>
            <w:r w:rsidRPr="005C4B51">
              <w:t xml:space="preserve"> tretej osoby)</w:t>
            </w:r>
            <w:r>
              <w:t>.</w:t>
            </w:r>
          </w:p>
        </w:tc>
      </w:tr>
      <w:tr w:rsidR="00125AC3" w:rsidRPr="00121D61" w14:paraId="37B1CA0E" w14:textId="77777777" w:rsidTr="00910860">
        <w:tc>
          <w:tcPr>
            <w:tcW w:w="993" w:type="dxa"/>
            <w:shd w:val="clear" w:color="auto" w:fill="F2F2F2"/>
            <w:vAlign w:val="center"/>
          </w:tcPr>
          <w:p w14:paraId="5F22B0ED" w14:textId="3838C5EE" w:rsidR="00125AC3" w:rsidRPr="00121D61" w:rsidRDefault="00125AC3" w:rsidP="00C405ED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C405ED">
              <w:rPr>
                <w:b/>
              </w:rPr>
              <w:t>3</w:t>
            </w:r>
            <w:r>
              <w:rPr>
                <w:b/>
              </w:rPr>
              <w:t>.</w:t>
            </w:r>
            <w:r w:rsidR="00C405ED">
              <w:rPr>
                <w:b/>
              </w:rPr>
              <w:t>9</w:t>
            </w:r>
            <w:r>
              <w:rPr>
                <w:b/>
              </w:rPr>
              <w:t>.1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50EA6144" w14:textId="206F02D1" w:rsidR="00125AC3" w:rsidRPr="00125AC3" w:rsidRDefault="00125AC3" w:rsidP="00910860">
            <w:pPr>
              <w:pStyle w:val="Prvzarkazkladnhotextu"/>
              <w:ind w:firstLine="0"/>
            </w:pPr>
            <w:r w:rsidRPr="00125AC3">
              <w:t>Name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4AA2607E" w14:textId="77777777" w:rsidR="00125AC3" w:rsidRPr="00125AC3" w:rsidRDefault="00125AC3" w:rsidP="00910860">
            <w:pPr>
              <w:pStyle w:val="Prvzarkazkladnhotextu"/>
              <w:ind w:firstLine="0"/>
            </w:pPr>
            <w:r w:rsidRPr="00125AC3">
              <w:t>Name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525CA61A" w14:textId="77777777" w:rsidR="00125AC3" w:rsidRPr="00121D61" w:rsidRDefault="00125AC3" w:rsidP="00910860">
            <w:pPr>
              <w:pStyle w:val="Prvzarkazkladnhotextu"/>
              <w:ind w:firstLine="0"/>
            </w:pPr>
            <w:r w:rsidRPr="00121D61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shd w:val="clear" w:color="auto" w:fill="auto"/>
            <w:vAlign w:val="center"/>
          </w:tcPr>
          <w:p w14:paraId="475D159A" w14:textId="77777777" w:rsidR="00125AC3" w:rsidRPr="00121D61" w:rsidRDefault="00125AC3" w:rsidP="00910860">
            <w:pPr>
              <w:pStyle w:val="Prvzarkazkladnhotextu"/>
              <w:ind w:firstLine="0"/>
            </w:pPr>
            <w:r w:rsidRPr="00121D61">
              <w:t>String [</w:t>
            </w:r>
            <w:r>
              <w:t>35</w:t>
            </w:r>
            <w:r w:rsidRPr="00121D61">
              <w:t>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59128CD6" w14:textId="77777777" w:rsidR="00125AC3" w:rsidRPr="00121D61" w:rsidRDefault="00125AC3" w:rsidP="00910860">
            <w:pPr>
              <w:pStyle w:val="Prvzarkazkladnhotextu"/>
              <w:keepNext/>
              <w:ind w:firstLine="0"/>
            </w:pPr>
            <w:r>
              <w:t>Meno o</w:t>
            </w:r>
            <w:r w:rsidRPr="005C4B51">
              <w:t>sob</w:t>
            </w:r>
            <w:r>
              <w:t>y,</w:t>
            </w:r>
            <w:r w:rsidRPr="005C4B51">
              <w:t xml:space="preserve"> ktorej sú služby fakturované (pri tretej osobe </w:t>
            </w:r>
            <w:r>
              <w:t>ide o meno</w:t>
            </w:r>
            <w:r w:rsidRPr="005C4B51">
              <w:t xml:space="preserve"> tretej osoby)</w:t>
            </w:r>
            <w:r>
              <w:t>.</w:t>
            </w:r>
          </w:p>
        </w:tc>
      </w:tr>
      <w:tr w:rsidR="00125AC3" w:rsidRPr="00121D61" w14:paraId="1CA1D218" w14:textId="77777777" w:rsidTr="00910860">
        <w:tc>
          <w:tcPr>
            <w:tcW w:w="993" w:type="dxa"/>
            <w:shd w:val="clear" w:color="auto" w:fill="F2F2F2"/>
            <w:vAlign w:val="center"/>
          </w:tcPr>
          <w:p w14:paraId="3AA14C89" w14:textId="38E6960D" w:rsidR="00125AC3" w:rsidRPr="00121D61" w:rsidRDefault="00125AC3" w:rsidP="00C405ED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C405ED">
              <w:rPr>
                <w:b/>
              </w:rPr>
              <w:t>3</w:t>
            </w:r>
            <w:r>
              <w:rPr>
                <w:b/>
              </w:rPr>
              <w:t>.</w:t>
            </w:r>
            <w:r w:rsidR="00C405ED">
              <w:rPr>
                <w:b/>
              </w:rPr>
              <w:t>9</w:t>
            </w:r>
            <w:r>
              <w:rPr>
                <w:b/>
              </w:rPr>
              <w:t>.2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5901E841" w14:textId="5DCBD847" w:rsidR="00125AC3" w:rsidRPr="00125AC3" w:rsidRDefault="00125AC3" w:rsidP="00910860">
            <w:pPr>
              <w:pStyle w:val="Prvzarkazkladnhotextu"/>
              <w:ind w:firstLine="0"/>
            </w:pPr>
            <w:r w:rsidRPr="00125AC3">
              <w:t>Surname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3937E034" w14:textId="77777777" w:rsidR="00125AC3" w:rsidRPr="00125AC3" w:rsidRDefault="00125AC3" w:rsidP="00910860">
            <w:pPr>
              <w:pStyle w:val="Prvzarkazkladnhotextu"/>
              <w:ind w:firstLine="0"/>
            </w:pPr>
            <w:r w:rsidRPr="00125AC3">
              <w:t>Surname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2FA0F585" w14:textId="77777777" w:rsidR="00125AC3" w:rsidRPr="00121D61" w:rsidRDefault="00125AC3" w:rsidP="00910860">
            <w:pPr>
              <w:pStyle w:val="Prvzarkazkladnhotextu"/>
              <w:ind w:firstLine="0"/>
            </w:pPr>
            <w:r w:rsidRPr="00121D61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shd w:val="clear" w:color="auto" w:fill="auto"/>
            <w:vAlign w:val="center"/>
          </w:tcPr>
          <w:p w14:paraId="4CF7C5DC" w14:textId="77777777" w:rsidR="00125AC3" w:rsidRPr="00121D61" w:rsidRDefault="00125AC3" w:rsidP="00910860">
            <w:pPr>
              <w:pStyle w:val="Prvzarkazkladnhotextu"/>
              <w:ind w:firstLine="0"/>
            </w:pPr>
            <w:r w:rsidRPr="00121D61">
              <w:t>String [</w:t>
            </w:r>
            <w:r>
              <w:t>35</w:t>
            </w:r>
            <w:r w:rsidRPr="00121D61">
              <w:t>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586E5AE4" w14:textId="77777777" w:rsidR="00125AC3" w:rsidRPr="00121D61" w:rsidRDefault="00125AC3" w:rsidP="00910860">
            <w:pPr>
              <w:pStyle w:val="Prvzarkazkladnhotextu"/>
              <w:ind w:firstLine="0"/>
            </w:pPr>
            <w:r>
              <w:t>Priezvisko o</w:t>
            </w:r>
            <w:r w:rsidRPr="005C4B51">
              <w:t>sob</w:t>
            </w:r>
            <w:r>
              <w:t>y,</w:t>
            </w:r>
            <w:r w:rsidRPr="005C4B51">
              <w:t xml:space="preserve"> ktorej sú služby fakturované (pri tretej osobe </w:t>
            </w:r>
            <w:r>
              <w:t>ide o priezvisko</w:t>
            </w:r>
            <w:r w:rsidRPr="005C4B51">
              <w:t xml:space="preserve"> tretej osoby)</w:t>
            </w:r>
            <w:r>
              <w:t>.</w:t>
            </w:r>
          </w:p>
        </w:tc>
      </w:tr>
      <w:tr w:rsidR="00125AC3" w:rsidRPr="00121D61" w14:paraId="2A14C8B2" w14:textId="77777777" w:rsidTr="00910860">
        <w:tc>
          <w:tcPr>
            <w:tcW w:w="993" w:type="dxa"/>
            <w:shd w:val="clear" w:color="auto" w:fill="F2F2F2"/>
            <w:vAlign w:val="center"/>
          </w:tcPr>
          <w:p w14:paraId="0705A077" w14:textId="72C5A850" w:rsidR="00125AC3" w:rsidRDefault="00125AC3" w:rsidP="00C405ED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C405ED">
              <w:rPr>
                <w:b/>
              </w:rPr>
              <w:t>3</w:t>
            </w:r>
            <w:r>
              <w:rPr>
                <w:b/>
              </w:rPr>
              <w:t>.</w:t>
            </w:r>
            <w:r w:rsidR="00C405ED">
              <w:rPr>
                <w:b/>
              </w:rPr>
              <w:t>9</w:t>
            </w:r>
            <w:r>
              <w:rPr>
                <w:b/>
              </w:rPr>
              <w:t>.3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7DE99C1D" w14:textId="7034F927" w:rsidR="00125AC3" w:rsidRPr="009C6C0D" w:rsidRDefault="00125AC3" w:rsidP="00910860">
            <w:pPr>
              <w:pStyle w:val="Prvzarkazkladnhotextu"/>
              <w:ind w:firstLine="0"/>
            </w:pPr>
            <w:r w:rsidRPr="009C6C0D">
              <w:t>CustomerIdentification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06170F28" w14:textId="77777777" w:rsidR="00125AC3" w:rsidRPr="009C6C0D" w:rsidRDefault="00125AC3" w:rsidP="00910860">
            <w:pPr>
              <w:pStyle w:val="Prvzarkazkladnhotextu"/>
              <w:ind w:firstLine="0"/>
            </w:pPr>
            <w:r w:rsidRPr="009C6C0D">
              <w:t>CustomerId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3DAD2682" w14:textId="77777777" w:rsidR="00125AC3" w:rsidRPr="009C6C0D" w:rsidRDefault="00125AC3" w:rsidP="00910860">
            <w:pPr>
              <w:pStyle w:val="Prvzarkazkladnhotextu"/>
              <w:ind w:firstLine="0"/>
            </w:pPr>
            <w:r w:rsidRPr="009C6C0D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shd w:val="clear" w:color="auto" w:fill="auto"/>
            <w:vAlign w:val="center"/>
          </w:tcPr>
          <w:p w14:paraId="36AB0CD0" w14:textId="3E831909" w:rsidR="00125AC3" w:rsidRPr="009C6C0D" w:rsidRDefault="00125AC3" w:rsidP="00B02762">
            <w:pPr>
              <w:pStyle w:val="Prvzarkazkladnhotextu"/>
              <w:ind w:firstLine="0"/>
            </w:pPr>
            <w:r w:rsidRPr="009C6C0D">
              <w:t>String [</w:t>
            </w:r>
            <w:r w:rsidR="00B02762" w:rsidRPr="009C6C0D">
              <w:t>64</w:t>
            </w:r>
            <w:r w:rsidRPr="009C6C0D">
              <w:t>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5B175B42" w14:textId="7FE65326" w:rsidR="00125AC3" w:rsidRPr="009C6C0D" w:rsidRDefault="00125AC3" w:rsidP="002E0F26">
            <w:pPr>
              <w:pStyle w:val="Prvzarkazkladnhotextu"/>
              <w:ind w:firstLine="0"/>
            </w:pPr>
            <w:r w:rsidRPr="009C6C0D">
              <w:t xml:space="preserve">Fakturantova jednoznačná identifikácia osoby, ktorej sú služby fakturované v hash tvare SHA256 (pri tretej osobe ide o ID tretej osoby). Ak pri komunikácii Banka -&gt; Fakturant nie je údaj dostupný, uvedie sa rovnaká hodnota ako v poli </w:t>
            </w:r>
            <w:r w:rsidR="002E0F26" w:rsidRPr="009C6C0D">
              <w:t>CustomerBankId</w:t>
            </w:r>
            <w:r w:rsidRPr="009C6C0D">
              <w:t>.</w:t>
            </w:r>
          </w:p>
        </w:tc>
      </w:tr>
      <w:tr w:rsidR="00125AC3" w:rsidRPr="00121D61" w14:paraId="0A8951B9" w14:textId="77777777" w:rsidTr="00910860">
        <w:tc>
          <w:tcPr>
            <w:tcW w:w="993" w:type="dxa"/>
            <w:shd w:val="clear" w:color="auto" w:fill="F2F2F2"/>
            <w:vAlign w:val="center"/>
          </w:tcPr>
          <w:p w14:paraId="7A6426B5" w14:textId="0A0BE957" w:rsidR="00125AC3" w:rsidRPr="00121D61" w:rsidRDefault="00125AC3" w:rsidP="00C405ED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C405ED">
              <w:rPr>
                <w:b/>
              </w:rPr>
              <w:t>3</w:t>
            </w:r>
            <w:r>
              <w:rPr>
                <w:b/>
              </w:rPr>
              <w:t>.</w:t>
            </w:r>
            <w:r w:rsidR="00C405ED">
              <w:rPr>
                <w:b/>
              </w:rPr>
              <w:t>10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6F2DE9FC" w14:textId="77777777" w:rsidR="00125AC3" w:rsidRPr="00121D61" w:rsidRDefault="00125AC3" w:rsidP="00910860">
            <w:pPr>
              <w:pStyle w:val="Prvzarkazkladnhotextu"/>
              <w:ind w:firstLine="0"/>
            </w:pPr>
            <w:r w:rsidRPr="00121D61">
              <w:t>AdditionalInformation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4F7648AE" w14:textId="77777777" w:rsidR="00125AC3" w:rsidRPr="00121D61" w:rsidRDefault="00125AC3" w:rsidP="00910860">
            <w:pPr>
              <w:pStyle w:val="Prvzarkazkladnhotextu"/>
              <w:ind w:firstLine="0"/>
            </w:pPr>
            <w:r w:rsidRPr="00121D61">
              <w:t>AddtInf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07CF16DA" w14:textId="77777777" w:rsidR="00125AC3" w:rsidRPr="00121D61" w:rsidRDefault="00125AC3" w:rsidP="00910860">
            <w:pPr>
              <w:pStyle w:val="Prvzarkazkladnhotextu"/>
              <w:ind w:firstLine="0"/>
            </w:pPr>
            <w:r w:rsidRPr="00121D61">
              <w:t>[0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2EAC624B" w14:textId="77777777" w:rsidR="00125AC3" w:rsidRPr="00121D61" w:rsidRDefault="00125AC3" w:rsidP="00910860">
            <w:pPr>
              <w:pStyle w:val="Prvzarkazkladnhotextu"/>
              <w:ind w:firstLine="0"/>
            </w:pPr>
            <w:r>
              <w:t xml:space="preserve">String </w:t>
            </w:r>
            <w:r w:rsidRPr="00121D61">
              <w:t>[</w:t>
            </w:r>
            <w:r>
              <w:t>140</w:t>
            </w:r>
            <w:r w:rsidRPr="00121D61">
              <w:t>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26439A75" w14:textId="77777777" w:rsidR="00125AC3" w:rsidRPr="00121D61" w:rsidRDefault="00125AC3" w:rsidP="00910860">
            <w:pPr>
              <w:pStyle w:val="Prvzarkazkladnhotextu"/>
              <w:ind w:firstLine="0"/>
            </w:pPr>
            <w:r w:rsidRPr="000E197D">
              <w:t>Poznámka (napr. Mobilné služby, Adresa odberného miesta, atď.)</w:t>
            </w:r>
          </w:p>
        </w:tc>
      </w:tr>
      <w:tr w:rsidR="00125AC3" w:rsidRPr="00121D61" w14:paraId="5D898CBC" w14:textId="77777777" w:rsidTr="00910860">
        <w:tc>
          <w:tcPr>
            <w:tcW w:w="993" w:type="dxa"/>
            <w:shd w:val="clear" w:color="auto" w:fill="F2F2F2"/>
            <w:vAlign w:val="center"/>
          </w:tcPr>
          <w:p w14:paraId="5110EA2B" w14:textId="495282C2" w:rsidR="00125AC3" w:rsidRDefault="00125AC3" w:rsidP="00C405ED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C405ED">
              <w:rPr>
                <w:b/>
              </w:rPr>
              <w:t>3</w:t>
            </w:r>
            <w:r>
              <w:rPr>
                <w:b/>
              </w:rPr>
              <w:t>.</w:t>
            </w:r>
            <w:r w:rsidR="00C405ED">
              <w:rPr>
                <w:b/>
              </w:rPr>
              <w:t>11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10F443CC" w14:textId="77777777" w:rsidR="00125AC3" w:rsidRPr="00121D61" w:rsidRDefault="00125AC3" w:rsidP="00910860">
            <w:pPr>
              <w:pStyle w:val="Prvzarkazkladnhotextu"/>
              <w:ind w:firstLine="0"/>
            </w:pPr>
            <w:r>
              <w:t>Status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05D9AA3A" w14:textId="77777777" w:rsidR="00125AC3" w:rsidRPr="00121D61" w:rsidRDefault="00125AC3" w:rsidP="00910860">
            <w:pPr>
              <w:pStyle w:val="Prvzarkazkladnhotextu"/>
              <w:ind w:firstLine="0"/>
            </w:pPr>
            <w:r>
              <w:t>Status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0A6420A1" w14:textId="77777777" w:rsidR="00125AC3" w:rsidRPr="00121D61" w:rsidRDefault="00125AC3" w:rsidP="00910860">
            <w:pPr>
              <w:pStyle w:val="Prvzarkazkladnhotextu"/>
              <w:ind w:firstLine="0"/>
            </w:pPr>
            <w:r>
              <w:t>[0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3E4484C0" w14:textId="77777777" w:rsidR="00125AC3" w:rsidRDefault="00125AC3" w:rsidP="00910860">
            <w:pPr>
              <w:pStyle w:val="Prvzarkazkladnhotextu"/>
              <w:ind w:firstLine="0"/>
            </w:pPr>
            <w:r>
              <w:t>String [3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65A57F6E" w14:textId="77777777" w:rsidR="00125AC3" w:rsidRDefault="00125AC3" w:rsidP="00910860">
            <w:pPr>
              <w:pStyle w:val="Prvzarkazkladnhotextu"/>
              <w:keepNext/>
              <w:ind w:firstLine="0"/>
              <w:rPr>
                <w:rFonts w:cs="Arial"/>
              </w:rPr>
            </w:pPr>
            <w:r>
              <w:t xml:space="preserve">Status </w:t>
            </w:r>
            <w:r>
              <w:rPr>
                <w:rFonts w:cs="Arial"/>
              </w:rPr>
              <w:t>kód identifikujúci stav zaslanej žiadosti</w:t>
            </w:r>
          </w:p>
          <w:tbl>
            <w:tblPr>
              <w:tblStyle w:val="Mriekatabuky"/>
              <w:tblW w:w="3827" w:type="dxa"/>
              <w:tblInd w:w="29" w:type="dxa"/>
              <w:tblLayout w:type="fixed"/>
              <w:tblLook w:val="04A0" w:firstRow="1" w:lastRow="0" w:firstColumn="1" w:lastColumn="0" w:noHBand="0" w:noVBand="1"/>
            </w:tblPr>
            <w:tblGrid>
              <w:gridCol w:w="567"/>
              <w:gridCol w:w="3260"/>
            </w:tblGrid>
            <w:tr w:rsidR="00125AC3" w14:paraId="6FFBCF01" w14:textId="77777777" w:rsidTr="00910860">
              <w:trPr>
                <w:trHeight w:val="230"/>
              </w:trPr>
              <w:tc>
                <w:tcPr>
                  <w:tcW w:w="567" w:type="dxa"/>
                </w:tcPr>
                <w:p w14:paraId="19169C52" w14:textId="77777777" w:rsidR="00125AC3" w:rsidRPr="000630A9" w:rsidRDefault="00125AC3" w:rsidP="00910860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-1</w:t>
                  </w:r>
                </w:p>
              </w:tc>
              <w:tc>
                <w:tcPr>
                  <w:tcW w:w="3260" w:type="dxa"/>
                </w:tcPr>
                <w:p w14:paraId="1377A4D9" w14:textId="77777777" w:rsidR="00125AC3" w:rsidRPr="000630A9" w:rsidRDefault="00125AC3" w:rsidP="00910860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služba nedostupná</w:t>
                  </w:r>
                </w:p>
              </w:tc>
            </w:tr>
            <w:tr w:rsidR="00125AC3" w14:paraId="4D93F82F" w14:textId="77777777" w:rsidTr="00910860">
              <w:trPr>
                <w:trHeight w:val="230"/>
              </w:trPr>
              <w:tc>
                <w:tcPr>
                  <w:tcW w:w="567" w:type="dxa"/>
                </w:tcPr>
                <w:p w14:paraId="2A413FB8" w14:textId="77777777" w:rsidR="00125AC3" w:rsidRPr="000630A9" w:rsidRDefault="00125AC3" w:rsidP="00910860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-2</w:t>
                  </w:r>
                </w:p>
              </w:tc>
              <w:tc>
                <w:tcPr>
                  <w:tcW w:w="3260" w:type="dxa"/>
                </w:tcPr>
                <w:p w14:paraId="24362E1E" w14:textId="77777777" w:rsidR="00125AC3" w:rsidRPr="000630A9" w:rsidRDefault="00125AC3" w:rsidP="00910860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chyba formátu</w:t>
                  </w:r>
                </w:p>
              </w:tc>
            </w:tr>
            <w:tr w:rsidR="00125AC3" w14:paraId="26A1E043" w14:textId="77777777" w:rsidTr="00910860">
              <w:trPr>
                <w:trHeight w:val="230"/>
              </w:trPr>
              <w:tc>
                <w:tcPr>
                  <w:tcW w:w="567" w:type="dxa"/>
                </w:tcPr>
                <w:p w14:paraId="40A50142" w14:textId="77777777" w:rsidR="00125AC3" w:rsidRPr="000630A9" w:rsidRDefault="00125AC3" w:rsidP="00910860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-3</w:t>
                  </w:r>
                </w:p>
              </w:tc>
              <w:tc>
                <w:tcPr>
                  <w:tcW w:w="3260" w:type="dxa"/>
                </w:tcPr>
                <w:p w14:paraId="152E272F" w14:textId="77777777" w:rsidR="00125AC3" w:rsidRPr="000630A9" w:rsidRDefault="00125AC3" w:rsidP="00910860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formálna chyba</w:t>
                  </w:r>
                </w:p>
              </w:tc>
            </w:tr>
            <w:tr w:rsidR="00125AC3" w14:paraId="180D1A37" w14:textId="77777777" w:rsidTr="00910860">
              <w:trPr>
                <w:trHeight w:val="230"/>
              </w:trPr>
              <w:tc>
                <w:tcPr>
                  <w:tcW w:w="567" w:type="dxa"/>
                </w:tcPr>
                <w:p w14:paraId="2B2527EF" w14:textId="77777777" w:rsidR="00125AC3" w:rsidRPr="000630A9" w:rsidRDefault="00125AC3" w:rsidP="00910860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-4</w:t>
                  </w:r>
                </w:p>
              </w:tc>
              <w:tc>
                <w:tcPr>
                  <w:tcW w:w="3260" w:type="dxa"/>
                </w:tcPr>
                <w:p w14:paraId="4B79BB23" w14:textId="77777777" w:rsidR="00125AC3" w:rsidRPr="000630A9" w:rsidRDefault="00125AC3" w:rsidP="00910860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chyba banky</w:t>
                  </w:r>
                </w:p>
              </w:tc>
            </w:tr>
            <w:tr w:rsidR="00125AC3" w14:paraId="139953DE" w14:textId="77777777" w:rsidTr="00910860">
              <w:trPr>
                <w:trHeight w:val="230"/>
              </w:trPr>
              <w:tc>
                <w:tcPr>
                  <w:tcW w:w="567" w:type="dxa"/>
                </w:tcPr>
                <w:p w14:paraId="49B3640E" w14:textId="77777777" w:rsidR="00125AC3" w:rsidRPr="000630A9" w:rsidRDefault="00125AC3" w:rsidP="00910860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0</w:t>
                  </w:r>
                </w:p>
              </w:tc>
              <w:tc>
                <w:tcPr>
                  <w:tcW w:w="3260" w:type="dxa"/>
                </w:tcPr>
                <w:p w14:paraId="02125025" w14:textId="77777777" w:rsidR="00125AC3" w:rsidRPr="000630A9" w:rsidRDefault="00125AC3" w:rsidP="00910860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rPr>
                      <w:rFonts w:cs="Arial"/>
                    </w:rPr>
                    <w:t>Exspirovaná žiadosť</w:t>
                  </w:r>
                </w:p>
              </w:tc>
            </w:tr>
            <w:tr w:rsidR="00125AC3" w14:paraId="6AA38404" w14:textId="77777777" w:rsidTr="00910860">
              <w:trPr>
                <w:trHeight w:val="230"/>
              </w:trPr>
              <w:tc>
                <w:tcPr>
                  <w:tcW w:w="567" w:type="dxa"/>
                </w:tcPr>
                <w:p w14:paraId="7C331682" w14:textId="77777777" w:rsidR="00125AC3" w:rsidRPr="000630A9" w:rsidRDefault="00125AC3" w:rsidP="00910860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1U</w:t>
                  </w:r>
                </w:p>
              </w:tc>
              <w:tc>
                <w:tcPr>
                  <w:tcW w:w="3260" w:type="dxa"/>
                </w:tcPr>
                <w:p w14:paraId="4EF3662C" w14:textId="77777777" w:rsidR="00125AC3" w:rsidRPr="000630A9" w:rsidRDefault="00125AC3" w:rsidP="00910860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rPr>
                      <w:rFonts w:cs="Arial"/>
                    </w:rPr>
                    <w:t>služba e-fakturácie bola zrušená</w:t>
                  </w:r>
                </w:p>
              </w:tc>
            </w:tr>
            <w:tr w:rsidR="00125AC3" w14:paraId="1ED61E14" w14:textId="77777777" w:rsidTr="00910860">
              <w:trPr>
                <w:trHeight w:val="230"/>
              </w:trPr>
              <w:tc>
                <w:tcPr>
                  <w:tcW w:w="567" w:type="dxa"/>
                </w:tcPr>
                <w:p w14:paraId="1E0C8C16" w14:textId="77777777" w:rsidR="00125AC3" w:rsidRPr="000630A9" w:rsidRDefault="00125AC3" w:rsidP="00910860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-1U</w:t>
                  </w:r>
                </w:p>
              </w:tc>
              <w:tc>
                <w:tcPr>
                  <w:tcW w:w="3260" w:type="dxa"/>
                </w:tcPr>
                <w:p w14:paraId="6266DA6B" w14:textId="77777777" w:rsidR="00125AC3" w:rsidRPr="000630A9" w:rsidRDefault="00125AC3" w:rsidP="00910860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rPr>
                      <w:rFonts w:cs="Arial"/>
                    </w:rPr>
                    <w:t>Žiadosť bola odmietnutá</w:t>
                  </w:r>
                </w:p>
              </w:tc>
            </w:tr>
            <w:tr w:rsidR="00125AC3" w14:paraId="66CEFC80" w14:textId="77777777" w:rsidTr="00910860">
              <w:trPr>
                <w:trHeight w:val="230"/>
              </w:trPr>
              <w:tc>
                <w:tcPr>
                  <w:tcW w:w="567" w:type="dxa"/>
                </w:tcPr>
                <w:p w14:paraId="174CABA0" w14:textId="77777777" w:rsidR="00125AC3" w:rsidRPr="000630A9" w:rsidRDefault="00125AC3" w:rsidP="00910860">
                  <w:pPr>
                    <w:pStyle w:val="Prvzarkazkladnhotextu"/>
                    <w:keepNext/>
                    <w:spacing w:after="0"/>
                    <w:ind w:firstLine="0"/>
                  </w:pPr>
                  <w:r>
                    <w:t>2</w:t>
                  </w:r>
                  <w:r w:rsidRPr="000630A9">
                    <w:t>S</w:t>
                  </w:r>
                </w:p>
              </w:tc>
              <w:tc>
                <w:tcPr>
                  <w:tcW w:w="3260" w:type="dxa"/>
                </w:tcPr>
                <w:p w14:paraId="7360E21A" w14:textId="77777777" w:rsidR="00125AC3" w:rsidRPr="000630A9" w:rsidRDefault="00125AC3" w:rsidP="00910860">
                  <w:pPr>
                    <w:pStyle w:val="Prvzarkazkladnhotextu"/>
                    <w:keepNext/>
                    <w:spacing w:after="0"/>
                    <w:ind w:firstLine="0"/>
                    <w:rPr>
                      <w:rFonts w:cs="Arial"/>
                    </w:rPr>
                  </w:pPr>
                  <w:r>
                    <w:t>Služba zriadená</w:t>
                  </w:r>
                </w:p>
              </w:tc>
            </w:tr>
            <w:tr w:rsidR="00125AC3" w14:paraId="71852B37" w14:textId="77777777" w:rsidTr="00910860">
              <w:trPr>
                <w:trHeight w:val="230"/>
              </w:trPr>
              <w:tc>
                <w:tcPr>
                  <w:tcW w:w="567" w:type="dxa"/>
                </w:tcPr>
                <w:p w14:paraId="2DB99A7C" w14:textId="77777777" w:rsidR="00125AC3" w:rsidRPr="000630A9" w:rsidRDefault="00125AC3" w:rsidP="00910860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1S</w:t>
                  </w:r>
                </w:p>
              </w:tc>
              <w:tc>
                <w:tcPr>
                  <w:tcW w:w="3260" w:type="dxa"/>
                </w:tcPr>
                <w:p w14:paraId="446854AC" w14:textId="77777777" w:rsidR="00125AC3" w:rsidRPr="000630A9" w:rsidRDefault="00125AC3" w:rsidP="00910860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Žiadosť prijatá bankou</w:t>
                  </w:r>
                </w:p>
              </w:tc>
            </w:tr>
            <w:tr w:rsidR="00125AC3" w14:paraId="16035B9F" w14:textId="77777777" w:rsidTr="00910860">
              <w:trPr>
                <w:trHeight w:val="230"/>
              </w:trPr>
              <w:tc>
                <w:tcPr>
                  <w:tcW w:w="567" w:type="dxa"/>
                </w:tcPr>
                <w:p w14:paraId="1CD7C9EE" w14:textId="77777777" w:rsidR="00125AC3" w:rsidRPr="000630A9" w:rsidRDefault="00125AC3" w:rsidP="00910860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0S</w:t>
                  </w:r>
                </w:p>
              </w:tc>
              <w:tc>
                <w:tcPr>
                  <w:tcW w:w="3260" w:type="dxa"/>
                </w:tcPr>
                <w:p w14:paraId="1D6A6723" w14:textId="77777777" w:rsidR="00125AC3" w:rsidRPr="000630A9" w:rsidRDefault="00125AC3" w:rsidP="00910860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Pre zadané údaje je už služba zriadená</w:t>
                  </w:r>
                </w:p>
              </w:tc>
            </w:tr>
            <w:tr w:rsidR="00125AC3" w14:paraId="3B2CC14D" w14:textId="77777777" w:rsidTr="00910860">
              <w:trPr>
                <w:trHeight w:val="230"/>
              </w:trPr>
              <w:tc>
                <w:tcPr>
                  <w:tcW w:w="567" w:type="dxa"/>
                </w:tcPr>
                <w:p w14:paraId="19DE9531" w14:textId="77777777" w:rsidR="00125AC3" w:rsidRPr="000630A9" w:rsidRDefault="00125AC3" w:rsidP="00910860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-1S</w:t>
                  </w:r>
                </w:p>
              </w:tc>
              <w:tc>
                <w:tcPr>
                  <w:tcW w:w="3260" w:type="dxa"/>
                </w:tcPr>
                <w:p w14:paraId="0B0E35A5" w14:textId="77777777" w:rsidR="00125AC3" w:rsidRPr="000630A9" w:rsidRDefault="00125AC3" w:rsidP="00910860">
                  <w:pPr>
                    <w:pStyle w:val="Prvzarkazkladnhotextu"/>
                    <w:keepNext/>
                    <w:ind w:firstLine="0"/>
                  </w:pPr>
                  <w:r w:rsidRPr="000630A9">
                    <w:t>Pre zadané údaje nie je možné službu zriadiť</w:t>
                  </w:r>
                </w:p>
              </w:tc>
            </w:tr>
            <w:tr w:rsidR="00125AC3" w14:paraId="6BA02EC9" w14:textId="77777777" w:rsidTr="00910860">
              <w:trPr>
                <w:trHeight w:val="230"/>
              </w:trPr>
              <w:tc>
                <w:tcPr>
                  <w:tcW w:w="567" w:type="dxa"/>
                </w:tcPr>
                <w:p w14:paraId="3F006FF4" w14:textId="77777777" w:rsidR="00125AC3" w:rsidRPr="000630A9" w:rsidRDefault="00125AC3" w:rsidP="00910860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1K</w:t>
                  </w:r>
                </w:p>
              </w:tc>
              <w:tc>
                <w:tcPr>
                  <w:tcW w:w="3260" w:type="dxa"/>
                </w:tcPr>
                <w:p w14:paraId="0ED3BA56" w14:textId="77777777" w:rsidR="00125AC3" w:rsidRPr="000630A9" w:rsidRDefault="00125AC3" w:rsidP="00910860">
                  <w:pPr>
                    <w:pStyle w:val="Prvzarkazkladnhotextu"/>
                    <w:keepNext/>
                    <w:ind w:firstLine="0"/>
                  </w:pPr>
                  <w:r w:rsidRPr="000630A9">
                    <w:rPr>
                      <w:rFonts w:cs="Arial"/>
                    </w:rPr>
                    <w:t>Žiadosť akceptovaná klientom</w:t>
                  </w:r>
                </w:p>
              </w:tc>
            </w:tr>
            <w:tr w:rsidR="00125AC3" w14:paraId="4AEE0790" w14:textId="77777777" w:rsidTr="00910860">
              <w:trPr>
                <w:trHeight w:val="230"/>
              </w:trPr>
              <w:tc>
                <w:tcPr>
                  <w:tcW w:w="567" w:type="dxa"/>
                </w:tcPr>
                <w:p w14:paraId="7B2FC209" w14:textId="77777777" w:rsidR="00125AC3" w:rsidRPr="000630A9" w:rsidRDefault="00125AC3" w:rsidP="00910860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-1K</w:t>
                  </w:r>
                </w:p>
              </w:tc>
              <w:tc>
                <w:tcPr>
                  <w:tcW w:w="3260" w:type="dxa"/>
                </w:tcPr>
                <w:p w14:paraId="7233DE8F" w14:textId="77777777" w:rsidR="00125AC3" w:rsidRPr="000630A9" w:rsidRDefault="00125AC3" w:rsidP="00910860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rPr>
                      <w:rFonts w:cs="Arial"/>
                    </w:rPr>
                    <w:t>Žiadosť zamietnutá klientom</w:t>
                  </w:r>
                </w:p>
              </w:tc>
            </w:tr>
          </w:tbl>
          <w:p w14:paraId="28A503A5" w14:textId="09BE3C8E" w:rsidR="00125AC3" w:rsidRPr="000D3BFB" w:rsidRDefault="000D3BFB" w:rsidP="00910860">
            <w:pPr>
              <w:pStyle w:val="Prvzarkazkladnhotextu"/>
              <w:keepNext/>
              <w:ind w:firstLine="0"/>
              <w:rPr>
                <w:sz w:val="10"/>
              </w:rPr>
            </w:pPr>
            <w:r>
              <w:t xml:space="preserve"> </w:t>
            </w:r>
          </w:p>
        </w:tc>
      </w:tr>
      <w:tr w:rsidR="00125AC3" w:rsidRPr="00121D61" w14:paraId="56339446" w14:textId="77777777" w:rsidTr="00910860">
        <w:tc>
          <w:tcPr>
            <w:tcW w:w="993" w:type="dxa"/>
            <w:shd w:val="clear" w:color="auto" w:fill="F2F2F2"/>
            <w:vAlign w:val="center"/>
          </w:tcPr>
          <w:p w14:paraId="00E8E031" w14:textId="2EEF42A3" w:rsidR="00125AC3" w:rsidRDefault="00125AC3" w:rsidP="00C405ED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C405ED">
              <w:rPr>
                <w:b/>
              </w:rPr>
              <w:t>3</w:t>
            </w:r>
            <w:r>
              <w:rPr>
                <w:b/>
              </w:rPr>
              <w:t>.</w:t>
            </w:r>
            <w:r w:rsidR="00C405ED">
              <w:rPr>
                <w:b/>
              </w:rPr>
              <w:t>12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00ED6DC1" w14:textId="77777777" w:rsidR="00125AC3" w:rsidRPr="00121D61" w:rsidRDefault="00125AC3" w:rsidP="00910860">
            <w:pPr>
              <w:pStyle w:val="Prvzarkazkladnhotextu"/>
              <w:ind w:firstLine="0"/>
            </w:pPr>
            <w:r>
              <w:t>StatusDescription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2F983033" w14:textId="77777777" w:rsidR="00125AC3" w:rsidRPr="00121D61" w:rsidRDefault="00125AC3" w:rsidP="00910860">
            <w:pPr>
              <w:pStyle w:val="Prvzarkazkladnhotextu"/>
              <w:ind w:firstLine="0"/>
            </w:pPr>
            <w:r>
              <w:t>StatusDesc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7C7DE482" w14:textId="77777777" w:rsidR="00125AC3" w:rsidRPr="00121D61" w:rsidRDefault="00125AC3" w:rsidP="00910860">
            <w:pPr>
              <w:pStyle w:val="Prvzarkazkladnhotextu"/>
              <w:ind w:firstLine="0"/>
            </w:pPr>
            <w:r>
              <w:t>[0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04B447D4" w14:textId="77777777" w:rsidR="00125AC3" w:rsidRDefault="00125AC3" w:rsidP="00910860">
            <w:pPr>
              <w:pStyle w:val="Prvzarkazkladnhotextu"/>
              <w:ind w:firstLine="0"/>
            </w:pPr>
            <w:r>
              <w:t>String [50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13343DCD" w14:textId="77777777" w:rsidR="00125AC3" w:rsidRPr="000E197D" w:rsidRDefault="00125AC3" w:rsidP="00910860">
            <w:pPr>
              <w:pStyle w:val="Prvzarkazkladnhotextu"/>
              <w:ind w:firstLine="0"/>
            </w:pPr>
            <w:r>
              <w:rPr>
                <w:rFonts w:cs="Arial"/>
              </w:rPr>
              <w:t>Popis status kódu. Podľa možností banky možno doplniť aj nepovinnú detailnejšiu informáciu (napr. žiadosť odmietnutá – služba pre dané údaje neexistuje)</w:t>
            </w:r>
          </w:p>
        </w:tc>
      </w:tr>
    </w:tbl>
    <w:p w14:paraId="13CC211E" w14:textId="77777777" w:rsidR="00125AC3" w:rsidRDefault="00125AC3" w:rsidP="00125AC3">
      <w:pPr>
        <w:spacing w:after="0" w:line="276" w:lineRule="auto"/>
      </w:pPr>
    </w:p>
    <w:p w14:paraId="191F2DA7" w14:textId="5AD4103B" w:rsidR="00125AC3" w:rsidRPr="009962DB" w:rsidRDefault="00125AC3" w:rsidP="00125AC3">
      <w:pPr>
        <w:spacing w:after="0" w:line="276" w:lineRule="auto"/>
        <w:rPr>
          <w:rFonts w:ascii="Arial" w:hAnsi="Arial" w:cs="Arial"/>
        </w:rPr>
      </w:pPr>
      <w:r w:rsidRPr="009962DB">
        <w:rPr>
          <w:rFonts w:ascii="Arial" w:hAnsi="Arial" w:cs="Arial"/>
        </w:rPr>
        <w:t>Príklad XML správy:</w:t>
      </w:r>
    </w:p>
    <w:p w14:paraId="5C272A85" w14:textId="77777777" w:rsidR="00125AC3" w:rsidRPr="00181B3A" w:rsidRDefault="00125AC3" w:rsidP="00125AC3">
      <w:pPr>
        <w:spacing w:after="0" w:line="276" w:lineRule="auto"/>
        <w:rPr>
          <w:rFonts w:ascii="Arial" w:hAnsi="Arial" w:cs="Arial"/>
          <w:color w:val="8B26C9"/>
          <w:sz w:val="16"/>
          <w:szCs w:val="20"/>
        </w:rPr>
      </w:pPr>
    </w:p>
    <w:p w14:paraId="29D828A8" w14:textId="5C86C5DB" w:rsidR="00AE5633" w:rsidRDefault="00C81BFC" w:rsidP="007450C7">
      <w:pPr>
        <w:spacing w:after="0"/>
        <w:rPr>
          <w:rFonts w:ascii="Arial" w:hAnsi="Arial" w:cs="Arial"/>
          <w:color w:val="000096"/>
          <w:sz w:val="19"/>
          <w:szCs w:val="19"/>
        </w:rPr>
      </w:pPr>
      <w:r w:rsidRPr="00AE5633">
        <w:rPr>
          <w:rFonts w:ascii="Arial" w:hAnsi="Arial" w:cs="Arial"/>
          <w:color w:val="8B26C9"/>
          <w:sz w:val="19"/>
          <w:szCs w:val="19"/>
        </w:rPr>
        <w:t>&lt;?xml version="1.0" encoding="UTF-8"?&gt;</w:t>
      </w:r>
      <w:r w:rsidRPr="00AE5633">
        <w:rPr>
          <w:rFonts w:ascii="Arial" w:hAnsi="Arial" w:cs="Arial"/>
          <w:color w:val="000000"/>
          <w:sz w:val="19"/>
          <w:szCs w:val="19"/>
        </w:rPr>
        <w:br/>
      </w:r>
      <w:r w:rsidRPr="00AE5633">
        <w:rPr>
          <w:rFonts w:ascii="Arial" w:hAnsi="Arial" w:cs="Arial"/>
          <w:color w:val="000096"/>
          <w:sz w:val="19"/>
          <w:szCs w:val="19"/>
        </w:rPr>
        <w:t>&lt;Document</w:t>
      </w:r>
      <w:r w:rsidRPr="00AE5633">
        <w:rPr>
          <w:rFonts w:ascii="Arial" w:hAnsi="Arial" w:cs="Arial"/>
          <w:color w:val="F5844C"/>
          <w:sz w:val="19"/>
          <w:szCs w:val="19"/>
        </w:rPr>
        <w:t xml:space="preserve"> Version</w:t>
      </w:r>
      <w:r w:rsidRPr="00AE5633">
        <w:rPr>
          <w:rFonts w:ascii="Arial" w:hAnsi="Arial" w:cs="Arial"/>
          <w:color w:val="FF8040"/>
          <w:sz w:val="19"/>
          <w:szCs w:val="19"/>
        </w:rPr>
        <w:t>=</w:t>
      </w:r>
      <w:r w:rsidRPr="00AE5633">
        <w:rPr>
          <w:rFonts w:ascii="Arial" w:hAnsi="Arial" w:cs="Arial"/>
          <w:color w:val="993300"/>
          <w:sz w:val="19"/>
          <w:szCs w:val="19"/>
        </w:rPr>
        <w:t>"001.01"</w:t>
      </w:r>
      <w:r w:rsidRPr="00AE5633">
        <w:rPr>
          <w:rFonts w:ascii="Arial" w:hAnsi="Arial" w:cs="Arial"/>
          <w:color w:val="000000"/>
          <w:sz w:val="19"/>
          <w:szCs w:val="19"/>
        </w:rPr>
        <w:br/>
      </w:r>
      <w:r w:rsidRPr="00AE5633">
        <w:rPr>
          <w:rFonts w:ascii="Arial" w:hAnsi="Arial" w:cs="Arial"/>
          <w:color w:val="F5844C"/>
          <w:sz w:val="19"/>
          <w:szCs w:val="19"/>
        </w:rPr>
        <w:t xml:space="preserve">    </w:t>
      </w:r>
      <w:r w:rsidRPr="00AE5633">
        <w:rPr>
          <w:rFonts w:ascii="Arial" w:hAnsi="Arial" w:cs="Arial"/>
          <w:color w:val="0099CC"/>
          <w:sz w:val="19"/>
          <w:szCs w:val="19"/>
        </w:rPr>
        <w:t>xmlns:xsi</w:t>
      </w:r>
      <w:r w:rsidRPr="00AE5633">
        <w:rPr>
          <w:rFonts w:ascii="Arial" w:hAnsi="Arial" w:cs="Arial"/>
          <w:color w:val="FF8040"/>
          <w:sz w:val="19"/>
          <w:szCs w:val="19"/>
        </w:rPr>
        <w:t>=</w:t>
      </w:r>
      <w:r w:rsidRPr="00AE5633">
        <w:rPr>
          <w:rFonts w:ascii="Arial" w:hAnsi="Arial" w:cs="Arial"/>
          <w:color w:val="993300"/>
          <w:sz w:val="19"/>
          <w:szCs w:val="19"/>
        </w:rPr>
        <w:t>"http://www.w3.org/2001/XMLSchema-instance"</w:t>
      </w:r>
      <w:r w:rsidRPr="00AE5633">
        <w:rPr>
          <w:rFonts w:ascii="Arial" w:hAnsi="Arial" w:cs="Arial"/>
          <w:color w:val="000000"/>
          <w:sz w:val="19"/>
          <w:szCs w:val="19"/>
        </w:rPr>
        <w:br/>
      </w:r>
      <w:r w:rsidRPr="00AE5633">
        <w:rPr>
          <w:rFonts w:ascii="Arial" w:hAnsi="Arial" w:cs="Arial"/>
          <w:color w:val="F5844C"/>
          <w:sz w:val="19"/>
          <w:szCs w:val="19"/>
        </w:rPr>
        <w:t xml:space="preserve">    xsi:schemaLocation</w:t>
      </w:r>
      <w:r w:rsidRPr="00AE5633">
        <w:rPr>
          <w:rFonts w:ascii="Arial" w:hAnsi="Arial" w:cs="Arial"/>
          <w:color w:val="FF8040"/>
          <w:sz w:val="19"/>
          <w:szCs w:val="19"/>
        </w:rPr>
        <w:t>=</w:t>
      </w:r>
      <w:r w:rsidRPr="00AE5633">
        <w:rPr>
          <w:rFonts w:ascii="Arial" w:hAnsi="Arial" w:cs="Arial"/>
          <w:color w:val="993300"/>
          <w:sz w:val="19"/>
          <w:szCs w:val="19"/>
        </w:rPr>
        <w:t>"ebpp.sk.subscription.001.01 ebpp.sk.subscription.001.01.xsd"</w:t>
      </w:r>
      <w:r w:rsidRPr="00AE5633">
        <w:rPr>
          <w:rFonts w:ascii="Arial" w:hAnsi="Arial" w:cs="Arial"/>
          <w:color w:val="000096"/>
          <w:sz w:val="19"/>
          <w:szCs w:val="19"/>
        </w:rPr>
        <w:t>&gt;</w:t>
      </w:r>
      <w:r w:rsidRPr="00AE5633">
        <w:rPr>
          <w:rFonts w:ascii="Arial" w:hAnsi="Arial" w:cs="Arial"/>
          <w:color w:val="000000"/>
          <w:sz w:val="19"/>
          <w:szCs w:val="19"/>
        </w:rPr>
        <w:br/>
        <w:t xml:space="preserve">    </w:t>
      </w:r>
      <w:r w:rsidRPr="00AE5633">
        <w:rPr>
          <w:rFonts w:ascii="Arial" w:hAnsi="Arial" w:cs="Arial"/>
          <w:color w:val="000096"/>
          <w:sz w:val="19"/>
          <w:szCs w:val="19"/>
        </w:rPr>
        <w:t>&lt;MsgId&gt;</w:t>
      </w:r>
      <w:r w:rsidRPr="00AE5633">
        <w:rPr>
          <w:rFonts w:ascii="Arial" w:hAnsi="Arial" w:cs="Arial"/>
          <w:color w:val="000000"/>
          <w:sz w:val="19"/>
          <w:szCs w:val="19"/>
        </w:rPr>
        <w:t>EBPP0001000000117</w:t>
      </w:r>
      <w:r w:rsidRPr="00AE5633">
        <w:rPr>
          <w:rFonts w:ascii="Arial" w:hAnsi="Arial" w:cs="Arial"/>
          <w:color w:val="000096"/>
          <w:sz w:val="19"/>
          <w:szCs w:val="19"/>
        </w:rPr>
        <w:t>&lt;/MsgId&gt;</w:t>
      </w:r>
      <w:r w:rsidRPr="00AE5633">
        <w:rPr>
          <w:rFonts w:ascii="Arial" w:hAnsi="Arial" w:cs="Arial"/>
          <w:color w:val="000000"/>
          <w:sz w:val="19"/>
          <w:szCs w:val="19"/>
        </w:rPr>
        <w:br/>
        <w:t xml:space="preserve">    </w:t>
      </w:r>
      <w:r w:rsidRPr="00AE5633">
        <w:rPr>
          <w:rFonts w:ascii="Arial" w:hAnsi="Arial" w:cs="Arial"/>
          <w:color w:val="000096"/>
          <w:sz w:val="19"/>
          <w:szCs w:val="19"/>
        </w:rPr>
        <w:t>&lt;InvoicerId&gt;</w:t>
      </w:r>
      <w:r w:rsidRPr="00AE5633">
        <w:rPr>
          <w:rFonts w:ascii="Arial" w:hAnsi="Arial" w:cs="Arial"/>
          <w:color w:val="000000"/>
          <w:sz w:val="19"/>
          <w:szCs w:val="19"/>
        </w:rPr>
        <w:t>CEKOSKBX0000001</w:t>
      </w:r>
      <w:r w:rsidRPr="00AE5633">
        <w:rPr>
          <w:rFonts w:ascii="Arial" w:hAnsi="Arial" w:cs="Arial"/>
          <w:color w:val="000096"/>
          <w:sz w:val="19"/>
          <w:szCs w:val="19"/>
        </w:rPr>
        <w:t>&lt;/InvoicerId&gt;</w:t>
      </w:r>
      <w:r w:rsidRPr="00AE5633">
        <w:rPr>
          <w:rFonts w:ascii="Arial" w:hAnsi="Arial" w:cs="Arial"/>
          <w:color w:val="000000"/>
          <w:sz w:val="19"/>
          <w:szCs w:val="19"/>
        </w:rPr>
        <w:br/>
        <w:t xml:space="preserve">    </w:t>
      </w:r>
      <w:r w:rsidRPr="00AE5633">
        <w:rPr>
          <w:rFonts w:ascii="Arial" w:hAnsi="Arial" w:cs="Arial"/>
          <w:color w:val="000096"/>
          <w:sz w:val="19"/>
          <w:szCs w:val="19"/>
        </w:rPr>
        <w:t>&lt;Subscription&gt;</w:t>
      </w:r>
      <w:r w:rsidRPr="00AE5633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AE5633">
        <w:rPr>
          <w:rFonts w:ascii="Arial" w:hAnsi="Arial" w:cs="Arial"/>
          <w:color w:val="000096"/>
          <w:sz w:val="19"/>
          <w:szCs w:val="19"/>
        </w:rPr>
        <w:t>&lt;TraceId&gt;</w:t>
      </w:r>
      <w:r w:rsidRPr="00AE5633">
        <w:rPr>
          <w:rFonts w:ascii="Arial" w:hAnsi="Arial" w:cs="Arial"/>
          <w:color w:val="000000"/>
          <w:sz w:val="19"/>
          <w:szCs w:val="19"/>
        </w:rPr>
        <w:t>CEKOSKBX-20150515210356-00000000001</w:t>
      </w:r>
      <w:r w:rsidRPr="00AE5633">
        <w:rPr>
          <w:rFonts w:ascii="Arial" w:hAnsi="Arial" w:cs="Arial"/>
          <w:color w:val="000096"/>
          <w:sz w:val="19"/>
          <w:szCs w:val="19"/>
        </w:rPr>
        <w:t>&lt;/TraceId&gt;</w:t>
      </w:r>
      <w:r w:rsidRPr="00AE5633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AE5633">
        <w:rPr>
          <w:rFonts w:ascii="Arial" w:hAnsi="Arial" w:cs="Arial"/>
          <w:color w:val="000096"/>
          <w:sz w:val="19"/>
          <w:szCs w:val="19"/>
        </w:rPr>
        <w:t>&lt;MsgType&gt;</w:t>
      </w:r>
      <w:r w:rsidRPr="00AE5633">
        <w:rPr>
          <w:rFonts w:ascii="Arial" w:hAnsi="Arial" w:cs="Arial"/>
          <w:color w:val="000000"/>
          <w:sz w:val="19"/>
          <w:szCs w:val="19"/>
        </w:rPr>
        <w:t>UFR01</w:t>
      </w:r>
      <w:r w:rsidRPr="00AE5633">
        <w:rPr>
          <w:rFonts w:ascii="Arial" w:hAnsi="Arial" w:cs="Arial"/>
          <w:color w:val="000096"/>
          <w:sz w:val="19"/>
          <w:szCs w:val="19"/>
        </w:rPr>
        <w:t>&lt;/MsgType&gt;</w:t>
      </w:r>
      <w:r w:rsidRPr="00AE5633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AE5633">
        <w:rPr>
          <w:rFonts w:ascii="Arial" w:hAnsi="Arial" w:cs="Arial"/>
          <w:color w:val="000096"/>
          <w:sz w:val="19"/>
          <w:szCs w:val="19"/>
        </w:rPr>
        <w:t>&lt;CreDtTm&gt;</w:t>
      </w:r>
      <w:r w:rsidR="009F78D7">
        <w:rPr>
          <w:rFonts w:ascii="Arial" w:hAnsi="Arial" w:cs="Arial"/>
          <w:color w:val="000000"/>
          <w:sz w:val="19"/>
          <w:szCs w:val="19"/>
        </w:rPr>
        <w:t>2015-05-15T20:39:27.8</w:t>
      </w:r>
      <w:r w:rsidRPr="00AE5633">
        <w:rPr>
          <w:rFonts w:ascii="Arial" w:hAnsi="Arial" w:cs="Arial"/>
          <w:color w:val="000096"/>
          <w:sz w:val="19"/>
          <w:szCs w:val="19"/>
        </w:rPr>
        <w:t>&lt;/CreDtTm&gt;</w:t>
      </w:r>
      <w:r w:rsidRPr="00AE5633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AE5633">
        <w:rPr>
          <w:rFonts w:ascii="Arial" w:hAnsi="Arial" w:cs="Arial"/>
          <w:color w:val="000096"/>
          <w:sz w:val="19"/>
          <w:szCs w:val="19"/>
        </w:rPr>
        <w:t>&lt;ChangeType&gt;</w:t>
      </w:r>
      <w:r w:rsidRPr="00AE5633">
        <w:rPr>
          <w:rFonts w:ascii="Arial" w:hAnsi="Arial" w:cs="Arial"/>
          <w:color w:val="000000"/>
          <w:sz w:val="19"/>
          <w:szCs w:val="19"/>
        </w:rPr>
        <w:t>1</w:t>
      </w:r>
      <w:r w:rsidRPr="00AE5633">
        <w:rPr>
          <w:rFonts w:ascii="Arial" w:hAnsi="Arial" w:cs="Arial"/>
          <w:color w:val="000096"/>
          <w:sz w:val="19"/>
          <w:szCs w:val="19"/>
        </w:rPr>
        <w:t>&lt;/ChangeType&gt;</w:t>
      </w:r>
      <w:r w:rsidRPr="00AE5633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AE5633">
        <w:rPr>
          <w:rFonts w:ascii="Arial" w:hAnsi="Arial" w:cs="Arial"/>
          <w:color w:val="000096"/>
          <w:sz w:val="19"/>
          <w:szCs w:val="19"/>
        </w:rPr>
        <w:t>&lt;ChangeOriginator&gt;</w:t>
      </w:r>
      <w:r w:rsidRPr="00AE5633">
        <w:rPr>
          <w:rFonts w:ascii="Arial" w:hAnsi="Arial" w:cs="Arial"/>
          <w:color w:val="000000"/>
          <w:sz w:val="19"/>
          <w:szCs w:val="19"/>
        </w:rPr>
        <w:t>F</w:t>
      </w:r>
      <w:r w:rsidRPr="00AE5633">
        <w:rPr>
          <w:rFonts w:ascii="Arial" w:hAnsi="Arial" w:cs="Arial"/>
          <w:color w:val="000096"/>
          <w:sz w:val="19"/>
          <w:szCs w:val="19"/>
        </w:rPr>
        <w:t>&lt;/ChangeOriginator&gt;</w:t>
      </w:r>
      <w:r w:rsidRPr="00AE5633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AE5633">
        <w:rPr>
          <w:rFonts w:ascii="Arial" w:hAnsi="Arial" w:cs="Arial"/>
          <w:color w:val="000096"/>
          <w:sz w:val="19"/>
          <w:szCs w:val="19"/>
        </w:rPr>
        <w:t>&lt;IBAN&gt;</w:t>
      </w:r>
      <w:r w:rsidRPr="00AE5633">
        <w:rPr>
          <w:rFonts w:ascii="Arial" w:hAnsi="Arial" w:cs="Arial"/>
          <w:color w:val="000000"/>
          <w:sz w:val="19"/>
          <w:szCs w:val="19"/>
        </w:rPr>
        <w:t>SK5575000000000000000123</w:t>
      </w:r>
      <w:r w:rsidRPr="00AE5633">
        <w:rPr>
          <w:rFonts w:ascii="Arial" w:hAnsi="Arial" w:cs="Arial"/>
          <w:color w:val="000096"/>
          <w:sz w:val="19"/>
          <w:szCs w:val="19"/>
        </w:rPr>
        <w:t>&lt;/IBAN&gt;</w:t>
      </w:r>
      <w:r w:rsidRPr="00AE5633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AE5633">
        <w:rPr>
          <w:rFonts w:ascii="Arial" w:hAnsi="Arial" w:cs="Arial"/>
          <w:color w:val="000096"/>
          <w:sz w:val="19"/>
          <w:szCs w:val="19"/>
        </w:rPr>
        <w:t>&lt;InvoiceId&gt;</w:t>
      </w:r>
      <w:r w:rsidRPr="00AE5633">
        <w:rPr>
          <w:rFonts w:ascii="Arial" w:hAnsi="Arial" w:cs="Arial"/>
          <w:color w:val="000000"/>
          <w:sz w:val="19"/>
          <w:szCs w:val="19"/>
        </w:rPr>
        <w:t>0908999667</w:t>
      </w:r>
      <w:r w:rsidRPr="00AE5633">
        <w:rPr>
          <w:rFonts w:ascii="Arial" w:hAnsi="Arial" w:cs="Arial"/>
          <w:color w:val="000096"/>
          <w:sz w:val="19"/>
          <w:szCs w:val="19"/>
        </w:rPr>
        <w:t>&lt;/InvoiceId&gt;</w:t>
      </w:r>
      <w:r w:rsidRPr="00AE5633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AE5633">
        <w:rPr>
          <w:rFonts w:ascii="Arial" w:hAnsi="Arial" w:cs="Arial"/>
          <w:color w:val="000096"/>
          <w:sz w:val="19"/>
          <w:szCs w:val="19"/>
        </w:rPr>
        <w:t>&lt;CustomerBankId&gt;</w:t>
      </w:r>
      <w:r w:rsidRPr="00AE5633">
        <w:rPr>
          <w:rFonts w:ascii="Arial" w:hAnsi="Arial" w:cs="Arial"/>
          <w:color w:val="000000"/>
          <w:sz w:val="19"/>
          <w:szCs w:val="19"/>
        </w:rPr>
        <w:t>9f86d081884c7d659a2feaa0c55ad015a3bf4f1b2b0b822cd15d6c15b0f00a08</w:t>
      </w:r>
      <w:r w:rsidRPr="00AE5633">
        <w:rPr>
          <w:rFonts w:ascii="Arial" w:hAnsi="Arial" w:cs="Arial"/>
          <w:color w:val="000096"/>
          <w:sz w:val="19"/>
          <w:szCs w:val="19"/>
        </w:rPr>
        <w:t>&lt;/CustomerBankId&gt;</w:t>
      </w:r>
      <w:r w:rsidRPr="00AE5633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AE5633">
        <w:rPr>
          <w:rFonts w:ascii="Arial" w:hAnsi="Arial" w:cs="Arial"/>
          <w:color w:val="000096"/>
          <w:sz w:val="19"/>
          <w:szCs w:val="19"/>
        </w:rPr>
        <w:t>&lt;Customer&gt;</w:t>
      </w:r>
      <w:r w:rsidRPr="00AE5633">
        <w:rPr>
          <w:rFonts w:ascii="Arial" w:hAnsi="Arial" w:cs="Arial"/>
          <w:color w:val="000000"/>
          <w:sz w:val="19"/>
          <w:szCs w:val="19"/>
        </w:rPr>
        <w:br/>
        <w:t xml:space="preserve">            </w:t>
      </w:r>
      <w:r w:rsidRPr="00AE5633">
        <w:rPr>
          <w:rFonts w:ascii="Arial" w:hAnsi="Arial" w:cs="Arial"/>
          <w:color w:val="000096"/>
          <w:sz w:val="19"/>
          <w:szCs w:val="19"/>
        </w:rPr>
        <w:t>&lt;Name&gt;</w:t>
      </w:r>
      <w:r w:rsidRPr="00AE5633">
        <w:rPr>
          <w:rFonts w:ascii="Arial" w:hAnsi="Arial" w:cs="Arial"/>
          <w:color w:val="000000"/>
          <w:sz w:val="19"/>
          <w:szCs w:val="19"/>
        </w:rPr>
        <w:t>Miroslav</w:t>
      </w:r>
      <w:r w:rsidRPr="00AE5633">
        <w:rPr>
          <w:rFonts w:ascii="Arial" w:hAnsi="Arial" w:cs="Arial"/>
          <w:color w:val="000096"/>
          <w:sz w:val="19"/>
          <w:szCs w:val="19"/>
        </w:rPr>
        <w:t>&lt;/Name&gt;</w:t>
      </w:r>
      <w:r w:rsidRPr="00AE5633">
        <w:rPr>
          <w:rFonts w:ascii="Arial" w:hAnsi="Arial" w:cs="Arial"/>
          <w:color w:val="000000"/>
          <w:sz w:val="19"/>
          <w:szCs w:val="19"/>
        </w:rPr>
        <w:br/>
        <w:t xml:space="preserve">            </w:t>
      </w:r>
      <w:r w:rsidRPr="00AE5633">
        <w:rPr>
          <w:rFonts w:ascii="Arial" w:hAnsi="Arial" w:cs="Arial"/>
          <w:color w:val="000096"/>
          <w:sz w:val="19"/>
          <w:szCs w:val="19"/>
        </w:rPr>
        <w:t>&lt;Surname&gt;</w:t>
      </w:r>
      <w:r w:rsidRPr="00AE5633">
        <w:rPr>
          <w:rFonts w:ascii="Arial" w:hAnsi="Arial" w:cs="Arial"/>
          <w:color w:val="000000"/>
          <w:sz w:val="19"/>
          <w:szCs w:val="19"/>
        </w:rPr>
        <w:t>Malý</w:t>
      </w:r>
      <w:r w:rsidRPr="00AE5633">
        <w:rPr>
          <w:rFonts w:ascii="Arial" w:hAnsi="Arial" w:cs="Arial"/>
          <w:color w:val="000096"/>
          <w:sz w:val="19"/>
          <w:szCs w:val="19"/>
        </w:rPr>
        <w:t>&lt;/Surname&gt;</w:t>
      </w:r>
      <w:r w:rsidRPr="00AE5633">
        <w:rPr>
          <w:rFonts w:ascii="Arial" w:hAnsi="Arial" w:cs="Arial"/>
          <w:color w:val="000000"/>
          <w:sz w:val="19"/>
          <w:szCs w:val="19"/>
        </w:rPr>
        <w:br/>
        <w:t xml:space="preserve">            </w:t>
      </w:r>
      <w:r w:rsidRPr="00AE5633">
        <w:rPr>
          <w:rFonts w:ascii="Arial" w:hAnsi="Arial" w:cs="Arial"/>
          <w:color w:val="000096"/>
          <w:sz w:val="19"/>
          <w:szCs w:val="19"/>
        </w:rPr>
        <w:t>&lt;CustomerId&gt;</w:t>
      </w:r>
      <w:r w:rsidRPr="00AE5633">
        <w:rPr>
          <w:rFonts w:ascii="Arial" w:hAnsi="Arial" w:cs="Arial"/>
          <w:color w:val="000000"/>
          <w:sz w:val="19"/>
          <w:szCs w:val="19"/>
        </w:rPr>
        <w:t>9f86d081884c7d659a2feaa0c55ad015a3bf4f1b2b0b822cd15d6c15b0f00a08</w:t>
      </w:r>
      <w:r w:rsidRPr="00AE5633">
        <w:rPr>
          <w:rFonts w:ascii="Arial" w:hAnsi="Arial" w:cs="Arial"/>
          <w:color w:val="000096"/>
          <w:sz w:val="19"/>
          <w:szCs w:val="19"/>
        </w:rPr>
        <w:t>&lt;/CustomerId&gt;</w:t>
      </w:r>
      <w:r w:rsidRPr="00AE5633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AE5633">
        <w:rPr>
          <w:rFonts w:ascii="Arial" w:hAnsi="Arial" w:cs="Arial"/>
          <w:color w:val="000096"/>
          <w:sz w:val="19"/>
          <w:szCs w:val="19"/>
        </w:rPr>
        <w:t>&lt;/Customer&gt;</w:t>
      </w:r>
      <w:r w:rsidRPr="00AE5633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AE5633">
        <w:rPr>
          <w:rFonts w:ascii="Arial" w:hAnsi="Arial" w:cs="Arial"/>
          <w:color w:val="000096"/>
          <w:sz w:val="19"/>
          <w:szCs w:val="19"/>
        </w:rPr>
        <w:t>&lt;AddtInf&gt;</w:t>
      </w:r>
      <w:r w:rsidRPr="00AE5633">
        <w:rPr>
          <w:rFonts w:ascii="Arial" w:hAnsi="Arial" w:cs="Arial"/>
          <w:color w:val="000000"/>
          <w:sz w:val="19"/>
          <w:szCs w:val="19"/>
        </w:rPr>
        <w:t>Faktúry za mobilné služby</w:t>
      </w:r>
      <w:r w:rsidRPr="00AE5633">
        <w:rPr>
          <w:rFonts w:ascii="Arial" w:hAnsi="Arial" w:cs="Arial"/>
          <w:color w:val="000096"/>
          <w:sz w:val="19"/>
          <w:szCs w:val="19"/>
        </w:rPr>
        <w:t>&lt;/AddtInf&gt;</w:t>
      </w:r>
      <w:r w:rsidRPr="00AE5633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AE5633">
        <w:rPr>
          <w:rFonts w:ascii="Arial" w:hAnsi="Arial" w:cs="Arial"/>
          <w:color w:val="000096"/>
          <w:sz w:val="19"/>
          <w:szCs w:val="19"/>
        </w:rPr>
        <w:t>&lt;Status&gt;</w:t>
      </w:r>
      <w:r w:rsidRPr="00AE5633">
        <w:rPr>
          <w:rFonts w:ascii="Arial" w:hAnsi="Arial" w:cs="Arial"/>
          <w:color w:val="000000"/>
          <w:sz w:val="19"/>
          <w:szCs w:val="19"/>
        </w:rPr>
        <w:t>-1</w:t>
      </w:r>
      <w:r w:rsidRPr="00AE5633">
        <w:rPr>
          <w:rFonts w:ascii="Arial" w:hAnsi="Arial" w:cs="Arial"/>
          <w:color w:val="000096"/>
          <w:sz w:val="19"/>
          <w:szCs w:val="19"/>
        </w:rPr>
        <w:t>&lt;/Status&gt;</w:t>
      </w:r>
      <w:r w:rsidRPr="00AE5633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AE5633">
        <w:rPr>
          <w:rFonts w:ascii="Arial" w:hAnsi="Arial" w:cs="Arial"/>
          <w:color w:val="000096"/>
          <w:sz w:val="19"/>
          <w:szCs w:val="19"/>
        </w:rPr>
        <w:t>&lt;StatusDesc&gt;</w:t>
      </w:r>
      <w:r w:rsidRPr="00AE5633">
        <w:rPr>
          <w:rFonts w:ascii="Arial" w:hAnsi="Arial" w:cs="Arial"/>
          <w:color w:val="000000"/>
          <w:sz w:val="19"/>
          <w:szCs w:val="19"/>
        </w:rPr>
        <w:t>Neplatná žiadosť</w:t>
      </w:r>
      <w:r w:rsidRPr="00AE5633">
        <w:rPr>
          <w:rFonts w:ascii="Arial" w:hAnsi="Arial" w:cs="Arial"/>
          <w:color w:val="000096"/>
          <w:sz w:val="19"/>
          <w:szCs w:val="19"/>
        </w:rPr>
        <w:t>&lt;/StatusDesc&gt;</w:t>
      </w:r>
      <w:r w:rsidRPr="00AE5633">
        <w:rPr>
          <w:rFonts w:ascii="Arial" w:hAnsi="Arial" w:cs="Arial"/>
          <w:color w:val="000000"/>
          <w:sz w:val="19"/>
          <w:szCs w:val="19"/>
        </w:rPr>
        <w:br/>
        <w:t xml:space="preserve">    </w:t>
      </w:r>
      <w:r w:rsidRPr="00AE5633">
        <w:rPr>
          <w:rFonts w:ascii="Arial" w:hAnsi="Arial" w:cs="Arial"/>
          <w:color w:val="000096"/>
          <w:sz w:val="19"/>
          <w:szCs w:val="19"/>
        </w:rPr>
        <w:t>&lt;/Subscription&gt;</w:t>
      </w:r>
      <w:r w:rsidRPr="00AE5633">
        <w:rPr>
          <w:rFonts w:ascii="Arial" w:hAnsi="Arial" w:cs="Arial"/>
          <w:color w:val="000000"/>
          <w:sz w:val="19"/>
          <w:szCs w:val="19"/>
        </w:rPr>
        <w:br/>
      </w:r>
      <w:r w:rsidRPr="00AE5633">
        <w:rPr>
          <w:rFonts w:ascii="Arial" w:hAnsi="Arial" w:cs="Arial"/>
          <w:color w:val="000096"/>
          <w:sz w:val="19"/>
          <w:szCs w:val="19"/>
        </w:rPr>
        <w:t>&lt;/Document&gt;</w:t>
      </w:r>
    </w:p>
    <w:p w14:paraId="2CD8F44D" w14:textId="77777777" w:rsidR="00AE5633" w:rsidRDefault="00AE5633" w:rsidP="007450C7">
      <w:pPr>
        <w:spacing w:after="0"/>
        <w:rPr>
          <w:rFonts w:ascii="Arial" w:hAnsi="Arial" w:cs="Arial"/>
          <w:color w:val="000096"/>
          <w:sz w:val="19"/>
          <w:szCs w:val="19"/>
        </w:rPr>
      </w:pPr>
    </w:p>
    <w:p w14:paraId="4753A8C6" w14:textId="62533303" w:rsidR="007450C7" w:rsidRPr="007450C7" w:rsidRDefault="007450C7" w:rsidP="007450C7">
      <w:pPr>
        <w:spacing w:after="0"/>
        <w:rPr>
          <w:rFonts w:ascii="Arial" w:hAnsi="Arial" w:cs="Arial"/>
          <w:szCs w:val="24"/>
        </w:rPr>
      </w:pPr>
      <w:r w:rsidRPr="00AE5633">
        <w:rPr>
          <w:rFonts w:ascii="Arial" w:hAnsi="Arial" w:cs="Arial"/>
          <w:b/>
          <w:szCs w:val="24"/>
        </w:rPr>
        <w:t>Názvová konvencia</w:t>
      </w:r>
      <w:r w:rsidRPr="007450C7">
        <w:rPr>
          <w:rFonts w:ascii="Arial" w:hAnsi="Arial" w:cs="Arial"/>
          <w:szCs w:val="24"/>
        </w:rPr>
        <w:t xml:space="preserve"> prenášanej </w:t>
      </w:r>
      <w:r w:rsidR="004E7489">
        <w:rPr>
          <w:rFonts w:ascii="Arial" w:hAnsi="Arial" w:cs="Arial"/>
          <w:szCs w:val="24"/>
        </w:rPr>
        <w:t xml:space="preserve">XML </w:t>
      </w:r>
      <w:r w:rsidRPr="007450C7">
        <w:rPr>
          <w:rFonts w:ascii="Arial" w:hAnsi="Arial" w:cs="Arial"/>
          <w:szCs w:val="24"/>
        </w:rPr>
        <w:t xml:space="preserve">správy bude </w:t>
      </w:r>
      <w:r w:rsidRPr="007450C7">
        <w:rPr>
          <w:rFonts w:ascii="Arial" w:hAnsi="Arial" w:cs="Arial"/>
          <w:b/>
          <w:szCs w:val="24"/>
        </w:rPr>
        <w:t>[MsgType]-[InvoicerId]-[Date]-[Sequence].XML</w:t>
      </w:r>
      <w:r w:rsidRPr="007450C7">
        <w:rPr>
          <w:rFonts w:ascii="Arial" w:hAnsi="Arial" w:cs="Arial"/>
          <w:szCs w:val="24"/>
        </w:rPr>
        <w:t>, kde</w:t>
      </w:r>
    </w:p>
    <w:p w14:paraId="6F7E800E" w14:textId="77777777" w:rsidR="007450C7" w:rsidRPr="007450C7" w:rsidRDefault="007450C7" w:rsidP="007450C7">
      <w:pPr>
        <w:spacing w:after="0"/>
        <w:rPr>
          <w:rFonts w:ascii="Arial" w:hAnsi="Arial" w:cs="Arial"/>
          <w:szCs w:val="24"/>
        </w:rPr>
      </w:pPr>
    </w:p>
    <w:tbl>
      <w:tblPr>
        <w:tblW w:w="10632" w:type="dxa"/>
        <w:tblInd w:w="-147" w:type="dxa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ayout w:type="fixed"/>
        <w:tblLook w:val="04A0" w:firstRow="1" w:lastRow="0" w:firstColumn="1" w:lastColumn="0" w:noHBand="0" w:noVBand="1"/>
      </w:tblPr>
      <w:tblGrid>
        <w:gridCol w:w="2268"/>
        <w:gridCol w:w="3970"/>
        <w:gridCol w:w="1417"/>
        <w:gridCol w:w="2977"/>
      </w:tblGrid>
      <w:tr w:rsidR="007450C7" w:rsidRPr="007450C7" w14:paraId="28BA5CB6" w14:textId="77777777" w:rsidTr="00C13D22">
        <w:trPr>
          <w:cantSplit/>
          <w:tblHeader/>
        </w:trPr>
        <w:tc>
          <w:tcPr>
            <w:tcW w:w="2268" w:type="dxa"/>
            <w:shd w:val="clear" w:color="auto" w:fill="D9D9D9"/>
            <w:vAlign w:val="center"/>
          </w:tcPr>
          <w:p w14:paraId="630387E7" w14:textId="77777777" w:rsidR="007450C7" w:rsidRPr="007450C7" w:rsidRDefault="007450C7" w:rsidP="00C13D22">
            <w:pPr>
              <w:pStyle w:val="Prvzarkazkladnhotextu"/>
              <w:keepNext/>
              <w:spacing w:after="0"/>
              <w:ind w:firstLine="0"/>
              <w:rPr>
                <w:b/>
              </w:rPr>
            </w:pPr>
            <w:r w:rsidRPr="007450C7">
              <w:rPr>
                <w:b/>
              </w:rPr>
              <w:t>Položka</w:t>
            </w:r>
          </w:p>
        </w:tc>
        <w:tc>
          <w:tcPr>
            <w:tcW w:w="3970" w:type="dxa"/>
            <w:shd w:val="clear" w:color="auto" w:fill="D9D9D9"/>
            <w:vAlign w:val="center"/>
          </w:tcPr>
          <w:p w14:paraId="19819BA3" w14:textId="77777777" w:rsidR="007450C7" w:rsidRPr="007450C7" w:rsidRDefault="007450C7" w:rsidP="00C13D22">
            <w:pPr>
              <w:pStyle w:val="Prvzarkazkladnhotextu"/>
              <w:keepNext/>
              <w:spacing w:after="0"/>
              <w:ind w:firstLine="0"/>
              <w:rPr>
                <w:b/>
              </w:rPr>
            </w:pPr>
            <w:r w:rsidRPr="007450C7">
              <w:rPr>
                <w:b/>
              </w:rPr>
              <w:t>Popis</w:t>
            </w:r>
          </w:p>
        </w:tc>
        <w:tc>
          <w:tcPr>
            <w:tcW w:w="1417" w:type="dxa"/>
            <w:tcBorders>
              <w:bottom w:val="single" w:sz="4" w:space="0" w:color="BFBFBF"/>
            </w:tcBorders>
            <w:shd w:val="clear" w:color="auto" w:fill="D9D9D9"/>
            <w:vAlign w:val="center"/>
          </w:tcPr>
          <w:p w14:paraId="1C3C7337" w14:textId="77777777" w:rsidR="007450C7" w:rsidRPr="007450C7" w:rsidRDefault="007450C7" w:rsidP="00C13D22">
            <w:pPr>
              <w:pStyle w:val="Prvzarkazkladnhotextu"/>
              <w:keepNext/>
              <w:spacing w:after="0"/>
              <w:ind w:firstLine="0"/>
              <w:rPr>
                <w:b/>
              </w:rPr>
            </w:pPr>
            <w:r w:rsidRPr="007450C7">
              <w:rPr>
                <w:b/>
              </w:rPr>
              <w:t>Dátový typ</w:t>
            </w:r>
          </w:p>
        </w:tc>
        <w:tc>
          <w:tcPr>
            <w:tcW w:w="2977" w:type="dxa"/>
            <w:shd w:val="clear" w:color="auto" w:fill="D9D9D9"/>
            <w:vAlign w:val="center"/>
          </w:tcPr>
          <w:p w14:paraId="561CC4E5" w14:textId="77777777" w:rsidR="007450C7" w:rsidRPr="007450C7" w:rsidRDefault="007450C7" w:rsidP="00C13D22">
            <w:pPr>
              <w:pStyle w:val="Prvzarkazkladnhotextu"/>
              <w:keepNext/>
              <w:spacing w:after="0"/>
              <w:ind w:firstLine="0"/>
              <w:rPr>
                <w:b/>
              </w:rPr>
            </w:pPr>
            <w:r w:rsidRPr="007450C7">
              <w:rPr>
                <w:b/>
              </w:rPr>
              <w:t>Príklad</w:t>
            </w:r>
          </w:p>
        </w:tc>
      </w:tr>
      <w:tr w:rsidR="004E7489" w:rsidRPr="007450C7" w14:paraId="4ABDB550" w14:textId="77777777" w:rsidTr="00C13D22">
        <w:tc>
          <w:tcPr>
            <w:tcW w:w="2268" w:type="dxa"/>
            <w:vAlign w:val="center"/>
          </w:tcPr>
          <w:p w14:paraId="10836B97" w14:textId="77777777" w:rsidR="007450C7" w:rsidRPr="007450C7" w:rsidRDefault="007450C7" w:rsidP="00C13D22">
            <w:pPr>
              <w:pStyle w:val="Prvzarkazkladnhotextu"/>
              <w:spacing w:after="0"/>
              <w:ind w:firstLine="0"/>
            </w:pPr>
            <w:r w:rsidRPr="007450C7">
              <w:rPr>
                <w:rFonts w:cs="Arial"/>
              </w:rPr>
              <w:t>MsgType</w:t>
            </w:r>
          </w:p>
        </w:tc>
        <w:tc>
          <w:tcPr>
            <w:tcW w:w="3970" w:type="dxa"/>
            <w:vAlign w:val="center"/>
          </w:tcPr>
          <w:p w14:paraId="52E3B97C" w14:textId="14C0521B" w:rsidR="007450C7" w:rsidRDefault="007450C7" w:rsidP="00C13D22">
            <w:pPr>
              <w:pStyle w:val="Prvzarkazkladnhotextu"/>
              <w:spacing w:after="0"/>
              <w:ind w:firstLine="0"/>
            </w:pPr>
            <w:r w:rsidRPr="007450C7">
              <w:t xml:space="preserve">Typ </w:t>
            </w:r>
            <w:r w:rsidR="003235A1">
              <w:t xml:space="preserve">XML </w:t>
            </w:r>
            <w:r w:rsidRPr="007450C7">
              <w:t>správy</w:t>
            </w:r>
            <w:r>
              <w:t xml:space="preserve"> SUBFB alebo SUBBF, kde</w:t>
            </w:r>
          </w:p>
          <w:p w14:paraId="2817058A" w14:textId="77777777" w:rsidR="007450C7" w:rsidRPr="004E7489" w:rsidRDefault="007450C7" w:rsidP="00C13D22">
            <w:pPr>
              <w:pStyle w:val="Prvzarkazkladnhotextu"/>
              <w:spacing w:after="0"/>
              <w:ind w:firstLine="0"/>
              <w:rPr>
                <w:sz w:val="12"/>
              </w:rPr>
            </w:pPr>
          </w:p>
          <w:p w14:paraId="5D6B74D2" w14:textId="77777777" w:rsidR="007450C7" w:rsidRDefault="007450C7" w:rsidP="00C13D22">
            <w:pPr>
              <w:pStyle w:val="Prvzarkazkladnhotextu"/>
              <w:spacing w:after="0"/>
              <w:ind w:firstLine="0"/>
            </w:pPr>
            <w:r>
              <w:t>SUB = Subscription</w:t>
            </w:r>
          </w:p>
          <w:p w14:paraId="40884093" w14:textId="77777777" w:rsidR="007450C7" w:rsidRPr="004E7489" w:rsidRDefault="007450C7" w:rsidP="00C13D22">
            <w:pPr>
              <w:pStyle w:val="Prvzarkazkladnhotextu"/>
              <w:spacing w:after="0"/>
              <w:ind w:firstLine="0"/>
              <w:rPr>
                <w:sz w:val="12"/>
              </w:rPr>
            </w:pPr>
          </w:p>
          <w:p w14:paraId="5A2E4C15" w14:textId="77777777" w:rsidR="007450C7" w:rsidRDefault="007450C7" w:rsidP="00C13D22">
            <w:pPr>
              <w:pStyle w:val="Prvzarkazkladnhotextu"/>
              <w:spacing w:after="0"/>
              <w:ind w:firstLine="0"/>
            </w:pPr>
            <w:r>
              <w:t xml:space="preserve">FB = smer Fakturant </w:t>
            </w:r>
            <w:r>
              <w:sym w:font="Wingdings" w:char="F0E0"/>
            </w:r>
            <w:r>
              <w:t xml:space="preserve"> Banka</w:t>
            </w:r>
          </w:p>
          <w:p w14:paraId="7E6D948C" w14:textId="7FC84190" w:rsidR="007450C7" w:rsidRDefault="007450C7" w:rsidP="00C13D22">
            <w:pPr>
              <w:pStyle w:val="Prvzarkazkladnhotextu"/>
              <w:spacing w:after="0"/>
              <w:ind w:firstLine="0"/>
            </w:pPr>
            <w:r>
              <w:t>obsahuje správy typu: SFR01, UFR01, SBA01, UBA01</w:t>
            </w:r>
          </w:p>
          <w:p w14:paraId="07A92594" w14:textId="77777777" w:rsidR="007450C7" w:rsidRPr="004E7489" w:rsidRDefault="007450C7" w:rsidP="00C13D22">
            <w:pPr>
              <w:pStyle w:val="Prvzarkazkladnhotextu"/>
              <w:spacing w:after="0"/>
              <w:ind w:firstLine="0"/>
              <w:rPr>
                <w:sz w:val="12"/>
              </w:rPr>
            </w:pPr>
          </w:p>
          <w:p w14:paraId="15479965" w14:textId="57EE77D6" w:rsidR="007450C7" w:rsidRDefault="007450C7" w:rsidP="00C13D22">
            <w:pPr>
              <w:pStyle w:val="Prvzarkazkladnhotextu"/>
              <w:spacing w:after="0"/>
              <w:ind w:firstLine="0"/>
            </w:pPr>
            <w:r>
              <w:t xml:space="preserve">BF = smer Banka </w:t>
            </w:r>
            <w:r>
              <w:sym w:font="Wingdings" w:char="F0E0"/>
            </w:r>
            <w:r>
              <w:t xml:space="preserve"> Fakturant</w:t>
            </w:r>
          </w:p>
          <w:p w14:paraId="23D14468" w14:textId="5D446DB0" w:rsidR="007450C7" w:rsidRDefault="007450C7" w:rsidP="00C13D22">
            <w:pPr>
              <w:pStyle w:val="Prvzarkazkladnhotextu"/>
              <w:spacing w:after="0"/>
              <w:ind w:firstLine="0"/>
            </w:pPr>
            <w:r>
              <w:t>obsahuje správy typu: SFA01, SFA02, UFA01, SBR01, UBR01</w:t>
            </w:r>
          </w:p>
          <w:p w14:paraId="1CC33F8C" w14:textId="77777777" w:rsidR="007450C7" w:rsidRPr="007450C7" w:rsidRDefault="007450C7" w:rsidP="00C13D22">
            <w:pPr>
              <w:pStyle w:val="Prvzarkazkladnhotextu"/>
              <w:spacing w:after="0"/>
              <w:ind w:firstLine="0"/>
            </w:pPr>
          </w:p>
        </w:tc>
        <w:tc>
          <w:tcPr>
            <w:tcW w:w="1417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0969A079" w14:textId="77777777" w:rsidR="007450C7" w:rsidRPr="007450C7" w:rsidRDefault="007450C7" w:rsidP="00C13D22">
            <w:pPr>
              <w:pStyle w:val="Prvzarkazkladnhotextu"/>
              <w:spacing w:after="0"/>
              <w:ind w:firstLine="0"/>
            </w:pPr>
            <w:r w:rsidRPr="007450C7">
              <w:t>String [5]</w:t>
            </w:r>
          </w:p>
        </w:tc>
        <w:tc>
          <w:tcPr>
            <w:tcW w:w="2977" w:type="dxa"/>
            <w:vAlign w:val="center"/>
          </w:tcPr>
          <w:p w14:paraId="343E07CB" w14:textId="11F65F6C" w:rsidR="007450C7" w:rsidRPr="007450C7" w:rsidRDefault="007450C7" w:rsidP="004E7489">
            <w:pPr>
              <w:pStyle w:val="Prvzarkazkladnhotextu"/>
              <w:spacing w:after="0"/>
              <w:ind w:firstLine="0"/>
            </w:pPr>
            <w:r w:rsidRPr="007450C7">
              <w:t>SUBFB</w:t>
            </w:r>
          </w:p>
        </w:tc>
      </w:tr>
      <w:tr w:rsidR="007450C7" w:rsidRPr="007450C7" w14:paraId="4D177FD1" w14:textId="77777777" w:rsidTr="00C13D22">
        <w:tc>
          <w:tcPr>
            <w:tcW w:w="2268" w:type="dxa"/>
            <w:vAlign w:val="center"/>
          </w:tcPr>
          <w:p w14:paraId="6AE18B3D" w14:textId="7F1358D5" w:rsidR="007450C7" w:rsidRPr="007450C7" w:rsidRDefault="007450C7" w:rsidP="00C13D22">
            <w:pPr>
              <w:pStyle w:val="Prvzarkazkladnhotextu"/>
              <w:spacing w:after="0"/>
              <w:ind w:firstLine="0"/>
            </w:pPr>
            <w:r w:rsidRPr="007450C7">
              <w:rPr>
                <w:rFonts w:cs="Arial"/>
              </w:rPr>
              <w:t>InvoicerId</w:t>
            </w:r>
          </w:p>
        </w:tc>
        <w:tc>
          <w:tcPr>
            <w:tcW w:w="3970" w:type="dxa"/>
            <w:vAlign w:val="center"/>
          </w:tcPr>
          <w:p w14:paraId="69A78072" w14:textId="1A20EB44" w:rsidR="007450C7" w:rsidRPr="007450C7" w:rsidRDefault="007450C7" w:rsidP="00C13D22">
            <w:pPr>
              <w:pStyle w:val="Prvzarkazkladnhotextu"/>
              <w:spacing w:after="0"/>
              <w:ind w:firstLine="0"/>
            </w:pPr>
            <w:r w:rsidRPr="007450C7">
              <w:rPr>
                <w:rFonts w:cs="Arial"/>
              </w:rPr>
              <w:t xml:space="preserve">Identifikátor pridelený fakturantovi bankou v tvare </w:t>
            </w:r>
            <w:r w:rsidRPr="007450C7">
              <w:t>[BIC][xxxx</w:t>
            </w:r>
            <w:r w:rsidR="00AE5633">
              <w:t>xxx</w:t>
            </w:r>
            <w:r w:rsidRPr="007450C7">
              <w:t>]</w:t>
            </w:r>
          </w:p>
        </w:tc>
        <w:tc>
          <w:tcPr>
            <w:tcW w:w="1417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59F774CC" w14:textId="77777777" w:rsidR="007450C7" w:rsidRPr="007450C7" w:rsidRDefault="007450C7" w:rsidP="00C13D22">
            <w:pPr>
              <w:pStyle w:val="Prvzarkazkladnhotextu"/>
              <w:spacing w:after="0"/>
              <w:ind w:firstLine="0"/>
            </w:pPr>
            <w:r w:rsidRPr="007450C7">
              <w:t>String [15]</w:t>
            </w:r>
          </w:p>
        </w:tc>
        <w:tc>
          <w:tcPr>
            <w:tcW w:w="2977" w:type="dxa"/>
            <w:vAlign w:val="center"/>
          </w:tcPr>
          <w:p w14:paraId="054898B8" w14:textId="01ECA6D9" w:rsidR="007450C7" w:rsidRPr="007450C7" w:rsidRDefault="007450C7" w:rsidP="00AE5633">
            <w:pPr>
              <w:pStyle w:val="Prvzarkazkladnhotextu"/>
              <w:spacing w:after="0"/>
              <w:ind w:firstLine="0"/>
            </w:pPr>
            <w:r w:rsidRPr="007450C7">
              <w:t>CEKOSKBX</w:t>
            </w:r>
            <w:r w:rsidR="00AE5633">
              <w:t>000</w:t>
            </w:r>
            <w:r w:rsidRPr="007450C7">
              <w:t>0001</w:t>
            </w:r>
          </w:p>
        </w:tc>
      </w:tr>
      <w:tr w:rsidR="007450C7" w:rsidRPr="007450C7" w14:paraId="5299590C" w14:textId="77777777" w:rsidTr="00C13D22">
        <w:tc>
          <w:tcPr>
            <w:tcW w:w="2268" w:type="dxa"/>
            <w:vAlign w:val="center"/>
          </w:tcPr>
          <w:p w14:paraId="198F5EE1" w14:textId="77777777" w:rsidR="007450C7" w:rsidRPr="007450C7" w:rsidRDefault="007450C7" w:rsidP="00C13D22">
            <w:pPr>
              <w:pStyle w:val="Prvzarkazkladnhotextu"/>
              <w:spacing w:after="0"/>
              <w:ind w:firstLine="0"/>
            </w:pPr>
            <w:r w:rsidRPr="007450C7">
              <w:rPr>
                <w:rFonts w:cs="Arial"/>
              </w:rPr>
              <w:t>Date</w:t>
            </w:r>
          </w:p>
        </w:tc>
        <w:tc>
          <w:tcPr>
            <w:tcW w:w="3970" w:type="dxa"/>
            <w:vAlign w:val="center"/>
          </w:tcPr>
          <w:p w14:paraId="2C378B12" w14:textId="77777777" w:rsidR="007450C7" w:rsidRPr="007450C7" w:rsidRDefault="007450C7" w:rsidP="00C13D22">
            <w:pPr>
              <w:pStyle w:val="Prvzarkazkladnhotextu"/>
              <w:spacing w:after="0"/>
              <w:ind w:firstLine="0"/>
            </w:pPr>
            <w:r w:rsidRPr="007450C7">
              <w:t>Dátum v tvare RRRRMMDD</w:t>
            </w:r>
          </w:p>
        </w:tc>
        <w:tc>
          <w:tcPr>
            <w:tcW w:w="1417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69DF0741" w14:textId="77777777" w:rsidR="007450C7" w:rsidRPr="007450C7" w:rsidRDefault="007450C7" w:rsidP="00C13D22">
            <w:pPr>
              <w:pStyle w:val="Prvzarkazkladnhotextu"/>
              <w:spacing w:after="0"/>
              <w:ind w:firstLine="0"/>
            </w:pPr>
            <w:r w:rsidRPr="007450C7">
              <w:t>String [8]</w:t>
            </w:r>
          </w:p>
        </w:tc>
        <w:tc>
          <w:tcPr>
            <w:tcW w:w="2977" w:type="dxa"/>
            <w:vAlign w:val="center"/>
          </w:tcPr>
          <w:p w14:paraId="2C264106" w14:textId="77777777" w:rsidR="007450C7" w:rsidRPr="007450C7" w:rsidRDefault="007450C7" w:rsidP="00C13D22">
            <w:pPr>
              <w:pStyle w:val="Prvzarkazkladnhotextu"/>
              <w:spacing w:after="0"/>
              <w:ind w:firstLine="0"/>
            </w:pPr>
            <w:r w:rsidRPr="007450C7">
              <w:t>20150615</w:t>
            </w:r>
          </w:p>
        </w:tc>
      </w:tr>
      <w:tr w:rsidR="007450C7" w:rsidRPr="007450C7" w14:paraId="76E0E4BD" w14:textId="77777777" w:rsidTr="00C13D22">
        <w:tc>
          <w:tcPr>
            <w:tcW w:w="2268" w:type="dxa"/>
            <w:vAlign w:val="center"/>
          </w:tcPr>
          <w:p w14:paraId="5FFA0157" w14:textId="77777777" w:rsidR="007450C7" w:rsidRPr="007450C7" w:rsidRDefault="007450C7" w:rsidP="00C13D22">
            <w:pPr>
              <w:pStyle w:val="Prvzarkazkladnhotextu"/>
              <w:spacing w:after="0"/>
              <w:ind w:firstLine="0"/>
            </w:pPr>
            <w:r w:rsidRPr="007450C7">
              <w:t>Sequence</w:t>
            </w:r>
          </w:p>
        </w:tc>
        <w:tc>
          <w:tcPr>
            <w:tcW w:w="3970" w:type="dxa"/>
            <w:vAlign w:val="center"/>
          </w:tcPr>
          <w:p w14:paraId="15125A99" w14:textId="52693425" w:rsidR="007450C7" w:rsidRPr="007450C7" w:rsidRDefault="007450C7" w:rsidP="005849B0">
            <w:pPr>
              <w:pStyle w:val="Prvzarkazkladnhotextu"/>
              <w:spacing w:after="0"/>
              <w:ind w:firstLine="0"/>
            </w:pPr>
            <w:r w:rsidRPr="007450C7">
              <w:t>Poradové číslo v rámci dňa s pevnou d</w:t>
            </w:r>
            <w:r w:rsidR="005849B0">
              <w:t>ĺ</w:t>
            </w:r>
            <w:r w:rsidRPr="007450C7">
              <w:t>žkou (zľava doplnené nulami)</w:t>
            </w:r>
          </w:p>
        </w:tc>
        <w:tc>
          <w:tcPr>
            <w:tcW w:w="1417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7C2A59F3" w14:textId="77777777" w:rsidR="007450C7" w:rsidRPr="007450C7" w:rsidRDefault="007450C7" w:rsidP="00C13D22">
            <w:pPr>
              <w:pStyle w:val="Prvzarkazkladnhotextu"/>
              <w:spacing w:after="0"/>
              <w:ind w:firstLine="0"/>
            </w:pPr>
            <w:r w:rsidRPr="007450C7">
              <w:t>String [7]</w:t>
            </w:r>
          </w:p>
        </w:tc>
        <w:tc>
          <w:tcPr>
            <w:tcW w:w="2977" w:type="dxa"/>
            <w:vAlign w:val="center"/>
          </w:tcPr>
          <w:p w14:paraId="7FC9AC38" w14:textId="77777777" w:rsidR="007450C7" w:rsidRPr="007450C7" w:rsidRDefault="007450C7" w:rsidP="00C13D22">
            <w:pPr>
              <w:pStyle w:val="Prvzarkazkladnhotextu"/>
              <w:spacing w:after="0"/>
              <w:ind w:firstLine="0"/>
              <w:jc w:val="left"/>
            </w:pPr>
            <w:r w:rsidRPr="007450C7">
              <w:t>0000012</w:t>
            </w:r>
          </w:p>
        </w:tc>
      </w:tr>
    </w:tbl>
    <w:p w14:paraId="2CB4255E" w14:textId="77777777" w:rsidR="007450C7" w:rsidRPr="007450C7" w:rsidRDefault="007450C7" w:rsidP="007450C7">
      <w:pPr>
        <w:spacing w:after="0"/>
        <w:rPr>
          <w:rFonts w:ascii="Arial" w:hAnsi="Arial" w:cs="Arial"/>
          <w:szCs w:val="24"/>
        </w:rPr>
      </w:pPr>
    </w:p>
    <w:p w14:paraId="1F66960A" w14:textId="026C8658" w:rsidR="004E7489" w:rsidRDefault="004E7489" w:rsidP="007450C7">
      <w:pPr>
        <w:spacing w:after="0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Jednotlivé údaje sú oddelená znakom pomlčky „-“.</w:t>
      </w:r>
    </w:p>
    <w:p w14:paraId="160A409F" w14:textId="052ADAAD" w:rsidR="007450C7" w:rsidRDefault="007450C7" w:rsidP="007450C7">
      <w:pPr>
        <w:spacing w:after="0"/>
        <w:rPr>
          <w:rFonts w:ascii="Arial" w:hAnsi="Arial" w:cs="Arial"/>
          <w:szCs w:val="24"/>
        </w:rPr>
      </w:pPr>
      <w:r w:rsidRPr="007450C7">
        <w:rPr>
          <w:rFonts w:ascii="Arial" w:hAnsi="Arial" w:cs="Arial"/>
          <w:szCs w:val="24"/>
        </w:rPr>
        <w:t>Názov súboru</w:t>
      </w:r>
      <w:r w:rsidR="00862078">
        <w:rPr>
          <w:rFonts w:ascii="Arial" w:hAnsi="Arial" w:cs="Arial"/>
          <w:szCs w:val="24"/>
        </w:rPr>
        <w:t xml:space="preserve"> musí byť vždy jedinečný, napr. </w:t>
      </w:r>
      <w:r w:rsidR="004E7489">
        <w:rPr>
          <w:rFonts w:ascii="Arial" w:hAnsi="Arial" w:cs="Arial"/>
          <w:szCs w:val="24"/>
        </w:rPr>
        <w:t>SUBFB</w:t>
      </w:r>
      <w:r w:rsidRPr="007450C7">
        <w:rPr>
          <w:rFonts w:ascii="Arial" w:hAnsi="Arial" w:cs="Arial"/>
          <w:szCs w:val="24"/>
        </w:rPr>
        <w:t>-CEKOSKBX</w:t>
      </w:r>
      <w:r w:rsidR="00AE5633">
        <w:rPr>
          <w:rFonts w:ascii="Arial" w:hAnsi="Arial" w:cs="Arial"/>
          <w:szCs w:val="24"/>
        </w:rPr>
        <w:t>000</w:t>
      </w:r>
      <w:r w:rsidRPr="007450C7">
        <w:rPr>
          <w:rFonts w:ascii="Arial" w:hAnsi="Arial" w:cs="Arial"/>
          <w:szCs w:val="24"/>
        </w:rPr>
        <w:t>0001-20150615-0000012.XML</w:t>
      </w:r>
    </w:p>
    <w:p w14:paraId="55A75ACE" w14:textId="340928E1" w:rsidR="0067564D" w:rsidRPr="007450C7" w:rsidRDefault="0067564D" w:rsidP="007450C7">
      <w:pPr>
        <w:spacing w:after="0"/>
        <w:rPr>
          <w:rFonts w:ascii="Arial" w:hAnsi="Arial" w:cs="Arial"/>
          <w:sz w:val="20"/>
        </w:rPr>
      </w:pPr>
      <w:r>
        <w:rPr>
          <w:rFonts w:ascii="Arial" w:hAnsi="Arial" w:cs="Arial"/>
          <w:szCs w:val="24"/>
        </w:rPr>
        <w:t>prípadne SUBBF</w:t>
      </w:r>
      <w:r w:rsidRPr="007450C7">
        <w:rPr>
          <w:rFonts w:ascii="Arial" w:hAnsi="Arial" w:cs="Arial"/>
          <w:szCs w:val="24"/>
        </w:rPr>
        <w:t>-CEKOSKBX</w:t>
      </w:r>
      <w:r w:rsidR="00AE5633">
        <w:rPr>
          <w:rFonts w:ascii="Arial" w:hAnsi="Arial" w:cs="Arial"/>
          <w:szCs w:val="24"/>
        </w:rPr>
        <w:t>000</w:t>
      </w:r>
      <w:r w:rsidRPr="007450C7">
        <w:rPr>
          <w:rFonts w:ascii="Arial" w:hAnsi="Arial" w:cs="Arial"/>
          <w:szCs w:val="24"/>
        </w:rPr>
        <w:t>0001-20150</w:t>
      </w:r>
      <w:r>
        <w:rPr>
          <w:rFonts w:ascii="Arial" w:hAnsi="Arial" w:cs="Arial"/>
          <w:szCs w:val="24"/>
        </w:rPr>
        <w:t>82</w:t>
      </w:r>
      <w:r w:rsidRPr="007450C7">
        <w:rPr>
          <w:rFonts w:ascii="Arial" w:hAnsi="Arial" w:cs="Arial"/>
          <w:szCs w:val="24"/>
        </w:rPr>
        <w:t>5-00000</w:t>
      </w:r>
      <w:r>
        <w:rPr>
          <w:rFonts w:ascii="Arial" w:hAnsi="Arial" w:cs="Arial"/>
          <w:szCs w:val="24"/>
        </w:rPr>
        <w:t>97</w:t>
      </w:r>
      <w:r w:rsidRPr="007450C7">
        <w:rPr>
          <w:rFonts w:ascii="Arial" w:hAnsi="Arial" w:cs="Arial"/>
          <w:szCs w:val="24"/>
        </w:rPr>
        <w:t>.XML</w:t>
      </w:r>
    </w:p>
    <w:p w14:paraId="6225C1D1" w14:textId="77777777" w:rsidR="000D3BFB" w:rsidRDefault="000D3BFB" w:rsidP="00125AC3">
      <w:pPr>
        <w:spacing w:after="0" w:line="276" w:lineRule="auto"/>
        <w:rPr>
          <w:rFonts w:ascii="Arial" w:hAnsi="Arial" w:cs="Arial"/>
          <w:color w:val="000096"/>
          <w:sz w:val="20"/>
          <w:szCs w:val="24"/>
        </w:rPr>
      </w:pPr>
    </w:p>
    <w:p w14:paraId="5D894B89" w14:textId="7D5EA92E" w:rsidR="000D3BFB" w:rsidRDefault="00C11E4B">
      <w:pPr>
        <w:rPr>
          <w:rFonts w:ascii="Arial" w:hAnsi="Arial" w:cs="Arial"/>
          <w:color w:val="000096"/>
          <w:sz w:val="20"/>
          <w:szCs w:val="24"/>
        </w:rPr>
      </w:pPr>
      <w:r>
        <w:rPr>
          <w:rFonts w:ascii="Arial" w:hAnsi="Arial" w:cs="Arial"/>
          <w:color w:val="000096"/>
          <w:sz w:val="20"/>
          <w:szCs w:val="24"/>
        </w:rPr>
        <w:t xml:space="preserve"> </w:t>
      </w:r>
      <w:r w:rsidR="000D3BFB">
        <w:rPr>
          <w:rFonts w:ascii="Arial" w:hAnsi="Arial" w:cs="Arial"/>
          <w:color w:val="000096"/>
          <w:sz w:val="20"/>
          <w:szCs w:val="24"/>
        </w:rPr>
        <w:br w:type="page"/>
      </w:r>
    </w:p>
    <w:p w14:paraId="44A8394A" w14:textId="695A26D3" w:rsidR="00091ADD" w:rsidRPr="00091ADD" w:rsidRDefault="00091ADD" w:rsidP="00F83839">
      <w:pPr>
        <w:pStyle w:val="Nadpis3"/>
        <w:numPr>
          <w:ilvl w:val="2"/>
          <w:numId w:val="7"/>
        </w:numPr>
        <w:spacing w:before="0" w:line="276" w:lineRule="auto"/>
        <w:ind w:left="0" w:firstLine="0"/>
      </w:pPr>
      <w:bookmarkStart w:id="22" w:name="_Toc452382008"/>
      <w:r w:rsidRPr="00091ADD">
        <w:t>Aktivácia</w:t>
      </w:r>
      <w:r w:rsidR="00C157B4">
        <w:t xml:space="preserve"> </w:t>
      </w:r>
      <w:r w:rsidRPr="00091ADD">
        <w:t>služby</w:t>
      </w:r>
      <w:r>
        <w:t xml:space="preserve"> zo strany fakturanta</w:t>
      </w:r>
      <w:bookmarkEnd w:id="22"/>
    </w:p>
    <w:p w14:paraId="3B47E199" w14:textId="77777777" w:rsidR="00835820" w:rsidRPr="00091ADD" w:rsidRDefault="00835820" w:rsidP="00892372">
      <w:pPr>
        <w:spacing w:after="0" w:line="276" w:lineRule="auto"/>
        <w:rPr>
          <w:rFonts w:ascii="Arial" w:hAnsi="Arial" w:cs="Arial"/>
        </w:rPr>
      </w:pPr>
    </w:p>
    <w:p w14:paraId="2B66859A" w14:textId="7856A17E" w:rsidR="00E745CE" w:rsidRDefault="00E745CE" w:rsidP="00892372">
      <w:pPr>
        <w:spacing w:line="276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Proces </w:t>
      </w:r>
      <w:r w:rsidR="008852D0">
        <w:rPr>
          <w:rFonts w:ascii="Arial" w:hAnsi="Arial" w:cs="Arial"/>
        </w:rPr>
        <w:t>aktivácie</w:t>
      </w:r>
      <w:r>
        <w:rPr>
          <w:rFonts w:ascii="Arial" w:hAnsi="Arial" w:cs="Arial"/>
        </w:rPr>
        <w:t xml:space="preserve"> služby zo strany fakturanta</w:t>
      </w:r>
      <w:r w:rsidR="00FA3002">
        <w:rPr>
          <w:rFonts w:ascii="Arial" w:hAnsi="Arial" w:cs="Arial"/>
        </w:rPr>
        <w:t>:</w:t>
      </w:r>
    </w:p>
    <w:p w14:paraId="0EBA250B" w14:textId="77777777" w:rsidR="00042ED3" w:rsidRDefault="00042ED3" w:rsidP="00892372">
      <w:pPr>
        <w:spacing w:line="276" w:lineRule="auto"/>
        <w:rPr>
          <w:rFonts w:ascii="Arial" w:hAnsi="Arial" w:cs="Arial"/>
        </w:rPr>
      </w:pPr>
    </w:p>
    <w:p w14:paraId="6B522CBD" w14:textId="2333A127" w:rsidR="00091ADD" w:rsidRDefault="00042ED3" w:rsidP="00892372">
      <w:pPr>
        <w:spacing w:line="276" w:lineRule="auto"/>
        <w:rPr>
          <w:rFonts w:ascii="Arial" w:hAnsi="Arial" w:cs="Arial"/>
        </w:rPr>
      </w:pPr>
      <w:r>
        <w:object w:dxaOrig="9272" w:dyaOrig="4300" w14:anchorId="16D556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1pt;height:247.5pt" o:ole="">
            <v:imagedata r:id="rId12" o:title=""/>
          </v:shape>
          <o:OLEObject Type="Embed" ProgID="Visio.Drawing.11" ShapeID="_x0000_i1025" DrawAspect="Content" ObjectID="_1597231863" r:id="rId13"/>
        </w:object>
      </w:r>
    </w:p>
    <w:p w14:paraId="72F906BA" w14:textId="170931B0" w:rsidR="00E745CE" w:rsidRDefault="00E745CE" w:rsidP="00F83839">
      <w:pPr>
        <w:pStyle w:val="Nadpis4"/>
        <w:numPr>
          <w:ilvl w:val="3"/>
          <w:numId w:val="7"/>
        </w:numPr>
        <w:ind w:hanging="1440"/>
      </w:pPr>
      <w:r>
        <w:t>Žiadosť o</w:t>
      </w:r>
      <w:r w:rsidR="00A76AF9">
        <w:t> </w:t>
      </w:r>
      <w:r w:rsidR="002A7E08">
        <w:t>zasielanie</w:t>
      </w:r>
      <w:r w:rsidR="00A76AF9">
        <w:t xml:space="preserve"> </w:t>
      </w:r>
      <w:r>
        <w:t>e-fakt</w:t>
      </w:r>
      <w:r w:rsidR="002A7E08">
        <w:t>ú</w:t>
      </w:r>
      <w:r>
        <w:t>r u</w:t>
      </w:r>
      <w:r w:rsidR="00980DB0">
        <w:t> </w:t>
      </w:r>
      <w:r>
        <w:t>fakturanta</w:t>
      </w:r>
    </w:p>
    <w:p w14:paraId="74F10BE4" w14:textId="77777777" w:rsidR="00E745CE" w:rsidRDefault="00E745CE" w:rsidP="00E745CE">
      <w:pPr>
        <w:spacing w:after="0" w:line="276" w:lineRule="auto"/>
        <w:rPr>
          <w:rFonts w:ascii="Arial" w:hAnsi="Arial" w:cs="Arial"/>
        </w:rPr>
      </w:pPr>
    </w:p>
    <w:p w14:paraId="1D1976D8" w14:textId="5C7A89BF" w:rsidR="00E745CE" w:rsidRDefault="00E745CE" w:rsidP="002A7E08">
      <w:pPr>
        <w:spacing w:after="0" w:line="276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Službu môže klient aktivovať u fakturanta s využitím kanálov, ktoré fakturant na tento účel </w:t>
      </w:r>
      <w:r w:rsidR="002A7E08">
        <w:rPr>
          <w:rFonts w:ascii="Arial" w:hAnsi="Arial" w:cs="Arial"/>
        </w:rPr>
        <w:t>poskytne (osobne, telefonicky, elektronicky).</w:t>
      </w:r>
      <w:r>
        <w:rPr>
          <w:rFonts w:ascii="Arial" w:hAnsi="Arial" w:cs="Arial"/>
        </w:rPr>
        <w:t xml:space="preserve"> Štandard nedefinuje spôsoby prijímania t</w:t>
      </w:r>
      <w:r w:rsidR="00551D97">
        <w:rPr>
          <w:rFonts w:ascii="Arial" w:hAnsi="Arial" w:cs="Arial"/>
        </w:rPr>
        <w:t xml:space="preserve">ýchto žiadostí, avšak fakturant musí zaistiť jednoznačnú identifikáciu svojho klienta. </w:t>
      </w:r>
    </w:p>
    <w:p w14:paraId="0DB5032C" w14:textId="77777777" w:rsidR="00FA3002" w:rsidRDefault="00551D97" w:rsidP="002A7E08">
      <w:pPr>
        <w:spacing w:after="0" w:line="276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Klient môže </w:t>
      </w:r>
      <w:r w:rsidR="00FA3002">
        <w:rPr>
          <w:rFonts w:ascii="Arial" w:hAnsi="Arial" w:cs="Arial"/>
        </w:rPr>
        <w:t>požiadať</w:t>
      </w:r>
      <w:r>
        <w:rPr>
          <w:rFonts w:ascii="Arial" w:hAnsi="Arial" w:cs="Arial"/>
        </w:rPr>
        <w:t xml:space="preserve"> o zriedenie e-fakturácie</w:t>
      </w:r>
      <w:r w:rsidR="00FA3002">
        <w:rPr>
          <w:rFonts w:ascii="Arial" w:hAnsi="Arial" w:cs="Arial"/>
        </w:rPr>
        <w:t xml:space="preserve"> do svojho EB aj</w:t>
      </w:r>
      <w:r>
        <w:rPr>
          <w:rFonts w:ascii="Arial" w:hAnsi="Arial" w:cs="Arial"/>
        </w:rPr>
        <w:t xml:space="preserve"> voči tretej osobe, pričom spôsob</w:t>
      </w:r>
      <w:r w:rsidR="00FA3002">
        <w:rPr>
          <w:rFonts w:ascii="Arial" w:hAnsi="Arial" w:cs="Arial"/>
        </w:rPr>
        <w:t xml:space="preserve"> overenia oboch klientov fakturanta štandard nedefinuje. </w:t>
      </w:r>
    </w:p>
    <w:p w14:paraId="62BB0BCE" w14:textId="456D7CD3" w:rsidR="004A6F68" w:rsidRDefault="00FA3002" w:rsidP="002A7E08">
      <w:pPr>
        <w:spacing w:after="0" w:line="276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Banka bude pri tomto spôsobe zriadenia služby od klienta vždy vyžadovať autorizáciu obdržanej žiadosti od fakturanta v prostredí EB. Tým bude zabezpečená </w:t>
      </w:r>
      <w:r w:rsidR="00551D97">
        <w:rPr>
          <w:rFonts w:ascii="Arial" w:hAnsi="Arial" w:cs="Arial"/>
        </w:rPr>
        <w:t xml:space="preserve">slobodná vôľa klienta v zriadení e-fakturácie </w:t>
      </w:r>
      <w:r>
        <w:rPr>
          <w:rFonts w:ascii="Arial" w:hAnsi="Arial" w:cs="Arial"/>
        </w:rPr>
        <w:t xml:space="preserve">aj </w:t>
      </w:r>
      <w:r w:rsidR="00551D97">
        <w:rPr>
          <w:rFonts w:ascii="Arial" w:hAnsi="Arial" w:cs="Arial"/>
        </w:rPr>
        <w:t>voči tretej strane</w:t>
      </w:r>
      <w:r w:rsidR="004F6BAA">
        <w:rPr>
          <w:rFonts w:ascii="Arial" w:hAnsi="Arial" w:cs="Arial"/>
        </w:rPr>
        <w:t>.</w:t>
      </w:r>
    </w:p>
    <w:p w14:paraId="6C05B116" w14:textId="77777777" w:rsidR="004A6F68" w:rsidRDefault="004A6F68" w:rsidP="002A7E08">
      <w:pPr>
        <w:spacing w:after="0" w:line="276" w:lineRule="auto"/>
        <w:rPr>
          <w:rFonts w:ascii="Arial" w:hAnsi="Arial" w:cs="Arial"/>
        </w:rPr>
      </w:pPr>
    </w:p>
    <w:p w14:paraId="049F2FF8" w14:textId="1B133171" w:rsidR="002A7E08" w:rsidRPr="00980DB0" w:rsidRDefault="002A7E08" w:rsidP="00F83839">
      <w:pPr>
        <w:pStyle w:val="Nadpis4"/>
        <w:numPr>
          <w:ilvl w:val="3"/>
          <w:numId w:val="7"/>
        </w:numPr>
        <w:ind w:hanging="1440"/>
      </w:pPr>
      <w:r w:rsidRPr="00980DB0">
        <w:t>Žiadosť fakturanta o zriadenie služby e-fakturácie</w:t>
      </w:r>
    </w:p>
    <w:p w14:paraId="41CC5DCA" w14:textId="77777777" w:rsidR="00EE1C38" w:rsidRPr="00EE1C38" w:rsidRDefault="00EE1C38" w:rsidP="00EE1C38">
      <w:pPr>
        <w:spacing w:after="0"/>
        <w:rPr>
          <w:rFonts w:ascii="Arial" w:hAnsi="Arial" w:cs="Arial"/>
        </w:rPr>
      </w:pPr>
    </w:p>
    <w:p w14:paraId="2DC2928C" w14:textId="1C7CC6E0" w:rsidR="00EE1C38" w:rsidRDefault="00EE1C38" w:rsidP="00EE1C38">
      <w:pPr>
        <w:spacing w:after="0"/>
        <w:rPr>
          <w:rFonts w:ascii="Arial" w:hAnsi="Arial" w:cs="Arial"/>
        </w:rPr>
      </w:pPr>
      <w:r>
        <w:rPr>
          <w:rFonts w:ascii="Arial" w:hAnsi="Arial" w:cs="Arial"/>
        </w:rPr>
        <w:t>Po spracovaní žiadosti</w:t>
      </w:r>
      <w:r w:rsidRPr="00EE1C38">
        <w:rPr>
          <w:rFonts w:ascii="Arial" w:hAnsi="Arial" w:cs="Arial"/>
        </w:rPr>
        <w:t xml:space="preserve"> klienta zasiela fakturant do banky klienta žiadosť o zriadenie služby e-fakturácie.</w:t>
      </w:r>
    </w:p>
    <w:p w14:paraId="5F7AD6CF" w14:textId="17379599" w:rsidR="00EE1C38" w:rsidRDefault="00EE1C38" w:rsidP="00EE1C38">
      <w:pPr>
        <w:spacing w:after="0"/>
        <w:rPr>
          <w:rFonts w:ascii="Arial" w:hAnsi="Arial" w:cs="Arial"/>
        </w:rPr>
      </w:pPr>
      <w:r>
        <w:rPr>
          <w:rFonts w:ascii="Arial" w:hAnsi="Arial" w:cs="Arial"/>
        </w:rPr>
        <w:t>Žiadosť musí obsahovať údaje k</w:t>
      </w:r>
      <w:r w:rsidR="002D2855">
        <w:rPr>
          <w:rFonts w:ascii="Arial" w:hAnsi="Arial" w:cs="Arial"/>
        </w:rPr>
        <w:t> </w:t>
      </w:r>
      <w:r>
        <w:rPr>
          <w:rFonts w:ascii="Arial" w:hAnsi="Arial" w:cs="Arial"/>
        </w:rPr>
        <w:t>fakturácii</w:t>
      </w:r>
      <w:r w:rsidR="002D2855">
        <w:rPr>
          <w:rFonts w:ascii="Arial" w:hAnsi="Arial" w:cs="Arial"/>
        </w:rPr>
        <w:t xml:space="preserve"> definované v </w:t>
      </w:r>
      <w:r w:rsidR="00476C39" w:rsidRPr="00476C39">
        <w:rPr>
          <w:rFonts w:ascii="Arial" w:hAnsi="Arial" w:cs="Arial"/>
        </w:rPr>
        <w:fldChar w:fldCharType="begin"/>
      </w:r>
      <w:r w:rsidR="00476C39" w:rsidRPr="00476C39">
        <w:rPr>
          <w:rFonts w:ascii="Arial" w:hAnsi="Arial" w:cs="Arial"/>
        </w:rPr>
        <w:instrText xml:space="preserve"> REF _Ref428261973 \h  \* MERGEFORMAT </w:instrText>
      </w:r>
      <w:r w:rsidR="00476C39" w:rsidRPr="00476C39">
        <w:rPr>
          <w:rFonts w:ascii="Arial" w:hAnsi="Arial" w:cs="Arial"/>
        </w:rPr>
      </w:r>
      <w:r w:rsidR="00476C39" w:rsidRPr="00476C39">
        <w:rPr>
          <w:rFonts w:ascii="Arial" w:hAnsi="Arial" w:cs="Arial"/>
        </w:rPr>
        <w:fldChar w:fldCharType="separate"/>
      </w:r>
      <w:r w:rsidR="00476C39" w:rsidRPr="00476C39">
        <w:rPr>
          <w:rFonts w:ascii="Arial" w:hAnsi="Arial" w:cs="Arial"/>
        </w:rPr>
        <w:t xml:space="preserve">Tab. č. </w:t>
      </w:r>
      <w:r w:rsidR="00476C39" w:rsidRPr="00476C39">
        <w:rPr>
          <w:rFonts w:ascii="Arial" w:hAnsi="Arial" w:cs="Arial"/>
          <w:noProof/>
        </w:rPr>
        <w:t>2</w:t>
      </w:r>
      <w:r w:rsidR="00476C39" w:rsidRPr="00476C39">
        <w:rPr>
          <w:rFonts w:ascii="Arial" w:hAnsi="Arial" w:cs="Arial"/>
        </w:rPr>
        <w:fldChar w:fldCharType="end"/>
      </w:r>
      <w:r w:rsidR="002D2855" w:rsidRPr="00476C39">
        <w:rPr>
          <w:rFonts w:ascii="Arial" w:hAnsi="Arial" w:cs="Arial"/>
        </w:rPr>
        <w:t>.</w:t>
      </w:r>
    </w:p>
    <w:p w14:paraId="60ABEC87" w14:textId="77777777" w:rsidR="002D2855" w:rsidRDefault="002D2855" w:rsidP="00EE1C38">
      <w:pPr>
        <w:spacing w:after="0"/>
        <w:rPr>
          <w:rFonts w:ascii="Arial" w:hAnsi="Arial" w:cs="Arial"/>
        </w:rPr>
      </w:pPr>
    </w:p>
    <w:p w14:paraId="0C80AF82" w14:textId="55A812C6" w:rsidR="002D2855" w:rsidRPr="00EB73AD" w:rsidRDefault="00476C39" w:rsidP="00476C39">
      <w:pPr>
        <w:pStyle w:val="Popis"/>
        <w:rPr>
          <w:rFonts w:ascii="Arial" w:hAnsi="Arial" w:cs="Arial"/>
          <w:b w:val="0"/>
          <w:sz w:val="22"/>
          <w:szCs w:val="22"/>
        </w:rPr>
      </w:pPr>
      <w:bookmarkStart w:id="23" w:name="_Ref428261973"/>
      <w:r w:rsidRPr="00476C39">
        <w:rPr>
          <w:rFonts w:ascii="Arial" w:hAnsi="Arial" w:cs="Arial"/>
          <w:b w:val="0"/>
          <w:sz w:val="22"/>
          <w:szCs w:val="22"/>
        </w:rPr>
        <w:t xml:space="preserve">Tab. č. </w:t>
      </w:r>
      <w:r w:rsidRPr="00476C39">
        <w:rPr>
          <w:rFonts w:ascii="Arial" w:hAnsi="Arial" w:cs="Arial"/>
          <w:b w:val="0"/>
          <w:sz w:val="22"/>
          <w:szCs w:val="22"/>
        </w:rPr>
        <w:fldChar w:fldCharType="begin"/>
      </w:r>
      <w:r w:rsidRPr="00476C39">
        <w:rPr>
          <w:rFonts w:ascii="Arial" w:hAnsi="Arial" w:cs="Arial"/>
          <w:b w:val="0"/>
          <w:sz w:val="22"/>
          <w:szCs w:val="22"/>
        </w:rPr>
        <w:instrText xml:space="preserve"> SEQ Tab._č. \* ARABIC </w:instrText>
      </w:r>
      <w:r w:rsidRPr="00476C39">
        <w:rPr>
          <w:rFonts w:ascii="Arial" w:hAnsi="Arial" w:cs="Arial"/>
          <w:b w:val="0"/>
          <w:sz w:val="22"/>
          <w:szCs w:val="22"/>
        </w:rPr>
        <w:fldChar w:fldCharType="separate"/>
      </w:r>
      <w:r w:rsidR="00666F19">
        <w:rPr>
          <w:rFonts w:ascii="Arial" w:hAnsi="Arial" w:cs="Arial"/>
          <w:b w:val="0"/>
          <w:noProof/>
          <w:sz w:val="22"/>
          <w:szCs w:val="22"/>
        </w:rPr>
        <w:t>2</w:t>
      </w:r>
      <w:r w:rsidRPr="00476C39">
        <w:rPr>
          <w:rFonts w:ascii="Arial" w:hAnsi="Arial" w:cs="Arial"/>
          <w:b w:val="0"/>
          <w:sz w:val="22"/>
          <w:szCs w:val="22"/>
        </w:rPr>
        <w:fldChar w:fldCharType="end"/>
      </w:r>
      <w:bookmarkEnd w:id="23"/>
      <w:r w:rsidRPr="00476C39">
        <w:rPr>
          <w:rFonts w:ascii="Arial" w:hAnsi="Arial" w:cs="Arial"/>
          <w:b w:val="0"/>
          <w:sz w:val="22"/>
          <w:szCs w:val="22"/>
        </w:rPr>
        <w:t xml:space="preserve">: </w:t>
      </w:r>
      <w:r w:rsidR="002D2855" w:rsidRPr="00EB73AD">
        <w:rPr>
          <w:rFonts w:ascii="Arial" w:hAnsi="Arial" w:cs="Arial"/>
          <w:b w:val="0"/>
          <w:sz w:val="22"/>
          <w:szCs w:val="22"/>
        </w:rPr>
        <w:t>Popis štruktúry SFR01 správy</w:t>
      </w:r>
    </w:p>
    <w:tbl>
      <w:tblPr>
        <w:tblW w:w="10774" w:type="dxa"/>
        <w:tblInd w:w="-147" w:type="dxa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ayout w:type="fixed"/>
        <w:tblLook w:val="04A0" w:firstRow="1" w:lastRow="0" w:firstColumn="1" w:lastColumn="0" w:noHBand="0" w:noVBand="1"/>
      </w:tblPr>
      <w:tblGrid>
        <w:gridCol w:w="993"/>
        <w:gridCol w:w="2268"/>
        <w:gridCol w:w="1417"/>
        <w:gridCol w:w="851"/>
        <w:gridCol w:w="1134"/>
        <w:gridCol w:w="4111"/>
      </w:tblGrid>
      <w:tr w:rsidR="009962DB" w:rsidRPr="00121D61" w14:paraId="7E4F8DF9" w14:textId="77777777" w:rsidTr="00910860">
        <w:trPr>
          <w:cantSplit/>
          <w:tblHeader/>
        </w:trPr>
        <w:tc>
          <w:tcPr>
            <w:tcW w:w="993" w:type="dxa"/>
            <w:shd w:val="clear" w:color="auto" w:fill="D9D9D9"/>
            <w:vAlign w:val="center"/>
          </w:tcPr>
          <w:p w14:paraId="373CD4AB" w14:textId="77777777" w:rsidR="009962DB" w:rsidRPr="00121D61" w:rsidRDefault="009962DB" w:rsidP="00910860">
            <w:pPr>
              <w:pStyle w:val="Prvzarkazkladnhotextu"/>
              <w:keepNext/>
              <w:ind w:firstLine="0"/>
              <w:rPr>
                <w:b/>
              </w:rPr>
            </w:pPr>
            <w:r>
              <w:rPr>
                <w:b/>
              </w:rPr>
              <w:t>Z</w:t>
            </w:r>
            <w:r w:rsidRPr="00121D61">
              <w:rPr>
                <w:b/>
              </w:rPr>
              <w:t>áznam</w:t>
            </w:r>
          </w:p>
        </w:tc>
        <w:tc>
          <w:tcPr>
            <w:tcW w:w="2268" w:type="dxa"/>
            <w:shd w:val="clear" w:color="auto" w:fill="D9D9D9"/>
            <w:vAlign w:val="center"/>
          </w:tcPr>
          <w:p w14:paraId="33B781C8" w14:textId="77777777" w:rsidR="009962DB" w:rsidRPr="00121D61" w:rsidRDefault="009962DB" w:rsidP="00910860">
            <w:pPr>
              <w:pStyle w:val="Prvzarkazkladnhotextu"/>
              <w:keepNext/>
              <w:ind w:firstLine="0"/>
              <w:rPr>
                <w:b/>
              </w:rPr>
            </w:pPr>
            <w:r>
              <w:rPr>
                <w:b/>
              </w:rPr>
              <w:t>Položka</w:t>
            </w:r>
          </w:p>
        </w:tc>
        <w:tc>
          <w:tcPr>
            <w:tcW w:w="1417" w:type="dxa"/>
            <w:shd w:val="clear" w:color="auto" w:fill="D9D9D9"/>
            <w:vAlign w:val="center"/>
          </w:tcPr>
          <w:p w14:paraId="21FAB172" w14:textId="77777777" w:rsidR="009962DB" w:rsidRPr="00D07F74" w:rsidRDefault="009962DB" w:rsidP="00910860">
            <w:pPr>
              <w:pStyle w:val="Prvzarkazkladnhotextu"/>
              <w:keepNext/>
              <w:ind w:firstLine="0"/>
              <w:rPr>
                <w:b/>
              </w:rPr>
            </w:pPr>
            <w:r w:rsidRPr="00D07F74">
              <w:rPr>
                <w:b/>
              </w:rPr>
              <w:t>XML Tag</w:t>
            </w:r>
          </w:p>
        </w:tc>
        <w:tc>
          <w:tcPr>
            <w:tcW w:w="851" w:type="dxa"/>
            <w:shd w:val="clear" w:color="auto" w:fill="D9D9D9"/>
            <w:vAlign w:val="center"/>
          </w:tcPr>
          <w:p w14:paraId="29762973" w14:textId="77777777" w:rsidR="009962DB" w:rsidRPr="00121D61" w:rsidRDefault="009962DB" w:rsidP="00910860">
            <w:pPr>
              <w:pStyle w:val="Prvzarkazkladnhotextu"/>
              <w:keepNext/>
              <w:ind w:firstLine="0"/>
              <w:rPr>
                <w:b/>
              </w:rPr>
            </w:pPr>
            <w:r>
              <w:rPr>
                <w:b/>
              </w:rPr>
              <w:t>K</w:t>
            </w:r>
            <w:r w:rsidRPr="00121D61">
              <w:rPr>
                <w:b/>
              </w:rPr>
              <w:t>ardinalit</w:t>
            </w:r>
            <w:r>
              <w:rPr>
                <w:b/>
              </w:rPr>
              <w:t>a</w:t>
            </w:r>
          </w:p>
        </w:tc>
        <w:tc>
          <w:tcPr>
            <w:tcW w:w="1134" w:type="dxa"/>
            <w:tcBorders>
              <w:bottom w:val="single" w:sz="4" w:space="0" w:color="BFBFBF"/>
            </w:tcBorders>
            <w:shd w:val="clear" w:color="auto" w:fill="D9D9D9"/>
            <w:vAlign w:val="center"/>
          </w:tcPr>
          <w:p w14:paraId="3520DBBF" w14:textId="77777777" w:rsidR="009962DB" w:rsidRPr="00121D61" w:rsidRDefault="009962DB" w:rsidP="00910860">
            <w:pPr>
              <w:pStyle w:val="Prvzarkazkladnhotextu"/>
              <w:keepNext/>
              <w:ind w:firstLine="0"/>
              <w:rPr>
                <w:b/>
              </w:rPr>
            </w:pPr>
            <w:r w:rsidRPr="00121D61">
              <w:rPr>
                <w:b/>
              </w:rPr>
              <w:t>D</w:t>
            </w:r>
            <w:r>
              <w:rPr>
                <w:b/>
              </w:rPr>
              <w:t>á</w:t>
            </w:r>
            <w:r w:rsidRPr="00121D61">
              <w:rPr>
                <w:b/>
              </w:rPr>
              <w:t>t</w:t>
            </w:r>
            <w:r>
              <w:rPr>
                <w:b/>
              </w:rPr>
              <w:t>ový typ</w:t>
            </w:r>
          </w:p>
        </w:tc>
        <w:tc>
          <w:tcPr>
            <w:tcW w:w="4111" w:type="dxa"/>
            <w:shd w:val="clear" w:color="auto" w:fill="D9D9D9"/>
            <w:vAlign w:val="center"/>
          </w:tcPr>
          <w:p w14:paraId="489B065A" w14:textId="77777777" w:rsidR="009962DB" w:rsidRPr="00121D61" w:rsidRDefault="009962DB" w:rsidP="00910860">
            <w:pPr>
              <w:pStyle w:val="Prvzarkazkladnhotextu"/>
              <w:keepNext/>
              <w:ind w:firstLine="0"/>
              <w:rPr>
                <w:b/>
              </w:rPr>
            </w:pPr>
            <w:r>
              <w:rPr>
                <w:b/>
              </w:rPr>
              <w:t>Popis</w:t>
            </w:r>
          </w:p>
        </w:tc>
      </w:tr>
      <w:tr w:rsidR="009962DB" w:rsidRPr="00121D61" w14:paraId="67936FF4" w14:textId="77777777" w:rsidTr="00910860">
        <w:tc>
          <w:tcPr>
            <w:tcW w:w="993" w:type="dxa"/>
            <w:vMerge w:val="restart"/>
            <w:shd w:val="clear" w:color="auto" w:fill="F2F2F2"/>
            <w:vAlign w:val="center"/>
          </w:tcPr>
          <w:p w14:paraId="4D067D25" w14:textId="77777777" w:rsidR="009962DB" w:rsidRPr="00D07F74" w:rsidRDefault="009962DB" w:rsidP="00910860">
            <w:pPr>
              <w:pStyle w:val="Prvzarkazkladnhotextu"/>
              <w:ind w:firstLine="0"/>
              <w:rPr>
                <w:b/>
              </w:rPr>
            </w:pPr>
            <w:r w:rsidRPr="00D07F74">
              <w:rPr>
                <w:b/>
              </w:rPr>
              <w:t>1.</w:t>
            </w:r>
          </w:p>
        </w:tc>
        <w:tc>
          <w:tcPr>
            <w:tcW w:w="2268" w:type="dxa"/>
            <w:vAlign w:val="center"/>
          </w:tcPr>
          <w:p w14:paraId="0CFBDFAB" w14:textId="77777777" w:rsidR="009962DB" w:rsidRPr="00D07F74" w:rsidRDefault="009962DB" w:rsidP="00910860">
            <w:pPr>
              <w:pStyle w:val="Prvzarkazkladnhotextu"/>
              <w:ind w:firstLine="0"/>
            </w:pPr>
            <w:r w:rsidRPr="00D07F74">
              <w:t>Document</w:t>
            </w:r>
          </w:p>
        </w:tc>
        <w:tc>
          <w:tcPr>
            <w:tcW w:w="1417" w:type="dxa"/>
            <w:vAlign w:val="center"/>
          </w:tcPr>
          <w:p w14:paraId="35C053D3" w14:textId="77777777" w:rsidR="009962DB" w:rsidRPr="00D07F74" w:rsidRDefault="009962DB" w:rsidP="00910860">
            <w:pPr>
              <w:pStyle w:val="Prvzarkazkladnhotextu"/>
              <w:ind w:firstLine="0"/>
            </w:pPr>
            <w:r w:rsidRPr="00D07F74">
              <w:t>Document</w:t>
            </w:r>
          </w:p>
        </w:tc>
        <w:tc>
          <w:tcPr>
            <w:tcW w:w="851" w:type="dxa"/>
            <w:vAlign w:val="center"/>
          </w:tcPr>
          <w:p w14:paraId="2E5CA20A" w14:textId="77777777" w:rsidR="009962DB" w:rsidRPr="00D07F74" w:rsidRDefault="009962DB" w:rsidP="00910860">
            <w:pPr>
              <w:pStyle w:val="Prvzarkazkladnhotextu"/>
              <w:ind w:firstLine="0"/>
            </w:pPr>
            <w:r w:rsidRPr="00D07F74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single" w:sz="4" w:space="0" w:color="BFBFBF"/>
              <w:tr2bl w:val="single" w:sz="4" w:space="0" w:color="BFBFBF"/>
            </w:tcBorders>
            <w:vAlign w:val="center"/>
          </w:tcPr>
          <w:p w14:paraId="32C1320D" w14:textId="77777777" w:rsidR="009962DB" w:rsidRPr="00B502F7" w:rsidRDefault="009962DB" w:rsidP="00910860">
            <w:pPr>
              <w:pStyle w:val="Prvzarkazkladnhotextu"/>
            </w:pPr>
          </w:p>
        </w:tc>
        <w:tc>
          <w:tcPr>
            <w:tcW w:w="4111" w:type="dxa"/>
            <w:vAlign w:val="center"/>
          </w:tcPr>
          <w:p w14:paraId="38A9DD16" w14:textId="77777777" w:rsidR="009962DB" w:rsidRPr="00D07F74" w:rsidRDefault="009962DB" w:rsidP="00910860">
            <w:pPr>
              <w:pStyle w:val="Prvzarkazkladnhotextu"/>
              <w:ind w:firstLine="0"/>
            </w:pPr>
            <w:r w:rsidRPr="00D07F74">
              <w:t>Root</w:t>
            </w:r>
          </w:p>
        </w:tc>
      </w:tr>
      <w:tr w:rsidR="009962DB" w:rsidRPr="00121D61" w14:paraId="45A721BA" w14:textId="77777777" w:rsidTr="00910860">
        <w:tc>
          <w:tcPr>
            <w:tcW w:w="993" w:type="dxa"/>
            <w:vMerge/>
            <w:shd w:val="clear" w:color="auto" w:fill="F2F2F2"/>
            <w:vAlign w:val="center"/>
          </w:tcPr>
          <w:p w14:paraId="1E3AD11D" w14:textId="77777777" w:rsidR="009962DB" w:rsidRPr="00D07F74" w:rsidRDefault="009962DB" w:rsidP="00910860">
            <w:pPr>
              <w:pStyle w:val="Prvzarkazkladnhotextu"/>
              <w:ind w:firstLine="0"/>
              <w:rPr>
                <w:b/>
              </w:rPr>
            </w:pPr>
          </w:p>
        </w:tc>
        <w:tc>
          <w:tcPr>
            <w:tcW w:w="2268" w:type="dxa"/>
            <w:vAlign w:val="center"/>
          </w:tcPr>
          <w:p w14:paraId="51750779" w14:textId="77777777" w:rsidR="009962DB" w:rsidRPr="00D07F74" w:rsidRDefault="009962DB" w:rsidP="00910860">
            <w:pPr>
              <w:pStyle w:val="Prvzarkazkladnhotextu"/>
              <w:ind w:firstLine="0"/>
            </w:pPr>
            <w:r w:rsidRPr="00D07F74">
              <w:t>@Version</w:t>
            </w:r>
          </w:p>
        </w:tc>
        <w:tc>
          <w:tcPr>
            <w:tcW w:w="1417" w:type="dxa"/>
            <w:vAlign w:val="center"/>
          </w:tcPr>
          <w:p w14:paraId="11AC80CE" w14:textId="77777777" w:rsidR="009962DB" w:rsidRPr="00D07F74" w:rsidRDefault="009962DB" w:rsidP="00910860">
            <w:pPr>
              <w:pStyle w:val="Prvzarkazkladnhotextu"/>
              <w:ind w:firstLine="0"/>
            </w:pPr>
            <w:r w:rsidRPr="00D07F74">
              <w:t>Version</w:t>
            </w:r>
          </w:p>
        </w:tc>
        <w:tc>
          <w:tcPr>
            <w:tcW w:w="851" w:type="dxa"/>
            <w:vAlign w:val="center"/>
          </w:tcPr>
          <w:p w14:paraId="21D61C21" w14:textId="77777777" w:rsidR="009962DB" w:rsidRPr="00D07F74" w:rsidRDefault="009962DB" w:rsidP="00910860">
            <w:pPr>
              <w:pStyle w:val="Prvzarkazkladnhotextu"/>
              <w:ind w:firstLine="0"/>
            </w:pPr>
            <w:r w:rsidRPr="00D07F74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2E01E7CB" w14:textId="77777777" w:rsidR="009962DB" w:rsidRPr="00D07F74" w:rsidRDefault="009962DB" w:rsidP="00910860">
            <w:pPr>
              <w:pStyle w:val="Prvzarkazkladnhotextu"/>
              <w:ind w:firstLine="0"/>
            </w:pPr>
            <w:r w:rsidRPr="00D07F74">
              <w:t>String [6]</w:t>
            </w:r>
          </w:p>
        </w:tc>
        <w:tc>
          <w:tcPr>
            <w:tcW w:w="4111" w:type="dxa"/>
            <w:vAlign w:val="center"/>
          </w:tcPr>
          <w:p w14:paraId="5111548B" w14:textId="77777777" w:rsidR="009962DB" w:rsidRDefault="009962DB" w:rsidP="00910860">
            <w:pPr>
              <w:pStyle w:val="Prvzarkazkladnhotextu"/>
              <w:ind w:firstLine="0"/>
            </w:pPr>
            <w:r w:rsidRPr="00D07F74">
              <w:t>Verzia XML žiadosti. Atribút tagu Document.</w:t>
            </w:r>
          </w:p>
          <w:p w14:paraId="1A262D5E" w14:textId="20E54153" w:rsidR="00D259DA" w:rsidRPr="00D07F74" w:rsidRDefault="00D259DA" w:rsidP="00910860">
            <w:pPr>
              <w:pStyle w:val="Prvzarkazkladnhotextu"/>
              <w:ind w:firstLine="0"/>
            </w:pPr>
            <w:r>
              <w:t>001.01</w:t>
            </w:r>
          </w:p>
        </w:tc>
      </w:tr>
      <w:tr w:rsidR="009962DB" w:rsidRPr="00121D61" w14:paraId="4FE2D4F3" w14:textId="77777777" w:rsidTr="00574449">
        <w:trPr>
          <w:trHeight w:val="597"/>
        </w:trPr>
        <w:tc>
          <w:tcPr>
            <w:tcW w:w="993" w:type="dxa"/>
            <w:shd w:val="clear" w:color="auto" w:fill="F2F2F2"/>
            <w:vAlign w:val="center"/>
          </w:tcPr>
          <w:p w14:paraId="6EB93BF3" w14:textId="19933E7F" w:rsidR="009962DB" w:rsidRDefault="00387528" w:rsidP="00910860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1</w:t>
            </w:r>
          </w:p>
        </w:tc>
        <w:tc>
          <w:tcPr>
            <w:tcW w:w="2268" w:type="dxa"/>
            <w:vAlign w:val="center"/>
          </w:tcPr>
          <w:p w14:paraId="533DC818" w14:textId="77777777" w:rsidR="009962DB" w:rsidRPr="00121D61" w:rsidRDefault="009962DB" w:rsidP="00910860">
            <w:pPr>
              <w:pStyle w:val="Prvzarkazkladnhotextu"/>
              <w:ind w:firstLine="0"/>
            </w:pPr>
            <w:r w:rsidRPr="00121D61">
              <w:t>MessageIdentification</w:t>
            </w:r>
          </w:p>
        </w:tc>
        <w:tc>
          <w:tcPr>
            <w:tcW w:w="1417" w:type="dxa"/>
            <w:vAlign w:val="center"/>
          </w:tcPr>
          <w:p w14:paraId="04323370" w14:textId="77777777" w:rsidR="009962DB" w:rsidRPr="00121D61" w:rsidRDefault="009962DB" w:rsidP="00910860">
            <w:pPr>
              <w:pStyle w:val="Prvzarkazkladnhotextu"/>
              <w:ind w:firstLine="0"/>
            </w:pPr>
            <w:r w:rsidRPr="00121D61">
              <w:t>MsgId</w:t>
            </w:r>
          </w:p>
        </w:tc>
        <w:tc>
          <w:tcPr>
            <w:tcW w:w="851" w:type="dxa"/>
            <w:vAlign w:val="center"/>
          </w:tcPr>
          <w:p w14:paraId="14EC06B0" w14:textId="77777777" w:rsidR="009962DB" w:rsidRPr="00121D61" w:rsidRDefault="009962DB" w:rsidP="00910860">
            <w:pPr>
              <w:pStyle w:val="Prvzarkazkladnhotextu"/>
              <w:ind w:firstLine="0"/>
            </w:pPr>
            <w:r w:rsidRPr="00121D61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3DC94DDA" w14:textId="77777777" w:rsidR="009962DB" w:rsidRPr="00121D61" w:rsidRDefault="009962DB" w:rsidP="00910860">
            <w:pPr>
              <w:pStyle w:val="Prvzarkazkladnhotextu"/>
              <w:ind w:firstLine="0"/>
            </w:pPr>
            <w:r w:rsidRPr="00121D61">
              <w:t>String [</w:t>
            </w:r>
            <w:r>
              <w:t>35</w:t>
            </w:r>
            <w:r w:rsidRPr="00121D61">
              <w:t>]</w:t>
            </w:r>
          </w:p>
        </w:tc>
        <w:tc>
          <w:tcPr>
            <w:tcW w:w="4111" w:type="dxa"/>
            <w:vAlign w:val="center"/>
          </w:tcPr>
          <w:p w14:paraId="6EBC7BB6" w14:textId="77777777" w:rsidR="009962DB" w:rsidRDefault="009962DB" w:rsidP="00910860">
            <w:pPr>
              <w:pStyle w:val="Prvzarkazkladnhotextu"/>
              <w:ind w:firstLine="0"/>
              <w:jc w:val="left"/>
            </w:pPr>
            <w:r>
              <w:t>Jedinečná identifikácia správy definovaná stranou ktorá ju generuje.</w:t>
            </w:r>
          </w:p>
        </w:tc>
      </w:tr>
      <w:tr w:rsidR="009962DB" w:rsidRPr="00121D61" w14:paraId="4C184850" w14:textId="77777777" w:rsidTr="00910860">
        <w:tc>
          <w:tcPr>
            <w:tcW w:w="993" w:type="dxa"/>
            <w:shd w:val="clear" w:color="auto" w:fill="F2F2F2"/>
            <w:vAlign w:val="center"/>
          </w:tcPr>
          <w:p w14:paraId="4C105467" w14:textId="3B0D84D3" w:rsidR="009962DB" w:rsidRDefault="00387528" w:rsidP="00910860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2</w:t>
            </w:r>
          </w:p>
        </w:tc>
        <w:tc>
          <w:tcPr>
            <w:tcW w:w="2268" w:type="dxa"/>
            <w:vAlign w:val="center"/>
          </w:tcPr>
          <w:p w14:paraId="2982E35D" w14:textId="77777777" w:rsidR="009962DB" w:rsidRPr="00121D61" w:rsidRDefault="009962DB" w:rsidP="00910860">
            <w:pPr>
              <w:pStyle w:val="Prvzarkazkladnhotextu"/>
              <w:ind w:firstLine="0"/>
            </w:pPr>
            <w:r>
              <w:t>InvoicerIdentification</w:t>
            </w:r>
          </w:p>
        </w:tc>
        <w:tc>
          <w:tcPr>
            <w:tcW w:w="1417" w:type="dxa"/>
            <w:vAlign w:val="center"/>
          </w:tcPr>
          <w:p w14:paraId="1D592880" w14:textId="77777777" w:rsidR="009962DB" w:rsidRPr="00121D61" w:rsidRDefault="009962DB" w:rsidP="00910860">
            <w:pPr>
              <w:pStyle w:val="Prvzarkazkladnhotextu"/>
              <w:ind w:firstLine="0"/>
            </w:pPr>
            <w:r>
              <w:t>InvoicerID</w:t>
            </w:r>
          </w:p>
        </w:tc>
        <w:tc>
          <w:tcPr>
            <w:tcW w:w="851" w:type="dxa"/>
            <w:vAlign w:val="center"/>
          </w:tcPr>
          <w:p w14:paraId="00737572" w14:textId="77777777" w:rsidR="009962DB" w:rsidRPr="00121D61" w:rsidRDefault="009962DB" w:rsidP="00910860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686D39B4" w14:textId="77777777" w:rsidR="009962DB" w:rsidRPr="00121D61" w:rsidRDefault="009962DB" w:rsidP="00910860">
            <w:pPr>
              <w:pStyle w:val="Prvzarkazkladnhotextu"/>
              <w:ind w:firstLine="0"/>
            </w:pPr>
            <w:r>
              <w:t>String [15]</w:t>
            </w:r>
          </w:p>
        </w:tc>
        <w:tc>
          <w:tcPr>
            <w:tcW w:w="4111" w:type="dxa"/>
            <w:vAlign w:val="center"/>
          </w:tcPr>
          <w:p w14:paraId="028C9A84" w14:textId="77777777" w:rsidR="00170035" w:rsidRDefault="00170035" w:rsidP="00170035">
            <w:pPr>
              <w:pStyle w:val="Prvzarkazkladnhotextu"/>
              <w:keepNext/>
              <w:ind w:firstLine="0"/>
            </w:pPr>
            <w:r>
              <w:t>ID Fakturanta (Invoicer) je identifikátor pridelený fakturantovi bankou.</w:t>
            </w:r>
          </w:p>
          <w:p w14:paraId="67105B4B" w14:textId="77777777" w:rsidR="00170035" w:rsidRDefault="00170035" w:rsidP="00170035">
            <w:pPr>
              <w:pStyle w:val="Prvzarkazkladnhotextu"/>
              <w:keepNext/>
              <w:ind w:firstLine="0"/>
            </w:pPr>
            <w:r w:rsidRPr="00170035">
              <w:t>Formát [BIC][xxxxxxx]</w:t>
            </w:r>
          </w:p>
          <w:p w14:paraId="798B45EE" w14:textId="77777777" w:rsidR="00170035" w:rsidRPr="00121D61" w:rsidRDefault="00170035" w:rsidP="00170035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[BIC] (</w:t>
            </w:r>
            <w:r>
              <w:t>8</w:t>
            </w:r>
            <w:r w:rsidRPr="00121D61">
              <w:t xml:space="preserve"> </w:t>
            </w:r>
            <w:r>
              <w:t>znakov</w:t>
            </w:r>
            <w:r w:rsidRPr="00121D61">
              <w:t xml:space="preserve">) </w:t>
            </w:r>
            <w:r>
              <w:t>je SWIFT kód banky, do ktorej sa žiadosť odosiela.</w:t>
            </w:r>
          </w:p>
          <w:p w14:paraId="3927EF68" w14:textId="6F06ABB3" w:rsidR="009962DB" w:rsidRDefault="00170035" w:rsidP="00170035">
            <w:pPr>
              <w:pStyle w:val="Prvzarkazkladnhotextu"/>
              <w:numPr>
                <w:ilvl w:val="0"/>
                <w:numId w:val="10"/>
              </w:numPr>
              <w:jc w:val="left"/>
            </w:pPr>
            <w:r>
              <w:t>[xxxxxxx] (7 znakov)  – identifikátor pridelený konkrétnou bankou fakturantovi</w:t>
            </w:r>
          </w:p>
        </w:tc>
      </w:tr>
      <w:tr w:rsidR="009962DB" w:rsidRPr="00121D61" w14:paraId="0F0476FA" w14:textId="77777777" w:rsidTr="00910860">
        <w:tc>
          <w:tcPr>
            <w:tcW w:w="993" w:type="dxa"/>
            <w:shd w:val="clear" w:color="auto" w:fill="F2F2F2"/>
            <w:vAlign w:val="center"/>
          </w:tcPr>
          <w:p w14:paraId="19BB5EDF" w14:textId="649B984F" w:rsidR="009962DB" w:rsidRDefault="00387528" w:rsidP="00910860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3</w:t>
            </w:r>
          </w:p>
        </w:tc>
        <w:tc>
          <w:tcPr>
            <w:tcW w:w="2268" w:type="dxa"/>
            <w:vAlign w:val="center"/>
          </w:tcPr>
          <w:p w14:paraId="44335D4A" w14:textId="77777777" w:rsidR="009962DB" w:rsidRDefault="009962DB" w:rsidP="00910860">
            <w:pPr>
              <w:pStyle w:val="Prvzarkazkladnhotextu"/>
              <w:ind w:firstLine="0"/>
            </w:pPr>
            <w:r>
              <w:t>Subscription</w:t>
            </w:r>
          </w:p>
        </w:tc>
        <w:tc>
          <w:tcPr>
            <w:tcW w:w="1417" w:type="dxa"/>
            <w:vAlign w:val="center"/>
          </w:tcPr>
          <w:p w14:paraId="018EB647" w14:textId="77777777" w:rsidR="009962DB" w:rsidRDefault="009962DB" w:rsidP="00910860">
            <w:pPr>
              <w:pStyle w:val="Prvzarkazkladnhotextu"/>
              <w:ind w:firstLine="0"/>
            </w:pPr>
            <w:r>
              <w:t>Subscription</w:t>
            </w:r>
          </w:p>
        </w:tc>
        <w:tc>
          <w:tcPr>
            <w:tcW w:w="851" w:type="dxa"/>
            <w:vAlign w:val="center"/>
          </w:tcPr>
          <w:p w14:paraId="5AF385D4" w14:textId="7585A56A" w:rsidR="009962DB" w:rsidRDefault="00CC7B95" w:rsidP="00910860">
            <w:pPr>
              <w:pStyle w:val="Prvzarkazkladnhotextu"/>
              <w:ind w:firstLine="0"/>
            </w:pPr>
            <w:r>
              <w:t>[1..n</w:t>
            </w:r>
            <w:r w:rsidR="009962DB" w:rsidRPr="00125AC3">
              <w:t>]</w:t>
            </w:r>
          </w:p>
        </w:tc>
        <w:tc>
          <w:tcPr>
            <w:tcW w:w="1134" w:type="dxa"/>
            <w:tcBorders>
              <w:bottom w:val="single" w:sz="4" w:space="0" w:color="BFBFBF"/>
              <w:tl2br w:val="single" w:sz="4" w:space="0" w:color="BFBFBF"/>
              <w:tr2bl w:val="single" w:sz="4" w:space="0" w:color="BFBFBF"/>
            </w:tcBorders>
            <w:vAlign w:val="center"/>
          </w:tcPr>
          <w:p w14:paraId="4B61ED28" w14:textId="77777777" w:rsidR="009962DB" w:rsidRPr="009419EF" w:rsidRDefault="009962DB" w:rsidP="00910860">
            <w:pPr>
              <w:pStyle w:val="Prvzarkazkladnhotextu"/>
              <w:ind w:firstLine="0"/>
            </w:pPr>
          </w:p>
        </w:tc>
        <w:tc>
          <w:tcPr>
            <w:tcW w:w="4111" w:type="dxa"/>
            <w:vAlign w:val="center"/>
          </w:tcPr>
          <w:p w14:paraId="06D4065B" w14:textId="77777777" w:rsidR="009962DB" w:rsidRDefault="009962DB" w:rsidP="00910860">
            <w:pPr>
              <w:pStyle w:val="Prvzarkazkladnhotextu"/>
              <w:keepNext/>
              <w:ind w:firstLine="0"/>
              <w:jc w:val="left"/>
            </w:pPr>
            <w:r>
              <w:t>Opakujúca sa sekcia obsahujúca informácie práve k jednej žiadosti.</w:t>
            </w:r>
          </w:p>
        </w:tc>
      </w:tr>
      <w:tr w:rsidR="009962DB" w:rsidRPr="00121D61" w14:paraId="3B0AE754" w14:textId="77777777" w:rsidTr="00910860">
        <w:tc>
          <w:tcPr>
            <w:tcW w:w="993" w:type="dxa"/>
            <w:shd w:val="clear" w:color="auto" w:fill="F2F2F2"/>
            <w:vAlign w:val="center"/>
          </w:tcPr>
          <w:p w14:paraId="395504DA" w14:textId="67F9C9FC" w:rsidR="009962DB" w:rsidRDefault="009962DB" w:rsidP="00387528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387528">
              <w:rPr>
                <w:b/>
              </w:rPr>
              <w:t>3</w:t>
            </w:r>
            <w:r>
              <w:rPr>
                <w:b/>
              </w:rPr>
              <w:t>.1</w:t>
            </w:r>
          </w:p>
        </w:tc>
        <w:tc>
          <w:tcPr>
            <w:tcW w:w="2268" w:type="dxa"/>
            <w:vAlign w:val="center"/>
          </w:tcPr>
          <w:p w14:paraId="0DA7E33C" w14:textId="77777777" w:rsidR="009962DB" w:rsidRPr="00121D61" w:rsidRDefault="009962DB" w:rsidP="00910860">
            <w:pPr>
              <w:pStyle w:val="Prvzarkazkladnhotextu"/>
              <w:ind w:firstLine="0"/>
            </w:pPr>
            <w:r>
              <w:t>TraceIdentification</w:t>
            </w:r>
          </w:p>
        </w:tc>
        <w:tc>
          <w:tcPr>
            <w:tcW w:w="1417" w:type="dxa"/>
            <w:vAlign w:val="center"/>
          </w:tcPr>
          <w:p w14:paraId="7CC52592" w14:textId="77777777" w:rsidR="009962DB" w:rsidRPr="00121D61" w:rsidRDefault="009962DB" w:rsidP="00910860">
            <w:pPr>
              <w:pStyle w:val="Prvzarkazkladnhotextu"/>
              <w:ind w:firstLine="0"/>
            </w:pPr>
            <w:r>
              <w:t>TraceId</w:t>
            </w:r>
          </w:p>
        </w:tc>
        <w:tc>
          <w:tcPr>
            <w:tcW w:w="851" w:type="dxa"/>
            <w:vAlign w:val="center"/>
          </w:tcPr>
          <w:p w14:paraId="323F5BC2" w14:textId="77777777" w:rsidR="009962DB" w:rsidRPr="00121D61" w:rsidRDefault="009962DB" w:rsidP="00910860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43AFF5EC" w14:textId="77777777" w:rsidR="009962DB" w:rsidRPr="00121D61" w:rsidRDefault="009962DB" w:rsidP="00910860">
            <w:pPr>
              <w:pStyle w:val="Prvzarkazkladnhotextu"/>
              <w:ind w:firstLine="0"/>
            </w:pPr>
            <w:r>
              <w:t>String [35]</w:t>
            </w:r>
          </w:p>
        </w:tc>
        <w:tc>
          <w:tcPr>
            <w:tcW w:w="4111" w:type="dxa"/>
            <w:vAlign w:val="center"/>
          </w:tcPr>
          <w:p w14:paraId="2E9FFE19" w14:textId="77777777" w:rsidR="00170035" w:rsidRDefault="00170035" w:rsidP="00170035">
            <w:pPr>
              <w:pStyle w:val="Prvzarkazkladnhotextu"/>
              <w:ind w:firstLine="0"/>
              <w:jc w:val="left"/>
            </w:pPr>
            <w:r>
              <w:rPr>
                <w:rFonts w:cs="Arial"/>
              </w:rPr>
              <w:t>J</w:t>
            </w:r>
            <w:r w:rsidRPr="00E96531">
              <w:rPr>
                <w:rFonts w:cs="Arial"/>
              </w:rPr>
              <w:t>ednoznačný identifikátor žiadosti</w:t>
            </w:r>
            <w:r>
              <w:rPr>
                <w:rFonts w:cs="Arial"/>
              </w:rPr>
              <w:t xml:space="preserve"> (bude použitý aj v nadväzujúcich správach)</w:t>
            </w:r>
          </w:p>
          <w:p w14:paraId="4AE3BEED" w14:textId="77777777" w:rsidR="00170035" w:rsidRPr="0024206D" w:rsidRDefault="00170035" w:rsidP="00170035">
            <w:pPr>
              <w:pStyle w:val="Prvzarkazkladnhotextu"/>
              <w:ind w:firstLine="0"/>
              <w:jc w:val="left"/>
            </w:pPr>
            <w:r w:rsidRPr="00121D61">
              <w:t>Form</w:t>
            </w:r>
            <w:r>
              <w:t>át: [</w:t>
            </w:r>
            <w:r>
              <w:rPr>
                <w:rFonts w:cs="Arial"/>
              </w:rPr>
              <w:t>BIC]-[RRRR][</w:t>
            </w:r>
            <w:r w:rsidRPr="00FD09CF">
              <w:rPr>
                <w:rFonts w:cs="Arial"/>
              </w:rPr>
              <w:t>MM</w:t>
            </w:r>
            <w:r>
              <w:rPr>
                <w:rFonts w:cs="Arial"/>
              </w:rPr>
              <w:t>][</w:t>
            </w:r>
            <w:r w:rsidRPr="00FD09CF">
              <w:rPr>
                <w:rFonts w:cs="Arial"/>
              </w:rPr>
              <w:t>DD</w:t>
            </w:r>
            <w:r>
              <w:rPr>
                <w:rFonts w:cs="Arial"/>
              </w:rPr>
              <w:t>][</w:t>
            </w:r>
            <w:r w:rsidRPr="00FD09CF">
              <w:rPr>
                <w:rFonts w:cs="Arial"/>
              </w:rPr>
              <w:t>hh</w:t>
            </w:r>
            <w:r>
              <w:rPr>
                <w:rFonts w:cs="Arial"/>
              </w:rPr>
              <w:t>][mm][</w:t>
            </w:r>
            <w:r w:rsidRPr="00FD09CF">
              <w:rPr>
                <w:rFonts w:cs="Arial"/>
              </w:rPr>
              <w:t>ss</w:t>
            </w:r>
            <w:r>
              <w:rPr>
                <w:rFonts w:cs="Arial"/>
              </w:rPr>
              <w:t>]-[</w:t>
            </w:r>
            <w:r w:rsidRPr="00170035">
              <w:rPr>
                <w:rFonts w:cs="Arial"/>
              </w:rPr>
              <w:t>xxxxxxxxxxx</w:t>
            </w:r>
            <w:r>
              <w:rPr>
                <w:rFonts w:cs="Arial"/>
              </w:rPr>
              <w:t>] kde:</w:t>
            </w:r>
          </w:p>
          <w:p w14:paraId="1E206CA1" w14:textId="77777777" w:rsidR="00170035" w:rsidRPr="00121D61" w:rsidRDefault="00170035" w:rsidP="00170035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[BIC] (</w:t>
            </w:r>
            <w:r>
              <w:t>8</w:t>
            </w:r>
            <w:r w:rsidRPr="00121D61">
              <w:t xml:space="preserve"> </w:t>
            </w:r>
            <w:r>
              <w:t>znakov</w:t>
            </w:r>
            <w:r w:rsidRPr="00121D61">
              <w:t xml:space="preserve">) </w:t>
            </w:r>
            <w:r>
              <w:t>je SWIFT kód banky, do ktorej sa žiadosť odosiela.</w:t>
            </w:r>
          </w:p>
          <w:p w14:paraId="5CF430DB" w14:textId="77777777" w:rsidR="00170035" w:rsidRPr="00121D61" w:rsidRDefault="00170035" w:rsidP="00170035">
            <w:pPr>
              <w:pStyle w:val="Prvzarkazkladnhotextu"/>
              <w:keepNext/>
              <w:numPr>
                <w:ilvl w:val="0"/>
                <w:numId w:val="10"/>
              </w:numPr>
              <w:jc w:val="left"/>
            </w:pPr>
            <w:r>
              <w:t>RRRR</w:t>
            </w:r>
            <w:r w:rsidRPr="00121D61">
              <w:t xml:space="preserve"> (4 </w:t>
            </w:r>
            <w:r>
              <w:t>znaky</w:t>
            </w:r>
            <w:r w:rsidRPr="00121D61">
              <w:t xml:space="preserve">), MM (2 </w:t>
            </w:r>
            <w:r>
              <w:t>znaky) a</w:t>
            </w:r>
            <w:r w:rsidRPr="00121D61">
              <w:t xml:space="preserve"> DD (2 </w:t>
            </w:r>
            <w:r>
              <w:t>znaky</w:t>
            </w:r>
            <w:r w:rsidRPr="00121D61">
              <w:t xml:space="preserve">) </w:t>
            </w:r>
            <w:r>
              <w:t>predstavujú rok</w:t>
            </w:r>
            <w:r w:rsidRPr="00121D61">
              <w:t xml:space="preserve">, </w:t>
            </w:r>
            <w:r>
              <w:t>mesiac a</w:t>
            </w:r>
            <w:r w:rsidRPr="00121D61">
              <w:t xml:space="preserve"> </w:t>
            </w:r>
            <w:r>
              <w:t>deň</w:t>
            </w:r>
          </w:p>
          <w:p w14:paraId="1F032FA1" w14:textId="77777777" w:rsidR="00170035" w:rsidRPr="00121D61" w:rsidRDefault="00170035" w:rsidP="00170035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hh (</w:t>
            </w:r>
            <w:r>
              <w:t>2 znaky</w:t>
            </w:r>
            <w:r w:rsidRPr="00121D61">
              <w:t>), mm (</w:t>
            </w:r>
            <w:r>
              <w:t>2 znaky</w:t>
            </w:r>
            <w:r w:rsidRPr="00121D61">
              <w:t xml:space="preserve">), ss (2 </w:t>
            </w:r>
            <w:r>
              <w:t>znaky</w:t>
            </w:r>
            <w:r w:rsidRPr="00121D61">
              <w:t xml:space="preserve">) </w:t>
            </w:r>
            <w:r>
              <w:t xml:space="preserve">predstavujú </w:t>
            </w:r>
            <w:r w:rsidRPr="00121D61">
              <w:t>ho</w:t>
            </w:r>
            <w:r>
              <w:t>dinu</w:t>
            </w:r>
            <w:r w:rsidRPr="00121D61">
              <w:t>, min</w:t>
            </w:r>
            <w:r>
              <w:t>ú</w:t>
            </w:r>
            <w:r w:rsidRPr="00121D61">
              <w:t>t</w:t>
            </w:r>
            <w:r>
              <w:t>u a sekundu.</w:t>
            </w:r>
            <w:r w:rsidRPr="00121D61">
              <w:t xml:space="preserve"> </w:t>
            </w:r>
          </w:p>
          <w:p w14:paraId="4373582F" w14:textId="584706CF" w:rsidR="009962DB" w:rsidRDefault="00170035" w:rsidP="00170035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[</w:t>
            </w:r>
            <w:r>
              <w:t>xxxxxxxxxx</w:t>
            </w:r>
            <w:r w:rsidRPr="00121D61">
              <w:t>] (</w:t>
            </w:r>
            <w:r>
              <w:t>11 znakov</w:t>
            </w:r>
            <w:r w:rsidRPr="00121D61">
              <w:t xml:space="preserve">) </w:t>
            </w:r>
            <w:r>
              <w:t>je poradové číslo v rámci dňa</w:t>
            </w:r>
          </w:p>
        </w:tc>
      </w:tr>
      <w:tr w:rsidR="00387528" w:rsidRPr="00121D61" w14:paraId="457627E5" w14:textId="77777777" w:rsidTr="00C13D22">
        <w:tc>
          <w:tcPr>
            <w:tcW w:w="993" w:type="dxa"/>
            <w:shd w:val="clear" w:color="auto" w:fill="F2F2F2"/>
            <w:vAlign w:val="center"/>
          </w:tcPr>
          <w:p w14:paraId="3452EA1C" w14:textId="06FF5739" w:rsidR="00387528" w:rsidRPr="00D07F74" w:rsidRDefault="00387528" w:rsidP="00C13D22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3.2</w:t>
            </w:r>
          </w:p>
        </w:tc>
        <w:tc>
          <w:tcPr>
            <w:tcW w:w="2268" w:type="dxa"/>
            <w:vAlign w:val="center"/>
          </w:tcPr>
          <w:p w14:paraId="6BEC017F" w14:textId="77777777" w:rsidR="00387528" w:rsidRPr="00D07F74" w:rsidRDefault="00387528" w:rsidP="00C13D22">
            <w:pPr>
              <w:pStyle w:val="Prvzarkazkladnhotextu"/>
              <w:ind w:firstLine="0"/>
            </w:pPr>
            <w:r w:rsidRPr="00D07F74">
              <w:t>MessageType</w:t>
            </w:r>
          </w:p>
        </w:tc>
        <w:tc>
          <w:tcPr>
            <w:tcW w:w="1417" w:type="dxa"/>
            <w:vAlign w:val="center"/>
          </w:tcPr>
          <w:p w14:paraId="5802505C" w14:textId="77777777" w:rsidR="00387528" w:rsidRPr="00D07F74" w:rsidRDefault="00387528" w:rsidP="00C13D22">
            <w:pPr>
              <w:pStyle w:val="Prvzarkazkladnhotextu"/>
              <w:ind w:firstLine="0"/>
            </w:pPr>
            <w:r w:rsidRPr="00D07F74">
              <w:t>MsgType</w:t>
            </w:r>
          </w:p>
        </w:tc>
        <w:tc>
          <w:tcPr>
            <w:tcW w:w="851" w:type="dxa"/>
            <w:vAlign w:val="center"/>
          </w:tcPr>
          <w:p w14:paraId="6BD1B090" w14:textId="77777777" w:rsidR="00387528" w:rsidRPr="00D07F74" w:rsidRDefault="00387528" w:rsidP="00C13D22">
            <w:pPr>
              <w:pStyle w:val="Prvzarkazkladnhotextu"/>
              <w:ind w:firstLine="0"/>
            </w:pPr>
            <w:r w:rsidRPr="00D07F74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666F67AA" w14:textId="77777777" w:rsidR="00387528" w:rsidRPr="00D07F74" w:rsidRDefault="00387528" w:rsidP="00C13D22">
            <w:pPr>
              <w:pStyle w:val="Prvzarkazkladnhotextu"/>
              <w:ind w:firstLine="0"/>
            </w:pPr>
            <w:r w:rsidRPr="00D07F74">
              <w:t>String [5]</w:t>
            </w:r>
          </w:p>
        </w:tc>
        <w:tc>
          <w:tcPr>
            <w:tcW w:w="4111" w:type="dxa"/>
            <w:vAlign w:val="center"/>
          </w:tcPr>
          <w:p w14:paraId="5AE8DF90" w14:textId="77777777" w:rsidR="00387528" w:rsidRPr="00D07F74" w:rsidRDefault="00387528" w:rsidP="00C13D22">
            <w:pPr>
              <w:pStyle w:val="Prvzarkazkladnhotextu"/>
              <w:spacing w:after="0" w:line="276" w:lineRule="auto"/>
              <w:ind w:firstLine="0"/>
            </w:pPr>
            <w:r>
              <w:t>T</w:t>
            </w:r>
            <w:r w:rsidRPr="00D07F74">
              <w:t xml:space="preserve">yp správy. </w:t>
            </w:r>
          </w:p>
          <w:p w14:paraId="32D58C5A" w14:textId="77777777" w:rsidR="00387528" w:rsidRPr="00D07F74" w:rsidRDefault="00387528" w:rsidP="00C13D22">
            <w:pPr>
              <w:pStyle w:val="Prvzarkazkladnhotextu"/>
              <w:spacing w:after="0" w:line="276" w:lineRule="auto"/>
              <w:ind w:firstLine="0"/>
            </w:pPr>
            <w:r>
              <w:t>SFR01</w:t>
            </w:r>
          </w:p>
        </w:tc>
      </w:tr>
      <w:tr w:rsidR="00387528" w:rsidRPr="00121D61" w14:paraId="6B68C4F9" w14:textId="77777777" w:rsidTr="00C13D22">
        <w:tc>
          <w:tcPr>
            <w:tcW w:w="993" w:type="dxa"/>
            <w:shd w:val="clear" w:color="auto" w:fill="F2F2F2"/>
            <w:vAlign w:val="center"/>
          </w:tcPr>
          <w:p w14:paraId="1B2CB8D3" w14:textId="025141C9" w:rsidR="00387528" w:rsidRDefault="00387528" w:rsidP="00C13D22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3.3</w:t>
            </w:r>
          </w:p>
        </w:tc>
        <w:tc>
          <w:tcPr>
            <w:tcW w:w="2268" w:type="dxa"/>
            <w:vAlign w:val="center"/>
          </w:tcPr>
          <w:p w14:paraId="1DBB325F" w14:textId="77777777" w:rsidR="00387528" w:rsidRDefault="00387528" w:rsidP="00C13D22">
            <w:pPr>
              <w:pStyle w:val="Prvzarkazkladnhotextu"/>
              <w:ind w:firstLine="0"/>
            </w:pPr>
            <w:r>
              <w:t>CreationDateTime</w:t>
            </w:r>
          </w:p>
        </w:tc>
        <w:tc>
          <w:tcPr>
            <w:tcW w:w="1417" w:type="dxa"/>
            <w:vAlign w:val="center"/>
          </w:tcPr>
          <w:p w14:paraId="3188376F" w14:textId="77777777" w:rsidR="00387528" w:rsidRDefault="00387528" w:rsidP="00C13D22">
            <w:pPr>
              <w:pStyle w:val="Prvzarkazkladnhotextu"/>
              <w:ind w:firstLine="0"/>
            </w:pPr>
            <w:r>
              <w:t>CreDtTm</w:t>
            </w:r>
          </w:p>
        </w:tc>
        <w:tc>
          <w:tcPr>
            <w:tcW w:w="851" w:type="dxa"/>
            <w:vAlign w:val="center"/>
          </w:tcPr>
          <w:p w14:paraId="51C37DC2" w14:textId="77777777" w:rsidR="00387528" w:rsidRDefault="00387528" w:rsidP="00C13D22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53BC4C8C" w14:textId="77777777" w:rsidR="00387528" w:rsidRDefault="00387528" w:rsidP="00C13D22">
            <w:pPr>
              <w:pStyle w:val="Prvzarkazkladnhotextu"/>
              <w:ind w:firstLine="0"/>
            </w:pPr>
            <w:r w:rsidRPr="009419EF">
              <w:t>DateTime</w:t>
            </w:r>
          </w:p>
        </w:tc>
        <w:tc>
          <w:tcPr>
            <w:tcW w:w="4111" w:type="dxa"/>
            <w:vAlign w:val="center"/>
          </w:tcPr>
          <w:p w14:paraId="79D1853A" w14:textId="77777777" w:rsidR="00387528" w:rsidRDefault="00387528" w:rsidP="00C13D22">
            <w:pPr>
              <w:pStyle w:val="Prvzarkazkladnhotextu"/>
              <w:keepNext/>
              <w:ind w:firstLine="0"/>
              <w:jc w:val="left"/>
            </w:pPr>
            <w:r>
              <w:t>Dátum a čas vytvorenia správy.</w:t>
            </w:r>
          </w:p>
          <w:p w14:paraId="75F0F143" w14:textId="208D6CFD" w:rsidR="00387528" w:rsidRDefault="00387528" w:rsidP="00C13D22">
            <w:pPr>
              <w:pStyle w:val="Prvzarkazkladnhotextu"/>
              <w:keepNext/>
              <w:ind w:firstLine="0"/>
              <w:jc w:val="left"/>
              <w:rPr>
                <w:rFonts w:cs="Arial"/>
              </w:rPr>
            </w:pPr>
            <w:r>
              <w:t xml:space="preserve">Formát: </w:t>
            </w:r>
            <w:r>
              <w:rPr>
                <w:rFonts w:cs="Arial"/>
              </w:rPr>
              <w:t>[RRRR]</w:t>
            </w:r>
            <w:r w:rsidRPr="00FD09CF">
              <w:rPr>
                <w:rFonts w:cs="Arial"/>
              </w:rPr>
              <w:t>-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MM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-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DD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T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hh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:</w:t>
            </w:r>
            <w:r>
              <w:rPr>
                <w:rFonts w:cs="Arial"/>
              </w:rPr>
              <w:t>[mm]</w:t>
            </w:r>
            <w:r w:rsidRPr="00FD09CF">
              <w:rPr>
                <w:rFonts w:cs="Arial"/>
              </w:rPr>
              <w:t>: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ss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.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f</w:t>
            </w:r>
            <w:r>
              <w:rPr>
                <w:rFonts w:cs="Arial"/>
              </w:rPr>
              <w:t>]</w:t>
            </w:r>
          </w:p>
          <w:p w14:paraId="37648676" w14:textId="77777777" w:rsidR="00387528" w:rsidRPr="0024206D" w:rsidRDefault="00387528" w:rsidP="00C13D22">
            <w:pPr>
              <w:pStyle w:val="Prvzarkazkladnhotextu"/>
              <w:ind w:firstLine="0"/>
              <w:jc w:val="left"/>
            </w:pPr>
            <w:r>
              <w:rPr>
                <w:rFonts w:cs="Arial"/>
              </w:rPr>
              <w:t>kde:</w:t>
            </w:r>
          </w:p>
          <w:p w14:paraId="26871EBB" w14:textId="77777777" w:rsidR="00387528" w:rsidRPr="00121D61" w:rsidRDefault="00387528" w:rsidP="00C13D22">
            <w:pPr>
              <w:pStyle w:val="Prvzarkazkladnhotextu"/>
              <w:numPr>
                <w:ilvl w:val="0"/>
                <w:numId w:val="10"/>
              </w:numPr>
              <w:jc w:val="left"/>
            </w:pPr>
            <w:r>
              <w:t>RRRR</w:t>
            </w:r>
            <w:r w:rsidRPr="00121D61">
              <w:t xml:space="preserve"> (4 </w:t>
            </w:r>
            <w:r>
              <w:t>znaky</w:t>
            </w:r>
            <w:r w:rsidRPr="00121D61">
              <w:t xml:space="preserve">), MM (2 </w:t>
            </w:r>
            <w:r>
              <w:t>znaky) a</w:t>
            </w:r>
            <w:r w:rsidRPr="00121D61">
              <w:t xml:space="preserve"> DD (2 </w:t>
            </w:r>
            <w:r>
              <w:t>znaky</w:t>
            </w:r>
            <w:r w:rsidRPr="00121D61">
              <w:t xml:space="preserve">) </w:t>
            </w:r>
            <w:r>
              <w:t>predstavujú rok</w:t>
            </w:r>
            <w:r w:rsidRPr="00121D61">
              <w:t xml:space="preserve">, </w:t>
            </w:r>
            <w:r>
              <w:t>mesiac a</w:t>
            </w:r>
            <w:r w:rsidRPr="00121D61">
              <w:t xml:space="preserve"> </w:t>
            </w:r>
            <w:r>
              <w:t>deň</w:t>
            </w:r>
          </w:p>
          <w:p w14:paraId="28B2B8D0" w14:textId="77777777" w:rsidR="00387528" w:rsidRDefault="00387528" w:rsidP="00C13D22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hh (</w:t>
            </w:r>
            <w:r>
              <w:t>2 znaky), mm (2 znaky</w:t>
            </w:r>
            <w:r w:rsidRPr="00121D61">
              <w:t xml:space="preserve">), ss (2 </w:t>
            </w:r>
            <w:r>
              <w:t>znaky) a</w:t>
            </w:r>
            <w:r w:rsidRPr="00121D61">
              <w:t xml:space="preserve"> f (1 </w:t>
            </w:r>
            <w:r>
              <w:t>znak</w:t>
            </w:r>
            <w:r w:rsidRPr="00121D61">
              <w:t xml:space="preserve">) </w:t>
            </w:r>
            <w:r>
              <w:t xml:space="preserve">predstavujú </w:t>
            </w:r>
            <w:r w:rsidRPr="00121D61">
              <w:t>ho</w:t>
            </w:r>
            <w:r>
              <w:t>dinu</w:t>
            </w:r>
            <w:r w:rsidRPr="00121D61">
              <w:t>, min</w:t>
            </w:r>
            <w:r>
              <w:t>ú</w:t>
            </w:r>
            <w:r w:rsidRPr="00121D61">
              <w:t>t</w:t>
            </w:r>
            <w:r>
              <w:t>u</w:t>
            </w:r>
            <w:r w:rsidRPr="00121D61">
              <w:t xml:space="preserve">, </w:t>
            </w:r>
            <w:r>
              <w:t>sekundu a desatinu sekundy</w:t>
            </w:r>
            <w:r w:rsidRPr="00121D61">
              <w:t>).</w:t>
            </w:r>
          </w:p>
        </w:tc>
      </w:tr>
      <w:tr w:rsidR="009962DB" w:rsidRPr="00121D61" w14:paraId="7DE36BEB" w14:textId="77777777" w:rsidTr="00910860">
        <w:tc>
          <w:tcPr>
            <w:tcW w:w="993" w:type="dxa"/>
            <w:shd w:val="clear" w:color="auto" w:fill="F2F2F2"/>
            <w:vAlign w:val="center"/>
          </w:tcPr>
          <w:p w14:paraId="2C595CB4" w14:textId="6969D2A5" w:rsidR="009962DB" w:rsidRDefault="009962DB" w:rsidP="00387528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387528">
              <w:rPr>
                <w:b/>
              </w:rPr>
              <w:t>3.4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7B464166" w14:textId="77777777" w:rsidR="009962DB" w:rsidRDefault="009962DB" w:rsidP="00910860">
            <w:pPr>
              <w:pStyle w:val="Prvzarkazkladnhotextu"/>
              <w:ind w:firstLine="0"/>
            </w:pPr>
            <w:r>
              <w:t>C</w:t>
            </w:r>
            <w:r w:rsidRPr="00B40B00">
              <w:t>hangeType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5147E85B" w14:textId="77777777" w:rsidR="009962DB" w:rsidRDefault="009962DB" w:rsidP="00910860">
            <w:pPr>
              <w:pStyle w:val="Prvzarkazkladnhotextu"/>
              <w:ind w:firstLine="0"/>
            </w:pPr>
            <w:r>
              <w:t>C</w:t>
            </w:r>
            <w:r w:rsidRPr="00B40B00">
              <w:t>hangeType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4EA9C01A" w14:textId="021E36CD" w:rsidR="009962DB" w:rsidRDefault="009962DB" w:rsidP="00B02762">
            <w:pPr>
              <w:pStyle w:val="Prvzarkazkladnhotextu"/>
              <w:ind w:firstLine="0"/>
            </w:pPr>
            <w:r>
              <w:t>[</w:t>
            </w:r>
            <w:r w:rsidR="00B02762">
              <w:t>1</w:t>
            </w:r>
            <w:r>
              <w:t>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613B8580" w14:textId="77777777" w:rsidR="009962DB" w:rsidRDefault="009962DB" w:rsidP="00910860">
            <w:pPr>
              <w:pStyle w:val="Prvzarkazkladnhotextu"/>
              <w:ind w:firstLine="0"/>
            </w:pPr>
            <w:r>
              <w:t>String [1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437D7A75" w14:textId="77777777" w:rsidR="009962DB" w:rsidRDefault="009962DB" w:rsidP="00910860">
            <w:pPr>
              <w:pStyle w:val="Prvzarkazkladnhotextu"/>
              <w:keepNext/>
              <w:ind w:firstLine="0"/>
            </w:pPr>
            <w:r>
              <w:t>T</w:t>
            </w:r>
            <w:r w:rsidRPr="00B40B00">
              <w:t xml:space="preserve">yp </w:t>
            </w:r>
            <w:r>
              <w:t>žiadosti</w:t>
            </w:r>
          </w:p>
          <w:p w14:paraId="1EB0C0DC" w14:textId="77777777" w:rsidR="009962DB" w:rsidRPr="005C24B7" w:rsidRDefault="009962DB" w:rsidP="00910860">
            <w:pPr>
              <w:pStyle w:val="Prvzarkazkladnhotextu"/>
              <w:keepNext/>
              <w:ind w:firstLine="0"/>
            </w:pPr>
            <w:r w:rsidRPr="005C24B7">
              <w:t>1 – založiť e-fakturáciu</w:t>
            </w:r>
          </w:p>
        </w:tc>
      </w:tr>
      <w:tr w:rsidR="009962DB" w:rsidRPr="00121D61" w14:paraId="37307E84" w14:textId="77777777" w:rsidTr="00910860">
        <w:tc>
          <w:tcPr>
            <w:tcW w:w="993" w:type="dxa"/>
            <w:shd w:val="clear" w:color="auto" w:fill="F2F2F2"/>
            <w:vAlign w:val="center"/>
          </w:tcPr>
          <w:p w14:paraId="18B018D3" w14:textId="42B13DAA" w:rsidR="009962DB" w:rsidRDefault="00387528" w:rsidP="00910860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3.5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36B51345" w14:textId="77777777" w:rsidR="009962DB" w:rsidRDefault="009962DB" w:rsidP="00910860">
            <w:pPr>
              <w:pStyle w:val="Prvzarkazkladnhotextu"/>
              <w:ind w:firstLine="0"/>
            </w:pPr>
            <w:r>
              <w:t>ChangeOriginator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5BB115E2" w14:textId="77777777" w:rsidR="009962DB" w:rsidRDefault="009962DB" w:rsidP="00910860">
            <w:pPr>
              <w:pStyle w:val="Prvzarkazkladnhotextu"/>
              <w:ind w:firstLine="0"/>
            </w:pPr>
            <w:r w:rsidRPr="00B40B00">
              <w:t>ChangeOriginator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33A15472" w14:textId="2E723550" w:rsidR="009962DB" w:rsidRDefault="009962DB" w:rsidP="00B02762">
            <w:pPr>
              <w:pStyle w:val="Prvzarkazkladnhotextu"/>
              <w:ind w:firstLine="0"/>
            </w:pPr>
            <w:r>
              <w:t>[</w:t>
            </w:r>
            <w:r w:rsidR="00B02762">
              <w:t>1</w:t>
            </w:r>
            <w:r>
              <w:t>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4F316EFB" w14:textId="77777777" w:rsidR="009962DB" w:rsidRDefault="009962DB" w:rsidP="00910860">
            <w:pPr>
              <w:pStyle w:val="Prvzarkazkladnhotextu"/>
              <w:ind w:firstLine="0"/>
            </w:pPr>
            <w:r>
              <w:t>String [1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367B7DA8" w14:textId="77777777" w:rsidR="009962DB" w:rsidRDefault="009962DB" w:rsidP="00910860">
            <w:pPr>
              <w:pStyle w:val="Prvzarkazkladnhotextu"/>
              <w:keepNext/>
              <w:ind w:firstLine="0"/>
            </w:pPr>
            <w:r>
              <w:t>I</w:t>
            </w:r>
            <w:r w:rsidRPr="00B40B00">
              <w:t>niciátor žiadosti</w:t>
            </w:r>
          </w:p>
          <w:p w14:paraId="53E299BB" w14:textId="0CEB1C3D" w:rsidR="009962DB" w:rsidRDefault="009962DB" w:rsidP="00910860">
            <w:pPr>
              <w:pStyle w:val="Prvzarkazkladnhotextu"/>
              <w:keepNext/>
              <w:ind w:firstLine="0"/>
            </w:pPr>
            <w:r w:rsidRPr="005C24B7">
              <w:t>F - fakturant</w:t>
            </w:r>
          </w:p>
        </w:tc>
      </w:tr>
      <w:tr w:rsidR="009962DB" w:rsidRPr="00121D61" w14:paraId="00C7B61A" w14:textId="77777777" w:rsidTr="00910860">
        <w:tc>
          <w:tcPr>
            <w:tcW w:w="993" w:type="dxa"/>
            <w:shd w:val="clear" w:color="auto" w:fill="F2F2F2"/>
            <w:vAlign w:val="center"/>
          </w:tcPr>
          <w:p w14:paraId="5A7250CA" w14:textId="2AA7B036" w:rsidR="009962DB" w:rsidRPr="00121D61" w:rsidRDefault="00387528" w:rsidP="00910860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3.6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6E92301E" w14:textId="77777777" w:rsidR="009962DB" w:rsidRDefault="009962DB" w:rsidP="00910860">
            <w:pPr>
              <w:pStyle w:val="Prvzarkazkladnhotextu"/>
              <w:ind w:firstLine="0"/>
            </w:pPr>
            <w:r>
              <w:t>IBAN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794CEDD3" w14:textId="77777777" w:rsidR="009962DB" w:rsidRDefault="009962DB" w:rsidP="00910860">
            <w:pPr>
              <w:pStyle w:val="Prvzarkazkladnhotextu"/>
              <w:ind w:firstLine="0"/>
            </w:pPr>
            <w:r>
              <w:t>IBAN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174CAC78" w14:textId="764FEFE4" w:rsidR="009962DB" w:rsidRPr="00121D61" w:rsidRDefault="009962DB" w:rsidP="00B02762">
            <w:pPr>
              <w:pStyle w:val="Prvzarkazkladnhotextu"/>
              <w:ind w:firstLine="0"/>
            </w:pPr>
            <w:r>
              <w:t>[</w:t>
            </w:r>
            <w:r w:rsidR="00B02762">
              <w:t>1</w:t>
            </w:r>
            <w:r>
              <w:t>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738131F6" w14:textId="77777777" w:rsidR="009962DB" w:rsidRPr="00121D61" w:rsidRDefault="009962DB" w:rsidP="00910860">
            <w:pPr>
              <w:pStyle w:val="Prvzarkazkladnhotextu"/>
              <w:ind w:firstLine="0"/>
            </w:pPr>
            <w:r>
              <w:t>String [34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3E669750" w14:textId="77777777" w:rsidR="009962DB" w:rsidRDefault="009962DB" w:rsidP="00910860">
            <w:pPr>
              <w:pStyle w:val="Prvzarkazkladnhotextu"/>
              <w:keepNext/>
              <w:ind w:firstLine="0"/>
            </w:pPr>
            <w:r>
              <w:t>Ú</w:t>
            </w:r>
            <w:r w:rsidRPr="002107E1">
              <w:t>čet klienta</w:t>
            </w:r>
            <w:r>
              <w:t xml:space="preserve"> v tvare IBAN</w:t>
            </w:r>
            <w:r w:rsidRPr="002107E1">
              <w:t>, ku ktorému sa budú e-faktúry v EB zobrazovať,</w:t>
            </w:r>
          </w:p>
        </w:tc>
      </w:tr>
      <w:tr w:rsidR="009962DB" w:rsidRPr="00121D61" w14:paraId="1FF0DD17" w14:textId="77777777" w:rsidTr="00910860">
        <w:tc>
          <w:tcPr>
            <w:tcW w:w="993" w:type="dxa"/>
            <w:shd w:val="clear" w:color="auto" w:fill="F2F2F2"/>
            <w:vAlign w:val="center"/>
          </w:tcPr>
          <w:p w14:paraId="08A1B55A" w14:textId="601A7886" w:rsidR="009962DB" w:rsidRDefault="009962DB" w:rsidP="00387528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387528">
              <w:rPr>
                <w:b/>
              </w:rPr>
              <w:t>3.7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3EB6F020" w14:textId="77777777" w:rsidR="009962DB" w:rsidRDefault="009962DB" w:rsidP="00910860">
            <w:pPr>
              <w:pStyle w:val="Prvzarkazkladnhotextu"/>
              <w:ind w:firstLine="0"/>
            </w:pPr>
            <w:r>
              <w:t>InvoiceIdentification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0B26C3F9" w14:textId="77777777" w:rsidR="009962DB" w:rsidRDefault="009962DB" w:rsidP="00910860">
            <w:pPr>
              <w:pStyle w:val="Prvzarkazkladnhotextu"/>
              <w:ind w:firstLine="0"/>
            </w:pPr>
            <w:r>
              <w:t>InvoiceId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6938D60F" w14:textId="77777777" w:rsidR="009962DB" w:rsidRDefault="009962DB" w:rsidP="00910860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4478FCE7" w14:textId="77777777" w:rsidR="009962DB" w:rsidRDefault="009962DB" w:rsidP="00910860">
            <w:pPr>
              <w:pStyle w:val="Prvzarkazkladnhotextu"/>
              <w:ind w:firstLine="0"/>
            </w:pPr>
            <w:r>
              <w:t>String [50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708B02A1" w14:textId="77777777" w:rsidR="009962DB" w:rsidRDefault="009962DB" w:rsidP="00910860">
            <w:pPr>
              <w:pStyle w:val="Prvzarkazkladnhotextu"/>
              <w:keepNext/>
              <w:ind w:firstLine="0"/>
            </w:pPr>
            <w:r w:rsidRPr="00D66F3A">
              <w:t>Identifikátor zmluvného vzťahu ku, ktorému sú služby fakturované (napr. zákaznícke číslo, číslo zmluv</w:t>
            </w:r>
            <w:r>
              <w:t>y, číslo odberného miesta a pod.</w:t>
            </w:r>
            <w:r w:rsidRPr="00D66F3A">
              <w:t>)</w:t>
            </w:r>
            <w:r>
              <w:t>. V </w:t>
            </w:r>
            <w:r w:rsidRPr="00984ADE">
              <w:t>p</w:t>
            </w:r>
            <w:r>
              <w:t>r</w:t>
            </w:r>
            <w:r w:rsidRPr="00984ADE">
              <w:t>ípad</w:t>
            </w:r>
            <w:r>
              <w:t>e viac</w:t>
            </w:r>
            <w:r w:rsidRPr="00984ADE">
              <w:t xml:space="preserve"> identifikátor</w:t>
            </w:r>
            <w:r>
              <w:t>ov</w:t>
            </w:r>
            <w:r w:rsidRPr="00984ADE">
              <w:t xml:space="preserve"> </w:t>
            </w:r>
            <w:r>
              <w:t>jedného zmluvného vzťahu sú</w:t>
            </w:r>
            <w:r w:rsidRPr="00984ADE">
              <w:t xml:space="preserve"> </w:t>
            </w:r>
            <w:r>
              <w:t>tieto</w:t>
            </w:r>
            <w:r w:rsidRPr="00984ADE">
              <w:t xml:space="preserve"> identifikátory odd</w:t>
            </w:r>
            <w:r>
              <w:t>e</w:t>
            </w:r>
            <w:r w:rsidRPr="00984ADE">
              <w:t>len</w:t>
            </w:r>
            <w:r>
              <w:t>é</w:t>
            </w:r>
            <w:r w:rsidRPr="00984ADE">
              <w:t xml:space="preserve"> technickým znak</w:t>
            </w:r>
            <w:r>
              <w:t>o</w:t>
            </w:r>
            <w:r w:rsidRPr="00984ADE">
              <w:t>m pomlčky “-“</w:t>
            </w:r>
            <w:r>
              <w:t>.</w:t>
            </w:r>
          </w:p>
        </w:tc>
      </w:tr>
      <w:tr w:rsidR="009962DB" w:rsidRPr="00121D61" w14:paraId="67FAC95B" w14:textId="77777777" w:rsidTr="00910860">
        <w:tc>
          <w:tcPr>
            <w:tcW w:w="993" w:type="dxa"/>
            <w:shd w:val="clear" w:color="auto" w:fill="F2F2F2"/>
            <w:vAlign w:val="center"/>
          </w:tcPr>
          <w:p w14:paraId="765E85E8" w14:textId="423DC52D" w:rsidR="009962DB" w:rsidRDefault="009962DB" w:rsidP="00C67923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C67923">
              <w:rPr>
                <w:b/>
              </w:rPr>
              <w:t>3.8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23440B38" w14:textId="6C9AEDD7" w:rsidR="009962DB" w:rsidRDefault="00C67923" w:rsidP="00910860">
            <w:pPr>
              <w:pStyle w:val="Prvzarkazkladnhotextu"/>
              <w:ind w:firstLine="0"/>
            </w:pPr>
            <w:r w:rsidRPr="00C67923">
              <w:t>CustomerBankIdentification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046F3997" w14:textId="0EA33956" w:rsidR="009962DB" w:rsidRDefault="00C67923" w:rsidP="00910860">
            <w:pPr>
              <w:pStyle w:val="Prvzarkazkladnhotextu"/>
              <w:ind w:firstLine="0"/>
            </w:pPr>
            <w:r w:rsidRPr="00C67923">
              <w:t>CustomerBankId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3A010BF4" w14:textId="314D32BF" w:rsidR="009962DB" w:rsidRDefault="009962DB" w:rsidP="00B02762">
            <w:pPr>
              <w:pStyle w:val="Prvzarkazkladnhotextu"/>
              <w:ind w:firstLine="0"/>
            </w:pPr>
            <w:r>
              <w:t>[</w:t>
            </w:r>
            <w:r w:rsidR="00B02762">
              <w:t>1</w:t>
            </w:r>
            <w:r>
              <w:t>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55346F06" w14:textId="77777777" w:rsidR="009962DB" w:rsidRDefault="009962DB" w:rsidP="00910860">
            <w:pPr>
              <w:pStyle w:val="Prvzarkazkladnhotextu"/>
              <w:ind w:firstLine="0"/>
            </w:pPr>
            <w:r>
              <w:t>String [64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57941BC9" w14:textId="77777777" w:rsidR="009962DB" w:rsidRDefault="009962DB" w:rsidP="00910860">
            <w:pPr>
              <w:pStyle w:val="Prvzarkazkladnhotextu"/>
              <w:keepNext/>
              <w:ind w:firstLine="0"/>
            </w:pPr>
            <w:r>
              <w:t xml:space="preserve">Banková identifikácia klienta v hash tvare </w:t>
            </w:r>
            <w:r w:rsidRPr="003711C7">
              <w:t>SHA256.</w:t>
            </w:r>
            <w:r>
              <w:t xml:space="preserve"> Ak pri komunikácii Fakturant -&gt; Banka nie je údaj dostupný, uvedie sa rovnaká hodnota ako v poli CustomerId.</w:t>
            </w:r>
          </w:p>
        </w:tc>
      </w:tr>
      <w:tr w:rsidR="009962DB" w:rsidRPr="00121D61" w14:paraId="4C6EB8A8" w14:textId="77777777" w:rsidTr="00910860">
        <w:tc>
          <w:tcPr>
            <w:tcW w:w="993" w:type="dxa"/>
            <w:shd w:val="clear" w:color="auto" w:fill="F2F2F2"/>
            <w:vAlign w:val="center"/>
          </w:tcPr>
          <w:p w14:paraId="1B0B9203" w14:textId="3B8B5829" w:rsidR="009962DB" w:rsidRPr="00121D61" w:rsidRDefault="009962DB" w:rsidP="00910860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C67923">
              <w:rPr>
                <w:b/>
              </w:rPr>
              <w:t>3.9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25ED2A6C" w14:textId="77777777" w:rsidR="009962DB" w:rsidRPr="00121D61" w:rsidRDefault="009962DB" w:rsidP="00910860">
            <w:pPr>
              <w:pStyle w:val="Prvzarkazkladnhotextu"/>
              <w:ind w:firstLine="0"/>
            </w:pPr>
            <w:r>
              <w:t>Customer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168146F5" w14:textId="77777777" w:rsidR="009962DB" w:rsidRPr="00121D61" w:rsidRDefault="009962DB" w:rsidP="00910860">
            <w:pPr>
              <w:pStyle w:val="Prvzarkazkladnhotextu"/>
              <w:ind w:firstLine="0"/>
            </w:pPr>
            <w:r>
              <w:t>Customer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788BD0AF" w14:textId="1F9A9CAA" w:rsidR="009962DB" w:rsidRPr="00121D61" w:rsidRDefault="009962DB" w:rsidP="00B02762">
            <w:pPr>
              <w:pStyle w:val="Prvzarkazkladnhotextu"/>
              <w:ind w:firstLine="0"/>
            </w:pPr>
            <w:r w:rsidRPr="00867CB5">
              <w:t>[</w:t>
            </w:r>
            <w:r w:rsidR="00B02762">
              <w:t>1</w:t>
            </w:r>
            <w:r w:rsidRPr="00867CB5">
              <w:t>..1]</w:t>
            </w:r>
          </w:p>
        </w:tc>
        <w:tc>
          <w:tcPr>
            <w:tcW w:w="1134" w:type="dxa"/>
            <w:tcBorders>
              <w:bottom w:val="single" w:sz="4" w:space="0" w:color="BFBFBF"/>
              <w:tl2br w:val="single" w:sz="4" w:space="0" w:color="BFBFBF"/>
              <w:tr2bl w:val="single" w:sz="4" w:space="0" w:color="BFBFBF"/>
            </w:tcBorders>
            <w:shd w:val="clear" w:color="auto" w:fill="auto"/>
            <w:vAlign w:val="center"/>
          </w:tcPr>
          <w:p w14:paraId="26D1C5CF" w14:textId="77777777" w:rsidR="009962DB" w:rsidRPr="00121D61" w:rsidRDefault="009962DB" w:rsidP="00910860">
            <w:pPr>
              <w:pStyle w:val="Prvzarkazkladnhotextu"/>
              <w:ind w:firstLine="0"/>
            </w:pPr>
          </w:p>
        </w:tc>
        <w:tc>
          <w:tcPr>
            <w:tcW w:w="4111" w:type="dxa"/>
            <w:shd w:val="clear" w:color="auto" w:fill="auto"/>
            <w:vAlign w:val="center"/>
          </w:tcPr>
          <w:p w14:paraId="589E4FF8" w14:textId="77777777" w:rsidR="009962DB" w:rsidRPr="00121D61" w:rsidRDefault="009962DB" w:rsidP="00910860">
            <w:pPr>
              <w:pStyle w:val="Prvzarkazkladnhotextu"/>
              <w:keepNext/>
              <w:ind w:firstLine="0"/>
            </w:pPr>
            <w:r>
              <w:t>O</w:t>
            </w:r>
            <w:r w:rsidRPr="005C4B51">
              <w:t>sob</w:t>
            </w:r>
            <w:r>
              <w:t>a,</w:t>
            </w:r>
            <w:r w:rsidRPr="005C4B51">
              <w:t xml:space="preserve"> ktorej sú služby fakturované (pri tretej osobe </w:t>
            </w:r>
            <w:r>
              <w:t>ide o údaje</w:t>
            </w:r>
            <w:r w:rsidRPr="005C4B51">
              <w:t xml:space="preserve"> tretej osoby)</w:t>
            </w:r>
            <w:r>
              <w:t>.</w:t>
            </w:r>
          </w:p>
        </w:tc>
      </w:tr>
      <w:tr w:rsidR="009962DB" w:rsidRPr="00121D61" w14:paraId="4661793E" w14:textId="77777777" w:rsidTr="00910860">
        <w:tc>
          <w:tcPr>
            <w:tcW w:w="993" w:type="dxa"/>
            <w:shd w:val="clear" w:color="auto" w:fill="F2F2F2"/>
            <w:vAlign w:val="center"/>
          </w:tcPr>
          <w:p w14:paraId="4EAEDD85" w14:textId="1C59BD2A" w:rsidR="009962DB" w:rsidRPr="00121D61" w:rsidRDefault="009962DB" w:rsidP="00C67923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C67923">
              <w:rPr>
                <w:b/>
              </w:rPr>
              <w:t>3</w:t>
            </w:r>
            <w:r>
              <w:rPr>
                <w:b/>
              </w:rPr>
              <w:t>.</w:t>
            </w:r>
            <w:r w:rsidR="00C67923">
              <w:rPr>
                <w:b/>
              </w:rPr>
              <w:t>9</w:t>
            </w:r>
            <w:r>
              <w:rPr>
                <w:b/>
              </w:rPr>
              <w:t>.1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25752503" w14:textId="77777777" w:rsidR="009962DB" w:rsidRPr="00125AC3" w:rsidRDefault="009962DB" w:rsidP="00910860">
            <w:pPr>
              <w:pStyle w:val="Prvzarkazkladnhotextu"/>
              <w:ind w:firstLine="0"/>
            </w:pPr>
            <w:r w:rsidRPr="00125AC3">
              <w:t>Name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1A19BAEF" w14:textId="77777777" w:rsidR="009962DB" w:rsidRPr="00125AC3" w:rsidRDefault="009962DB" w:rsidP="00910860">
            <w:pPr>
              <w:pStyle w:val="Prvzarkazkladnhotextu"/>
              <w:ind w:firstLine="0"/>
            </w:pPr>
            <w:r w:rsidRPr="00125AC3">
              <w:t>Name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68252A4E" w14:textId="77777777" w:rsidR="009962DB" w:rsidRPr="00121D61" w:rsidRDefault="009962DB" w:rsidP="00910860">
            <w:pPr>
              <w:pStyle w:val="Prvzarkazkladnhotextu"/>
              <w:ind w:firstLine="0"/>
            </w:pPr>
            <w:r w:rsidRPr="00121D61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shd w:val="clear" w:color="auto" w:fill="auto"/>
            <w:vAlign w:val="center"/>
          </w:tcPr>
          <w:p w14:paraId="74D4D71D" w14:textId="77777777" w:rsidR="009962DB" w:rsidRPr="00121D61" w:rsidRDefault="009962DB" w:rsidP="00910860">
            <w:pPr>
              <w:pStyle w:val="Prvzarkazkladnhotextu"/>
              <w:ind w:firstLine="0"/>
            </w:pPr>
            <w:r w:rsidRPr="00121D61">
              <w:t>String [</w:t>
            </w:r>
            <w:r>
              <w:t>35</w:t>
            </w:r>
            <w:r w:rsidRPr="00121D61">
              <w:t>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244D5924" w14:textId="77777777" w:rsidR="009962DB" w:rsidRPr="00121D61" w:rsidRDefault="009962DB" w:rsidP="00910860">
            <w:pPr>
              <w:pStyle w:val="Prvzarkazkladnhotextu"/>
              <w:keepNext/>
              <w:ind w:firstLine="0"/>
            </w:pPr>
            <w:r>
              <w:t>Meno o</w:t>
            </w:r>
            <w:r w:rsidRPr="005C4B51">
              <w:t>sob</w:t>
            </w:r>
            <w:r>
              <w:t>y,</w:t>
            </w:r>
            <w:r w:rsidRPr="005C4B51">
              <w:t xml:space="preserve"> ktorej sú služby fakturované (pri tretej osobe </w:t>
            </w:r>
            <w:r>
              <w:t>ide o meno</w:t>
            </w:r>
            <w:r w:rsidRPr="005C4B51">
              <w:t xml:space="preserve"> tretej osoby)</w:t>
            </w:r>
            <w:r>
              <w:t>.</w:t>
            </w:r>
          </w:p>
        </w:tc>
      </w:tr>
      <w:tr w:rsidR="009962DB" w:rsidRPr="00121D61" w14:paraId="734A5C0E" w14:textId="77777777" w:rsidTr="00910860">
        <w:tc>
          <w:tcPr>
            <w:tcW w:w="993" w:type="dxa"/>
            <w:shd w:val="clear" w:color="auto" w:fill="F2F2F2"/>
            <w:vAlign w:val="center"/>
          </w:tcPr>
          <w:p w14:paraId="24751E16" w14:textId="64568AC9" w:rsidR="009962DB" w:rsidRPr="00121D61" w:rsidRDefault="00C67923" w:rsidP="00910860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3.9</w:t>
            </w:r>
            <w:r w:rsidR="009962DB">
              <w:rPr>
                <w:b/>
              </w:rPr>
              <w:t>.2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3C0FEE4F" w14:textId="77777777" w:rsidR="009962DB" w:rsidRPr="00125AC3" w:rsidRDefault="009962DB" w:rsidP="00910860">
            <w:pPr>
              <w:pStyle w:val="Prvzarkazkladnhotextu"/>
              <w:ind w:firstLine="0"/>
            </w:pPr>
            <w:r w:rsidRPr="00125AC3">
              <w:t>Surname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4A362F01" w14:textId="77777777" w:rsidR="009962DB" w:rsidRPr="00125AC3" w:rsidRDefault="009962DB" w:rsidP="00910860">
            <w:pPr>
              <w:pStyle w:val="Prvzarkazkladnhotextu"/>
              <w:ind w:firstLine="0"/>
            </w:pPr>
            <w:r w:rsidRPr="00125AC3">
              <w:t>Surname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1BB61F32" w14:textId="77777777" w:rsidR="009962DB" w:rsidRPr="00121D61" w:rsidRDefault="009962DB" w:rsidP="00910860">
            <w:pPr>
              <w:pStyle w:val="Prvzarkazkladnhotextu"/>
              <w:ind w:firstLine="0"/>
            </w:pPr>
            <w:r w:rsidRPr="00121D61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shd w:val="clear" w:color="auto" w:fill="auto"/>
            <w:vAlign w:val="center"/>
          </w:tcPr>
          <w:p w14:paraId="34D76EDF" w14:textId="77777777" w:rsidR="009962DB" w:rsidRPr="00121D61" w:rsidRDefault="009962DB" w:rsidP="00910860">
            <w:pPr>
              <w:pStyle w:val="Prvzarkazkladnhotextu"/>
              <w:ind w:firstLine="0"/>
            </w:pPr>
            <w:r w:rsidRPr="00121D61">
              <w:t>String [</w:t>
            </w:r>
            <w:r>
              <w:t>35</w:t>
            </w:r>
            <w:r w:rsidRPr="00121D61">
              <w:t>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47C53335" w14:textId="77777777" w:rsidR="009962DB" w:rsidRPr="00121D61" w:rsidRDefault="009962DB" w:rsidP="00910860">
            <w:pPr>
              <w:pStyle w:val="Prvzarkazkladnhotextu"/>
              <w:ind w:firstLine="0"/>
            </w:pPr>
            <w:r>
              <w:t>Priezvisko o</w:t>
            </w:r>
            <w:r w:rsidRPr="005C4B51">
              <w:t>sob</w:t>
            </w:r>
            <w:r>
              <w:t>y,</w:t>
            </w:r>
            <w:r w:rsidRPr="005C4B51">
              <w:t xml:space="preserve"> ktorej sú služby fakturované (pri tretej osobe </w:t>
            </w:r>
            <w:r>
              <w:t>ide o priezvisko</w:t>
            </w:r>
            <w:r w:rsidRPr="005C4B51">
              <w:t xml:space="preserve"> tretej osoby)</w:t>
            </w:r>
            <w:r>
              <w:t>.</w:t>
            </w:r>
          </w:p>
        </w:tc>
      </w:tr>
      <w:tr w:rsidR="009962DB" w:rsidRPr="00121D61" w14:paraId="69E96B0D" w14:textId="77777777" w:rsidTr="00910860">
        <w:tc>
          <w:tcPr>
            <w:tcW w:w="993" w:type="dxa"/>
            <w:shd w:val="clear" w:color="auto" w:fill="F2F2F2"/>
            <w:vAlign w:val="center"/>
          </w:tcPr>
          <w:p w14:paraId="06BA8332" w14:textId="7A955299" w:rsidR="009962DB" w:rsidRDefault="00C67923" w:rsidP="00C67923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3</w:t>
            </w:r>
            <w:r w:rsidR="009962DB">
              <w:rPr>
                <w:b/>
              </w:rPr>
              <w:t>.</w:t>
            </w:r>
            <w:r>
              <w:rPr>
                <w:b/>
              </w:rPr>
              <w:t>9</w:t>
            </w:r>
            <w:r w:rsidR="009962DB">
              <w:rPr>
                <w:b/>
              </w:rPr>
              <w:t>.3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3C47BD40" w14:textId="77777777" w:rsidR="009962DB" w:rsidRPr="009C6C0D" w:rsidRDefault="009962DB" w:rsidP="00910860">
            <w:pPr>
              <w:pStyle w:val="Prvzarkazkladnhotextu"/>
              <w:ind w:firstLine="0"/>
            </w:pPr>
            <w:r w:rsidRPr="009C6C0D">
              <w:t>CustomerIdentification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273420E9" w14:textId="77777777" w:rsidR="009962DB" w:rsidRPr="009C6C0D" w:rsidRDefault="009962DB" w:rsidP="00910860">
            <w:pPr>
              <w:pStyle w:val="Prvzarkazkladnhotextu"/>
              <w:ind w:firstLine="0"/>
            </w:pPr>
            <w:r w:rsidRPr="009C6C0D">
              <w:t>CustomerId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15DF4A43" w14:textId="77777777" w:rsidR="009962DB" w:rsidRPr="009C6C0D" w:rsidRDefault="009962DB" w:rsidP="00910860">
            <w:pPr>
              <w:pStyle w:val="Prvzarkazkladnhotextu"/>
              <w:ind w:firstLine="0"/>
            </w:pPr>
            <w:r w:rsidRPr="009C6C0D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shd w:val="clear" w:color="auto" w:fill="auto"/>
            <w:vAlign w:val="center"/>
          </w:tcPr>
          <w:p w14:paraId="3230A7FC" w14:textId="7C2724FC" w:rsidR="009962DB" w:rsidRPr="009C6C0D" w:rsidRDefault="009962DB" w:rsidP="00B02762">
            <w:pPr>
              <w:pStyle w:val="Prvzarkazkladnhotextu"/>
              <w:ind w:firstLine="0"/>
            </w:pPr>
            <w:r w:rsidRPr="009C6C0D">
              <w:t>String [</w:t>
            </w:r>
            <w:r w:rsidR="00B02762" w:rsidRPr="009C6C0D">
              <w:t>64</w:t>
            </w:r>
            <w:r w:rsidRPr="009C6C0D">
              <w:t>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0FA93881" w14:textId="41245841" w:rsidR="009962DB" w:rsidRPr="009C6C0D" w:rsidRDefault="009962DB" w:rsidP="004A6F68">
            <w:pPr>
              <w:pStyle w:val="Prvzarkazkladnhotextu"/>
              <w:ind w:firstLine="0"/>
            </w:pPr>
            <w:r w:rsidRPr="009C6C0D">
              <w:t>Fakturantova jednoznačná identifikácia osoby, ktorej sú služby fakturované v hash tvare SHA256 (pri trete</w:t>
            </w:r>
            <w:r w:rsidR="004A6F68" w:rsidRPr="009C6C0D">
              <w:t>j osobe ide o ID tretej osoby).</w:t>
            </w:r>
          </w:p>
        </w:tc>
      </w:tr>
      <w:tr w:rsidR="009962DB" w:rsidRPr="00121D61" w14:paraId="1A5DD5C0" w14:textId="77777777" w:rsidTr="00910860">
        <w:tc>
          <w:tcPr>
            <w:tcW w:w="993" w:type="dxa"/>
            <w:shd w:val="clear" w:color="auto" w:fill="F2F2F2"/>
            <w:vAlign w:val="center"/>
          </w:tcPr>
          <w:p w14:paraId="3ABCC8C9" w14:textId="2C29D2CF" w:rsidR="009962DB" w:rsidRPr="00121D61" w:rsidRDefault="009962DB" w:rsidP="00C67923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C67923">
              <w:rPr>
                <w:b/>
              </w:rPr>
              <w:t>3.10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776F928B" w14:textId="77777777" w:rsidR="009962DB" w:rsidRPr="00121D61" w:rsidRDefault="009962DB" w:rsidP="00910860">
            <w:pPr>
              <w:pStyle w:val="Prvzarkazkladnhotextu"/>
              <w:ind w:firstLine="0"/>
            </w:pPr>
            <w:r w:rsidRPr="00121D61">
              <w:t>AdditionalInformation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0E55E24C" w14:textId="77777777" w:rsidR="009962DB" w:rsidRPr="00121D61" w:rsidRDefault="009962DB" w:rsidP="00910860">
            <w:pPr>
              <w:pStyle w:val="Prvzarkazkladnhotextu"/>
              <w:ind w:firstLine="0"/>
            </w:pPr>
            <w:r w:rsidRPr="00121D61">
              <w:t>AddtInf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0FD74492" w14:textId="77777777" w:rsidR="009962DB" w:rsidRPr="00121D61" w:rsidRDefault="009962DB" w:rsidP="00910860">
            <w:pPr>
              <w:pStyle w:val="Prvzarkazkladnhotextu"/>
              <w:ind w:firstLine="0"/>
            </w:pPr>
            <w:r w:rsidRPr="00121D61">
              <w:t>[0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506E490A" w14:textId="77777777" w:rsidR="009962DB" w:rsidRPr="00121D61" w:rsidRDefault="009962DB" w:rsidP="00910860">
            <w:pPr>
              <w:pStyle w:val="Prvzarkazkladnhotextu"/>
              <w:ind w:firstLine="0"/>
            </w:pPr>
            <w:r>
              <w:t xml:space="preserve">String </w:t>
            </w:r>
            <w:r w:rsidRPr="00121D61">
              <w:t>[</w:t>
            </w:r>
            <w:r>
              <w:t>140</w:t>
            </w:r>
            <w:r w:rsidRPr="00121D61">
              <w:t>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31F4E0B9" w14:textId="77777777" w:rsidR="009962DB" w:rsidRPr="00121D61" w:rsidRDefault="009962DB" w:rsidP="00910860">
            <w:pPr>
              <w:pStyle w:val="Prvzarkazkladnhotextu"/>
              <w:ind w:firstLine="0"/>
            </w:pPr>
            <w:r w:rsidRPr="000E197D">
              <w:t>Poznámka (napr. Mobilné služby, Adresa odberného miesta, atď.)</w:t>
            </w:r>
          </w:p>
        </w:tc>
      </w:tr>
    </w:tbl>
    <w:p w14:paraId="0FFEA641" w14:textId="77777777" w:rsidR="009962DB" w:rsidRPr="00170035" w:rsidRDefault="009962DB" w:rsidP="00EE1C38">
      <w:pPr>
        <w:spacing w:after="0"/>
        <w:rPr>
          <w:rFonts w:ascii="Arial" w:hAnsi="Arial" w:cs="Arial"/>
        </w:rPr>
      </w:pPr>
    </w:p>
    <w:p w14:paraId="13341C24" w14:textId="77BC6F5A" w:rsidR="00971BF4" w:rsidRDefault="00971BF4" w:rsidP="00EE1C38">
      <w:pPr>
        <w:spacing w:after="0"/>
        <w:rPr>
          <w:rFonts w:ascii="Arial" w:hAnsi="Arial" w:cs="Arial"/>
        </w:rPr>
      </w:pPr>
      <w:r>
        <w:rPr>
          <w:rFonts w:ascii="Arial" w:hAnsi="Arial" w:cs="Arial"/>
        </w:rPr>
        <w:t>Príklad XML správy:</w:t>
      </w:r>
    </w:p>
    <w:p w14:paraId="1230DDDF" w14:textId="77777777" w:rsidR="00971BF4" w:rsidRPr="00170035" w:rsidRDefault="00971BF4" w:rsidP="00EE1C38">
      <w:pPr>
        <w:spacing w:after="0"/>
        <w:rPr>
          <w:rFonts w:ascii="Arial" w:hAnsi="Arial" w:cs="Arial"/>
        </w:rPr>
      </w:pPr>
    </w:p>
    <w:p w14:paraId="46C321BE" w14:textId="77777777" w:rsidR="00170035" w:rsidRDefault="00170035" w:rsidP="00EE1C38">
      <w:pPr>
        <w:spacing w:after="0"/>
        <w:rPr>
          <w:rFonts w:ascii="Arial" w:hAnsi="Arial" w:cs="Arial"/>
          <w:color w:val="000000"/>
          <w:sz w:val="19"/>
          <w:szCs w:val="19"/>
        </w:rPr>
      </w:pPr>
      <w:r w:rsidRPr="00170035">
        <w:rPr>
          <w:rFonts w:ascii="Arial" w:hAnsi="Arial" w:cs="Arial"/>
          <w:color w:val="8B26C9"/>
          <w:sz w:val="19"/>
          <w:szCs w:val="19"/>
        </w:rPr>
        <w:t>&lt;?xml version="1.0" encoding="UTF-8"?&gt;</w:t>
      </w:r>
      <w:r w:rsidRPr="00170035">
        <w:rPr>
          <w:rFonts w:ascii="Arial" w:hAnsi="Arial" w:cs="Arial"/>
          <w:color w:val="000000"/>
          <w:sz w:val="19"/>
          <w:szCs w:val="19"/>
        </w:rPr>
        <w:br/>
      </w:r>
      <w:r w:rsidRPr="00170035">
        <w:rPr>
          <w:rFonts w:ascii="Arial" w:hAnsi="Arial" w:cs="Arial"/>
          <w:color w:val="000096"/>
          <w:sz w:val="19"/>
          <w:szCs w:val="19"/>
        </w:rPr>
        <w:t>&lt;Document</w:t>
      </w:r>
      <w:r w:rsidRPr="00170035">
        <w:rPr>
          <w:rFonts w:ascii="Arial" w:hAnsi="Arial" w:cs="Arial"/>
          <w:color w:val="F5844C"/>
          <w:sz w:val="19"/>
          <w:szCs w:val="19"/>
        </w:rPr>
        <w:t xml:space="preserve"> Version</w:t>
      </w:r>
      <w:r w:rsidRPr="00170035">
        <w:rPr>
          <w:rFonts w:ascii="Arial" w:hAnsi="Arial" w:cs="Arial"/>
          <w:color w:val="FF8040"/>
          <w:sz w:val="19"/>
          <w:szCs w:val="19"/>
        </w:rPr>
        <w:t>=</w:t>
      </w:r>
      <w:r w:rsidRPr="00170035">
        <w:rPr>
          <w:rFonts w:ascii="Arial" w:hAnsi="Arial" w:cs="Arial"/>
          <w:color w:val="993300"/>
          <w:sz w:val="19"/>
          <w:szCs w:val="19"/>
        </w:rPr>
        <w:t>"001.01"</w:t>
      </w:r>
      <w:r w:rsidRPr="00170035">
        <w:rPr>
          <w:rFonts w:ascii="Arial" w:hAnsi="Arial" w:cs="Arial"/>
          <w:color w:val="000000"/>
          <w:sz w:val="19"/>
          <w:szCs w:val="19"/>
        </w:rPr>
        <w:br/>
      </w:r>
      <w:r w:rsidRPr="00170035">
        <w:rPr>
          <w:rFonts w:ascii="Arial" w:hAnsi="Arial" w:cs="Arial"/>
          <w:color w:val="F5844C"/>
          <w:sz w:val="19"/>
          <w:szCs w:val="19"/>
        </w:rPr>
        <w:t xml:space="preserve">    </w:t>
      </w:r>
      <w:r w:rsidRPr="00170035">
        <w:rPr>
          <w:rFonts w:ascii="Arial" w:hAnsi="Arial" w:cs="Arial"/>
          <w:color w:val="0099CC"/>
          <w:sz w:val="19"/>
          <w:szCs w:val="19"/>
        </w:rPr>
        <w:t>xmlns:xsi</w:t>
      </w:r>
      <w:r w:rsidRPr="00170035">
        <w:rPr>
          <w:rFonts w:ascii="Arial" w:hAnsi="Arial" w:cs="Arial"/>
          <w:color w:val="FF8040"/>
          <w:sz w:val="19"/>
          <w:szCs w:val="19"/>
        </w:rPr>
        <w:t>=</w:t>
      </w:r>
      <w:r w:rsidRPr="00170035">
        <w:rPr>
          <w:rFonts w:ascii="Arial" w:hAnsi="Arial" w:cs="Arial"/>
          <w:color w:val="993300"/>
          <w:sz w:val="19"/>
          <w:szCs w:val="19"/>
        </w:rPr>
        <w:t>"http://www.w3.org/2001/XMLSchema-instance"</w:t>
      </w:r>
      <w:r w:rsidRPr="00170035">
        <w:rPr>
          <w:rFonts w:ascii="Arial" w:hAnsi="Arial" w:cs="Arial"/>
          <w:color w:val="000000"/>
          <w:sz w:val="19"/>
          <w:szCs w:val="19"/>
        </w:rPr>
        <w:br/>
      </w:r>
      <w:r w:rsidRPr="00170035">
        <w:rPr>
          <w:rFonts w:ascii="Arial" w:hAnsi="Arial" w:cs="Arial"/>
          <w:color w:val="F5844C"/>
          <w:sz w:val="19"/>
          <w:szCs w:val="19"/>
        </w:rPr>
        <w:t xml:space="preserve">    xsi:schemaLocation</w:t>
      </w:r>
      <w:r w:rsidRPr="00170035">
        <w:rPr>
          <w:rFonts w:ascii="Arial" w:hAnsi="Arial" w:cs="Arial"/>
          <w:color w:val="FF8040"/>
          <w:sz w:val="19"/>
          <w:szCs w:val="19"/>
        </w:rPr>
        <w:t>=</w:t>
      </w:r>
      <w:r w:rsidRPr="00170035">
        <w:rPr>
          <w:rFonts w:ascii="Arial" w:hAnsi="Arial" w:cs="Arial"/>
          <w:color w:val="993300"/>
          <w:sz w:val="19"/>
          <w:szCs w:val="19"/>
        </w:rPr>
        <w:t>"ebpp.sk.subscription.001.01 ebpp.sk.subscription.001.01.xsd"</w:t>
      </w:r>
      <w:r w:rsidRPr="00170035">
        <w:rPr>
          <w:rFonts w:ascii="Arial" w:hAnsi="Arial" w:cs="Arial"/>
          <w:color w:val="000096"/>
          <w:sz w:val="19"/>
          <w:szCs w:val="19"/>
        </w:rPr>
        <w:t>&gt;</w:t>
      </w:r>
      <w:r w:rsidRPr="00170035">
        <w:rPr>
          <w:rFonts w:ascii="Arial" w:hAnsi="Arial" w:cs="Arial"/>
          <w:color w:val="000000"/>
          <w:sz w:val="19"/>
          <w:szCs w:val="19"/>
        </w:rPr>
        <w:br/>
        <w:t xml:space="preserve">    </w:t>
      </w:r>
      <w:r w:rsidRPr="00170035">
        <w:rPr>
          <w:rFonts w:ascii="Arial" w:hAnsi="Arial" w:cs="Arial"/>
          <w:color w:val="000096"/>
          <w:sz w:val="19"/>
          <w:szCs w:val="19"/>
        </w:rPr>
        <w:t>&lt;MsgId&gt;</w:t>
      </w:r>
      <w:r w:rsidRPr="00170035">
        <w:rPr>
          <w:rFonts w:ascii="Arial" w:hAnsi="Arial" w:cs="Arial"/>
          <w:color w:val="000000"/>
          <w:sz w:val="19"/>
          <w:szCs w:val="19"/>
        </w:rPr>
        <w:t>EBPP0001000000117</w:t>
      </w:r>
      <w:r w:rsidRPr="00170035">
        <w:rPr>
          <w:rFonts w:ascii="Arial" w:hAnsi="Arial" w:cs="Arial"/>
          <w:color w:val="000096"/>
          <w:sz w:val="19"/>
          <w:szCs w:val="19"/>
        </w:rPr>
        <w:t>&lt;/MsgId&gt;</w:t>
      </w:r>
      <w:r w:rsidRPr="00170035">
        <w:rPr>
          <w:rFonts w:ascii="Arial" w:hAnsi="Arial" w:cs="Arial"/>
          <w:color w:val="000000"/>
          <w:sz w:val="19"/>
          <w:szCs w:val="19"/>
        </w:rPr>
        <w:br/>
        <w:t xml:space="preserve">    </w:t>
      </w:r>
      <w:r w:rsidRPr="00170035">
        <w:rPr>
          <w:rFonts w:ascii="Arial" w:hAnsi="Arial" w:cs="Arial"/>
          <w:color w:val="000096"/>
          <w:sz w:val="19"/>
          <w:szCs w:val="19"/>
        </w:rPr>
        <w:t>&lt;InvoicerId&gt;</w:t>
      </w:r>
      <w:r w:rsidRPr="00170035">
        <w:rPr>
          <w:rFonts w:ascii="Arial" w:hAnsi="Arial" w:cs="Arial"/>
          <w:color w:val="000000"/>
          <w:sz w:val="19"/>
          <w:szCs w:val="19"/>
        </w:rPr>
        <w:t>CEKOSKBX0000001</w:t>
      </w:r>
      <w:r w:rsidRPr="00170035">
        <w:rPr>
          <w:rFonts w:ascii="Arial" w:hAnsi="Arial" w:cs="Arial"/>
          <w:color w:val="000096"/>
          <w:sz w:val="19"/>
          <w:szCs w:val="19"/>
        </w:rPr>
        <w:t>&lt;/InvoicerId&gt;</w:t>
      </w:r>
      <w:r w:rsidRPr="00170035">
        <w:rPr>
          <w:rFonts w:ascii="Arial" w:hAnsi="Arial" w:cs="Arial"/>
          <w:color w:val="000000"/>
          <w:sz w:val="19"/>
          <w:szCs w:val="19"/>
        </w:rPr>
        <w:br/>
        <w:t xml:space="preserve">    </w:t>
      </w:r>
      <w:r w:rsidRPr="00170035">
        <w:rPr>
          <w:rFonts w:ascii="Arial" w:hAnsi="Arial" w:cs="Arial"/>
          <w:color w:val="000096"/>
          <w:sz w:val="19"/>
          <w:szCs w:val="19"/>
        </w:rPr>
        <w:t>&lt;Subscription&gt;</w:t>
      </w:r>
      <w:r w:rsidRPr="00170035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170035">
        <w:rPr>
          <w:rFonts w:ascii="Arial" w:hAnsi="Arial" w:cs="Arial"/>
          <w:color w:val="000096"/>
          <w:sz w:val="19"/>
          <w:szCs w:val="19"/>
        </w:rPr>
        <w:t>&lt;TraceId&gt;</w:t>
      </w:r>
      <w:r w:rsidRPr="00170035">
        <w:rPr>
          <w:rFonts w:ascii="Arial" w:hAnsi="Arial" w:cs="Arial"/>
          <w:color w:val="000000"/>
          <w:sz w:val="19"/>
          <w:szCs w:val="19"/>
        </w:rPr>
        <w:t>CEKOSKBX-20150515210356-00000000001</w:t>
      </w:r>
      <w:r w:rsidRPr="00170035">
        <w:rPr>
          <w:rFonts w:ascii="Arial" w:hAnsi="Arial" w:cs="Arial"/>
          <w:color w:val="000096"/>
          <w:sz w:val="19"/>
          <w:szCs w:val="19"/>
        </w:rPr>
        <w:t>&lt;/TraceId&gt;</w:t>
      </w:r>
      <w:r w:rsidRPr="00170035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170035">
        <w:rPr>
          <w:rFonts w:ascii="Arial" w:hAnsi="Arial" w:cs="Arial"/>
          <w:color w:val="000096"/>
          <w:sz w:val="19"/>
          <w:szCs w:val="19"/>
        </w:rPr>
        <w:t>&lt;MsgType&gt;</w:t>
      </w:r>
      <w:r w:rsidRPr="00170035">
        <w:rPr>
          <w:rFonts w:ascii="Arial" w:hAnsi="Arial" w:cs="Arial"/>
          <w:color w:val="000000"/>
          <w:sz w:val="19"/>
          <w:szCs w:val="19"/>
        </w:rPr>
        <w:t>SFR01</w:t>
      </w:r>
      <w:r w:rsidRPr="00170035">
        <w:rPr>
          <w:rFonts w:ascii="Arial" w:hAnsi="Arial" w:cs="Arial"/>
          <w:color w:val="000096"/>
          <w:sz w:val="19"/>
          <w:szCs w:val="19"/>
        </w:rPr>
        <w:t>&lt;/MsgType&gt;</w:t>
      </w:r>
      <w:r w:rsidRPr="00170035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170035">
        <w:rPr>
          <w:rFonts w:ascii="Arial" w:hAnsi="Arial" w:cs="Arial"/>
          <w:color w:val="000096"/>
          <w:sz w:val="19"/>
          <w:szCs w:val="19"/>
        </w:rPr>
        <w:t>&lt;CreDtTm&gt;</w:t>
      </w:r>
      <w:r w:rsidRPr="00170035">
        <w:rPr>
          <w:rFonts w:ascii="Arial" w:hAnsi="Arial" w:cs="Arial"/>
          <w:color w:val="000000"/>
          <w:sz w:val="19"/>
          <w:szCs w:val="19"/>
        </w:rPr>
        <w:t>2015-05-15T20:39:27.8</w:t>
      </w:r>
      <w:r w:rsidRPr="00170035">
        <w:rPr>
          <w:rFonts w:ascii="Arial" w:hAnsi="Arial" w:cs="Arial"/>
          <w:color w:val="000096"/>
          <w:sz w:val="19"/>
          <w:szCs w:val="19"/>
        </w:rPr>
        <w:t>&lt;/CreDtTm&gt;</w:t>
      </w:r>
      <w:r w:rsidRPr="00170035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170035">
        <w:rPr>
          <w:rFonts w:ascii="Arial" w:hAnsi="Arial" w:cs="Arial"/>
          <w:color w:val="000096"/>
          <w:sz w:val="19"/>
          <w:szCs w:val="19"/>
        </w:rPr>
        <w:t>&lt;ChangeType&gt;</w:t>
      </w:r>
      <w:r w:rsidRPr="00170035">
        <w:rPr>
          <w:rFonts w:ascii="Arial" w:hAnsi="Arial" w:cs="Arial"/>
          <w:color w:val="000000"/>
          <w:sz w:val="19"/>
          <w:szCs w:val="19"/>
        </w:rPr>
        <w:t>1</w:t>
      </w:r>
      <w:r w:rsidRPr="00170035">
        <w:rPr>
          <w:rFonts w:ascii="Arial" w:hAnsi="Arial" w:cs="Arial"/>
          <w:color w:val="000096"/>
          <w:sz w:val="19"/>
          <w:szCs w:val="19"/>
        </w:rPr>
        <w:t>&lt;/ChangeType&gt;</w:t>
      </w:r>
      <w:r w:rsidRPr="00170035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170035">
        <w:rPr>
          <w:rFonts w:ascii="Arial" w:hAnsi="Arial" w:cs="Arial"/>
          <w:color w:val="000096"/>
          <w:sz w:val="19"/>
          <w:szCs w:val="19"/>
        </w:rPr>
        <w:t>&lt;ChangeOriginator&gt;</w:t>
      </w:r>
      <w:r w:rsidRPr="00170035">
        <w:rPr>
          <w:rFonts w:ascii="Arial" w:hAnsi="Arial" w:cs="Arial"/>
          <w:color w:val="000000"/>
          <w:sz w:val="19"/>
          <w:szCs w:val="19"/>
        </w:rPr>
        <w:t>F</w:t>
      </w:r>
      <w:r w:rsidRPr="00170035">
        <w:rPr>
          <w:rFonts w:ascii="Arial" w:hAnsi="Arial" w:cs="Arial"/>
          <w:color w:val="000096"/>
          <w:sz w:val="19"/>
          <w:szCs w:val="19"/>
        </w:rPr>
        <w:t>&lt;/ChangeOriginator&gt;</w:t>
      </w:r>
      <w:r w:rsidRPr="00170035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170035">
        <w:rPr>
          <w:rFonts w:ascii="Arial" w:hAnsi="Arial" w:cs="Arial"/>
          <w:color w:val="000096"/>
          <w:sz w:val="19"/>
          <w:szCs w:val="19"/>
        </w:rPr>
        <w:t>&lt;IBAN&gt;</w:t>
      </w:r>
      <w:r w:rsidRPr="00170035">
        <w:rPr>
          <w:rFonts w:ascii="Arial" w:hAnsi="Arial" w:cs="Arial"/>
          <w:color w:val="000000"/>
          <w:sz w:val="19"/>
          <w:szCs w:val="19"/>
        </w:rPr>
        <w:t>SK5575000000000000000123</w:t>
      </w:r>
      <w:r w:rsidRPr="00170035">
        <w:rPr>
          <w:rFonts w:ascii="Arial" w:hAnsi="Arial" w:cs="Arial"/>
          <w:color w:val="000096"/>
          <w:sz w:val="19"/>
          <w:szCs w:val="19"/>
        </w:rPr>
        <w:t>&lt;/IBAN&gt;</w:t>
      </w:r>
      <w:r w:rsidRPr="00170035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170035">
        <w:rPr>
          <w:rFonts w:ascii="Arial" w:hAnsi="Arial" w:cs="Arial"/>
          <w:color w:val="000096"/>
          <w:sz w:val="19"/>
          <w:szCs w:val="19"/>
        </w:rPr>
        <w:t>&lt;InvoiceId&gt;</w:t>
      </w:r>
      <w:r w:rsidRPr="00170035">
        <w:rPr>
          <w:rFonts w:ascii="Arial" w:hAnsi="Arial" w:cs="Arial"/>
          <w:color w:val="000000"/>
          <w:sz w:val="19"/>
          <w:szCs w:val="19"/>
        </w:rPr>
        <w:t>0908999667</w:t>
      </w:r>
      <w:r w:rsidRPr="00170035">
        <w:rPr>
          <w:rFonts w:ascii="Arial" w:hAnsi="Arial" w:cs="Arial"/>
          <w:color w:val="000096"/>
          <w:sz w:val="19"/>
          <w:szCs w:val="19"/>
        </w:rPr>
        <w:t>&lt;/InvoiceId&gt;</w:t>
      </w:r>
      <w:r w:rsidRPr="00170035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170035">
        <w:rPr>
          <w:rFonts w:ascii="Arial" w:hAnsi="Arial" w:cs="Arial"/>
          <w:color w:val="000096"/>
          <w:sz w:val="19"/>
          <w:szCs w:val="19"/>
        </w:rPr>
        <w:t>&lt;CustomerBankId&gt;</w:t>
      </w:r>
      <w:r w:rsidRPr="00170035">
        <w:rPr>
          <w:rFonts w:ascii="Arial" w:hAnsi="Arial" w:cs="Arial"/>
          <w:color w:val="000000"/>
          <w:sz w:val="19"/>
          <w:szCs w:val="19"/>
        </w:rPr>
        <w:t>9f86d081884c7d659a2feaa0c55ad015a3bf4f1b2b0b822cd15d6c15b0f00a08</w:t>
      </w:r>
      <w:r w:rsidRPr="00170035">
        <w:rPr>
          <w:rFonts w:ascii="Arial" w:hAnsi="Arial" w:cs="Arial"/>
          <w:color w:val="000096"/>
          <w:sz w:val="19"/>
          <w:szCs w:val="19"/>
        </w:rPr>
        <w:t>&lt;/CustomerBankId&gt;</w:t>
      </w:r>
      <w:r w:rsidRPr="00170035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170035">
        <w:rPr>
          <w:rFonts w:ascii="Arial" w:hAnsi="Arial" w:cs="Arial"/>
          <w:color w:val="000096"/>
          <w:sz w:val="19"/>
          <w:szCs w:val="19"/>
        </w:rPr>
        <w:t>&lt;Customer&gt;</w:t>
      </w:r>
      <w:r w:rsidRPr="00170035">
        <w:rPr>
          <w:rFonts w:ascii="Arial" w:hAnsi="Arial" w:cs="Arial"/>
          <w:color w:val="000000"/>
          <w:sz w:val="19"/>
          <w:szCs w:val="19"/>
        </w:rPr>
        <w:br/>
        <w:t xml:space="preserve">            </w:t>
      </w:r>
      <w:r w:rsidRPr="00170035">
        <w:rPr>
          <w:rFonts w:ascii="Arial" w:hAnsi="Arial" w:cs="Arial"/>
          <w:color w:val="000096"/>
          <w:sz w:val="19"/>
          <w:szCs w:val="19"/>
        </w:rPr>
        <w:t>&lt;Name&gt;</w:t>
      </w:r>
      <w:r w:rsidRPr="00170035">
        <w:rPr>
          <w:rFonts w:ascii="Arial" w:hAnsi="Arial" w:cs="Arial"/>
          <w:color w:val="000000"/>
          <w:sz w:val="19"/>
          <w:szCs w:val="19"/>
        </w:rPr>
        <w:t>Miroslav</w:t>
      </w:r>
      <w:r w:rsidRPr="00170035">
        <w:rPr>
          <w:rFonts w:ascii="Arial" w:hAnsi="Arial" w:cs="Arial"/>
          <w:color w:val="000096"/>
          <w:sz w:val="19"/>
          <w:szCs w:val="19"/>
        </w:rPr>
        <w:t>&lt;/Name&gt;</w:t>
      </w:r>
      <w:r w:rsidRPr="00170035">
        <w:rPr>
          <w:rFonts w:ascii="Arial" w:hAnsi="Arial" w:cs="Arial"/>
          <w:color w:val="000000"/>
          <w:sz w:val="19"/>
          <w:szCs w:val="19"/>
        </w:rPr>
        <w:br/>
        <w:t xml:space="preserve">            </w:t>
      </w:r>
      <w:r w:rsidRPr="00170035">
        <w:rPr>
          <w:rFonts w:ascii="Arial" w:hAnsi="Arial" w:cs="Arial"/>
          <w:color w:val="000096"/>
          <w:sz w:val="19"/>
          <w:szCs w:val="19"/>
        </w:rPr>
        <w:t>&lt;Surname&gt;</w:t>
      </w:r>
      <w:r w:rsidRPr="00170035">
        <w:rPr>
          <w:rFonts w:ascii="Arial" w:hAnsi="Arial" w:cs="Arial"/>
          <w:color w:val="000000"/>
          <w:sz w:val="19"/>
          <w:szCs w:val="19"/>
        </w:rPr>
        <w:t>Malý</w:t>
      </w:r>
      <w:r w:rsidRPr="00170035">
        <w:rPr>
          <w:rFonts w:ascii="Arial" w:hAnsi="Arial" w:cs="Arial"/>
          <w:color w:val="000096"/>
          <w:sz w:val="19"/>
          <w:szCs w:val="19"/>
        </w:rPr>
        <w:t>&lt;/Surname&gt;</w:t>
      </w:r>
      <w:r w:rsidRPr="00170035">
        <w:rPr>
          <w:rFonts w:ascii="Arial" w:hAnsi="Arial" w:cs="Arial"/>
          <w:color w:val="000000"/>
          <w:sz w:val="19"/>
          <w:szCs w:val="19"/>
        </w:rPr>
        <w:br/>
        <w:t xml:space="preserve">            </w:t>
      </w:r>
      <w:r w:rsidRPr="00170035">
        <w:rPr>
          <w:rFonts w:ascii="Arial" w:hAnsi="Arial" w:cs="Arial"/>
          <w:color w:val="000096"/>
          <w:sz w:val="19"/>
          <w:szCs w:val="19"/>
        </w:rPr>
        <w:t>&lt;CustomerId&gt;</w:t>
      </w:r>
      <w:r w:rsidRPr="00170035">
        <w:rPr>
          <w:rFonts w:ascii="Arial" w:hAnsi="Arial" w:cs="Arial"/>
          <w:color w:val="000000"/>
          <w:sz w:val="19"/>
          <w:szCs w:val="19"/>
        </w:rPr>
        <w:t>9f86d081884c7d659a2feaa0c55ad015a3bf4f1b2b0b822cd15d6c15b0f00a08</w:t>
      </w:r>
      <w:r w:rsidRPr="00170035">
        <w:rPr>
          <w:rFonts w:ascii="Arial" w:hAnsi="Arial" w:cs="Arial"/>
          <w:color w:val="000096"/>
          <w:sz w:val="19"/>
          <w:szCs w:val="19"/>
        </w:rPr>
        <w:t>&lt;/CustomerId&gt;</w:t>
      </w:r>
      <w:r w:rsidRPr="00170035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170035">
        <w:rPr>
          <w:rFonts w:ascii="Arial" w:hAnsi="Arial" w:cs="Arial"/>
          <w:color w:val="000096"/>
          <w:sz w:val="19"/>
          <w:szCs w:val="19"/>
        </w:rPr>
        <w:t>&lt;/Customer&gt;</w:t>
      </w:r>
      <w:r w:rsidRPr="00170035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170035">
        <w:rPr>
          <w:rFonts w:ascii="Arial" w:hAnsi="Arial" w:cs="Arial"/>
          <w:color w:val="000096"/>
          <w:sz w:val="19"/>
          <w:szCs w:val="19"/>
        </w:rPr>
        <w:t>&lt;AddtInf&gt;</w:t>
      </w:r>
      <w:r w:rsidRPr="00170035">
        <w:rPr>
          <w:rFonts w:ascii="Arial" w:hAnsi="Arial" w:cs="Arial"/>
          <w:color w:val="000000"/>
          <w:sz w:val="19"/>
          <w:szCs w:val="19"/>
        </w:rPr>
        <w:t>Faktúry za mobilné služby</w:t>
      </w:r>
      <w:r w:rsidRPr="00170035">
        <w:rPr>
          <w:rFonts w:ascii="Arial" w:hAnsi="Arial" w:cs="Arial"/>
          <w:color w:val="000096"/>
          <w:sz w:val="19"/>
          <w:szCs w:val="19"/>
        </w:rPr>
        <w:t>&lt;/AddtInf&gt;</w:t>
      </w:r>
      <w:r w:rsidRPr="00170035">
        <w:rPr>
          <w:rFonts w:ascii="Arial" w:hAnsi="Arial" w:cs="Arial"/>
          <w:color w:val="000000"/>
          <w:sz w:val="19"/>
          <w:szCs w:val="19"/>
        </w:rPr>
        <w:br/>
        <w:t xml:space="preserve">    </w:t>
      </w:r>
      <w:r w:rsidRPr="00170035">
        <w:rPr>
          <w:rFonts w:ascii="Arial" w:hAnsi="Arial" w:cs="Arial"/>
          <w:color w:val="000096"/>
          <w:sz w:val="19"/>
          <w:szCs w:val="19"/>
        </w:rPr>
        <w:t>&lt;/Subscription&gt;</w:t>
      </w:r>
    </w:p>
    <w:p w14:paraId="5DB4A70F" w14:textId="46F25A6D" w:rsidR="003F6D71" w:rsidRPr="00170035" w:rsidRDefault="00170035" w:rsidP="00EE1C38">
      <w:pPr>
        <w:spacing w:after="0"/>
        <w:rPr>
          <w:rFonts w:ascii="Arial" w:hAnsi="Arial" w:cs="Arial"/>
          <w:color w:val="000096"/>
          <w:sz w:val="19"/>
          <w:szCs w:val="19"/>
        </w:rPr>
      </w:pPr>
      <w:r w:rsidRPr="00170035">
        <w:rPr>
          <w:rFonts w:ascii="Arial" w:hAnsi="Arial" w:cs="Arial"/>
          <w:color w:val="000096"/>
          <w:sz w:val="19"/>
          <w:szCs w:val="19"/>
        </w:rPr>
        <w:t>&lt;/Document&gt;</w:t>
      </w:r>
      <w:r w:rsidRPr="00170035">
        <w:rPr>
          <w:rFonts w:ascii="Arial" w:hAnsi="Arial" w:cs="Arial"/>
          <w:color w:val="000000"/>
          <w:sz w:val="19"/>
          <w:szCs w:val="19"/>
        </w:rPr>
        <w:br/>
      </w:r>
    </w:p>
    <w:p w14:paraId="122B2CB1" w14:textId="77777777" w:rsidR="00C8311C" w:rsidRDefault="00C8311C" w:rsidP="00C8311C">
      <w:pPr>
        <w:spacing w:after="0"/>
        <w:rPr>
          <w:rFonts w:ascii="Arial" w:hAnsi="Arial" w:cs="Arial"/>
        </w:rPr>
      </w:pPr>
    </w:p>
    <w:p w14:paraId="7A50914A" w14:textId="7FA0ED49" w:rsidR="00A62B84" w:rsidRDefault="00C8311C" w:rsidP="00C8311C">
      <w:pPr>
        <w:spacing w:after="0"/>
        <w:rPr>
          <w:rFonts w:ascii="Arial" w:hAnsi="Arial" w:cs="Arial"/>
        </w:rPr>
      </w:pPr>
      <w:r>
        <w:rPr>
          <w:rFonts w:ascii="Arial" w:hAnsi="Arial" w:cs="Arial"/>
        </w:rPr>
        <w:t xml:space="preserve">Žiadosť bude odoslaná </w:t>
      </w:r>
      <w:r w:rsidRPr="00BE6FAE">
        <w:rPr>
          <w:rFonts w:ascii="Arial" w:hAnsi="Arial" w:cs="Arial"/>
        </w:rPr>
        <w:t xml:space="preserve">prostredníctvom </w:t>
      </w:r>
      <w:r w:rsidR="00586122" w:rsidRPr="00BE6FAE">
        <w:rPr>
          <w:rFonts w:ascii="Arial" w:hAnsi="Arial" w:cs="Arial"/>
        </w:rPr>
        <w:t>SFTP</w:t>
      </w:r>
      <w:r w:rsidR="00A62B84" w:rsidRPr="00BE6FAE">
        <w:rPr>
          <w:rFonts w:ascii="Arial" w:hAnsi="Arial" w:cs="Arial"/>
        </w:rPr>
        <w:t>, v rámci</w:t>
      </w:r>
      <w:r w:rsidR="00A62B84">
        <w:rPr>
          <w:rFonts w:ascii="Arial" w:hAnsi="Arial" w:cs="Arial"/>
        </w:rPr>
        <w:t xml:space="preserve"> XML správy s názvovou konvenciou podľa definície v kapitole </w:t>
      </w:r>
      <w:r w:rsidR="00A62B84">
        <w:rPr>
          <w:rFonts w:ascii="Arial" w:hAnsi="Arial" w:cs="Arial"/>
        </w:rPr>
        <w:fldChar w:fldCharType="begin"/>
      </w:r>
      <w:r w:rsidR="00A62B84">
        <w:rPr>
          <w:rFonts w:ascii="Arial" w:hAnsi="Arial" w:cs="Arial"/>
        </w:rPr>
        <w:instrText xml:space="preserve"> REF _Ref428365915 \r \h </w:instrText>
      </w:r>
      <w:r w:rsidR="00A62B84">
        <w:rPr>
          <w:rFonts w:ascii="Arial" w:hAnsi="Arial" w:cs="Arial"/>
        </w:rPr>
      </w:r>
      <w:r w:rsidR="00A62B84">
        <w:rPr>
          <w:rFonts w:ascii="Arial" w:hAnsi="Arial" w:cs="Arial"/>
        </w:rPr>
        <w:fldChar w:fldCharType="separate"/>
      </w:r>
      <w:r w:rsidR="00A62B84">
        <w:rPr>
          <w:rFonts w:ascii="Arial" w:hAnsi="Arial" w:cs="Arial"/>
        </w:rPr>
        <w:t>2.1.1</w:t>
      </w:r>
      <w:r w:rsidR="00A62B84">
        <w:rPr>
          <w:rFonts w:ascii="Arial" w:hAnsi="Arial" w:cs="Arial"/>
        </w:rPr>
        <w:fldChar w:fldCharType="end"/>
      </w:r>
      <w:r w:rsidR="00A62B84">
        <w:rPr>
          <w:rFonts w:ascii="Arial" w:hAnsi="Arial" w:cs="Arial"/>
        </w:rPr>
        <w:t>.</w:t>
      </w:r>
    </w:p>
    <w:p w14:paraId="55D2B81A" w14:textId="77777777" w:rsidR="001F1478" w:rsidRDefault="001F1478" w:rsidP="00C8311C">
      <w:pPr>
        <w:spacing w:after="0"/>
        <w:rPr>
          <w:rFonts w:ascii="Arial" w:hAnsi="Arial" w:cs="Arial"/>
        </w:rPr>
      </w:pPr>
    </w:p>
    <w:p w14:paraId="09A79657" w14:textId="4C67BF77" w:rsidR="002A7E08" w:rsidRDefault="00905D6E" w:rsidP="00F83839">
      <w:pPr>
        <w:pStyle w:val="Nadpis4"/>
        <w:numPr>
          <w:ilvl w:val="3"/>
          <w:numId w:val="7"/>
        </w:numPr>
        <w:ind w:hanging="1440"/>
      </w:pPr>
      <w:r>
        <w:t>Potvrdenie prijatia žiadosti bankou</w:t>
      </w:r>
    </w:p>
    <w:p w14:paraId="7C14FE2B" w14:textId="77777777" w:rsidR="00905D6E" w:rsidRPr="00655BA0" w:rsidRDefault="00905D6E" w:rsidP="00655BA0">
      <w:pPr>
        <w:spacing w:after="0"/>
        <w:rPr>
          <w:rFonts w:ascii="Arial" w:hAnsi="Arial" w:cs="Arial"/>
        </w:rPr>
      </w:pPr>
    </w:p>
    <w:p w14:paraId="375C5ADB" w14:textId="7A840B50" w:rsidR="00DE31AB" w:rsidRDefault="00655BA0" w:rsidP="00655BA0">
      <w:pPr>
        <w:spacing w:after="0"/>
        <w:rPr>
          <w:rFonts w:ascii="Arial" w:hAnsi="Arial" w:cs="Arial"/>
        </w:rPr>
      </w:pPr>
      <w:r w:rsidRPr="00655BA0">
        <w:rPr>
          <w:rFonts w:ascii="Arial" w:hAnsi="Arial" w:cs="Arial"/>
        </w:rPr>
        <w:t xml:space="preserve">Po odoslaní žiadosti nie je do jej autorizácie klientom v prostredí EB služba zriadená. Fakturant dostane </w:t>
      </w:r>
      <w:r w:rsidR="001C432B">
        <w:rPr>
          <w:rFonts w:ascii="Arial" w:hAnsi="Arial" w:cs="Arial"/>
        </w:rPr>
        <w:t>odpoveď s</w:t>
      </w:r>
      <w:r w:rsidRPr="00655BA0">
        <w:rPr>
          <w:rFonts w:ascii="Arial" w:hAnsi="Arial" w:cs="Arial"/>
        </w:rPr>
        <w:t xml:space="preserve"> </w:t>
      </w:r>
      <w:r w:rsidR="001C432B">
        <w:rPr>
          <w:rFonts w:ascii="Arial" w:hAnsi="Arial" w:cs="Arial"/>
        </w:rPr>
        <w:t>priebežným</w:t>
      </w:r>
      <w:r w:rsidR="006B0B9B">
        <w:rPr>
          <w:rFonts w:ascii="Arial" w:hAnsi="Arial" w:cs="Arial"/>
        </w:rPr>
        <w:t xml:space="preserve"> </w:t>
      </w:r>
      <w:r w:rsidRPr="00655BA0">
        <w:rPr>
          <w:rFonts w:ascii="Arial" w:hAnsi="Arial" w:cs="Arial"/>
        </w:rPr>
        <w:t>stavom odoslanej žiadosti:</w:t>
      </w:r>
    </w:p>
    <w:p w14:paraId="2B197A42" w14:textId="77777777" w:rsidR="004736EC" w:rsidRPr="004736EC" w:rsidRDefault="004736EC" w:rsidP="00655BA0">
      <w:pPr>
        <w:spacing w:after="0"/>
        <w:rPr>
          <w:rFonts w:ascii="Arial" w:hAnsi="Arial" w:cs="Arial"/>
          <w:sz w:val="10"/>
        </w:rPr>
      </w:pPr>
    </w:p>
    <w:p w14:paraId="3CB7E619" w14:textId="57676295" w:rsidR="00655BA0" w:rsidRPr="00655BA0" w:rsidRDefault="00655BA0" w:rsidP="00F83839">
      <w:pPr>
        <w:pStyle w:val="Odsekzoznamu"/>
        <w:numPr>
          <w:ilvl w:val="0"/>
          <w:numId w:val="8"/>
        </w:numPr>
        <w:spacing w:after="0"/>
        <w:rPr>
          <w:rFonts w:ascii="Arial" w:hAnsi="Arial" w:cs="Arial"/>
        </w:rPr>
      </w:pPr>
      <w:r w:rsidRPr="00655BA0">
        <w:rPr>
          <w:rFonts w:ascii="Arial" w:hAnsi="Arial" w:cs="Arial"/>
        </w:rPr>
        <w:t>prijatá bankou</w:t>
      </w:r>
      <w:r w:rsidR="004736EC">
        <w:rPr>
          <w:rFonts w:ascii="Arial" w:hAnsi="Arial" w:cs="Arial"/>
        </w:rPr>
        <w:t xml:space="preserve"> (validná štruktúra a </w:t>
      </w:r>
      <w:r w:rsidR="000A03CB">
        <w:rPr>
          <w:rFonts w:ascii="Arial" w:hAnsi="Arial" w:cs="Arial"/>
        </w:rPr>
        <w:t>údaje</w:t>
      </w:r>
      <w:r w:rsidR="004736EC">
        <w:rPr>
          <w:rFonts w:ascii="Arial" w:hAnsi="Arial" w:cs="Arial"/>
        </w:rPr>
        <w:t>)</w:t>
      </w:r>
    </w:p>
    <w:p w14:paraId="3D99C229" w14:textId="40D9EA84" w:rsidR="00655BA0" w:rsidRDefault="00655BA0" w:rsidP="00F83839">
      <w:pPr>
        <w:pStyle w:val="Odsekzoznamu"/>
        <w:numPr>
          <w:ilvl w:val="0"/>
          <w:numId w:val="8"/>
        </w:numPr>
        <w:spacing w:after="0"/>
        <w:rPr>
          <w:rFonts w:ascii="Arial" w:hAnsi="Arial" w:cs="Arial"/>
        </w:rPr>
      </w:pPr>
      <w:r w:rsidRPr="00655BA0">
        <w:rPr>
          <w:rFonts w:ascii="Arial" w:hAnsi="Arial" w:cs="Arial"/>
        </w:rPr>
        <w:t>zamietnutá</w:t>
      </w:r>
      <w:r w:rsidR="004736EC">
        <w:rPr>
          <w:rFonts w:ascii="Arial" w:hAnsi="Arial" w:cs="Arial"/>
        </w:rPr>
        <w:t xml:space="preserve"> (nevalidná štruktúra alebo </w:t>
      </w:r>
      <w:r w:rsidR="000A03CB">
        <w:rPr>
          <w:rFonts w:ascii="Arial" w:hAnsi="Arial" w:cs="Arial"/>
        </w:rPr>
        <w:t>údaje</w:t>
      </w:r>
      <w:r w:rsidR="00CA0446">
        <w:rPr>
          <w:rFonts w:ascii="Arial" w:hAnsi="Arial" w:cs="Arial"/>
        </w:rPr>
        <w:t xml:space="preserve"> alebo služba už zriadená</w:t>
      </w:r>
      <w:r w:rsidR="004736EC">
        <w:rPr>
          <w:rFonts w:ascii="Arial" w:hAnsi="Arial" w:cs="Arial"/>
        </w:rPr>
        <w:t>)</w:t>
      </w:r>
    </w:p>
    <w:p w14:paraId="187479FD" w14:textId="77777777" w:rsidR="004A6F68" w:rsidRDefault="004A6F68" w:rsidP="00CA0446">
      <w:pPr>
        <w:spacing w:after="0"/>
        <w:rPr>
          <w:rFonts w:ascii="Arial" w:hAnsi="Arial" w:cs="Arial"/>
        </w:rPr>
      </w:pPr>
    </w:p>
    <w:p w14:paraId="0FCC8467" w14:textId="061E52B0" w:rsidR="00CA0446" w:rsidRDefault="00A42629" w:rsidP="00CA0446">
      <w:pPr>
        <w:spacing w:after="0"/>
        <w:rPr>
          <w:rFonts w:ascii="Arial" w:hAnsi="Arial" w:cs="Arial"/>
        </w:rPr>
      </w:pPr>
      <w:r>
        <w:rPr>
          <w:rFonts w:ascii="Arial" w:hAnsi="Arial" w:cs="Arial"/>
        </w:rPr>
        <w:t>Informáci</w:t>
      </w:r>
      <w:r w:rsidR="0023439D">
        <w:rPr>
          <w:rFonts w:ascii="Arial" w:hAnsi="Arial" w:cs="Arial"/>
        </w:rPr>
        <w:t>a</w:t>
      </w:r>
      <w:r>
        <w:rPr>
          <w:rFonts w:ascii="Arial" w:hAnsi="Arial" w:cs="Arial"/>
        </w:rPr>
        <w:t xml:space="preserve"> o stave bude zaslaná podľa aktuálne platného číselníka stavov.</w:t>
      </w:r>
    </w:p>
    <w:p w14:paraId="1EF39F3E" w14:textId="77777777" w:rsidR="00CA0446" w:rsidRDefault="00CA0446" w:rsidP="00C8311C">
      <w:pPr>
        <w:spacing w:after="0"/>
        <w:jc w:val="center"/>
        <w:rPr>
          <w:rFonts w:ascii="Arial" w:hAnsi="Arial" w:cs="Arial"/>
        </w:rPr>
      </w:pPr>
    </w:p>
    <w:p w14:paraId="73AACCF6" w14:textId="702D6C41" w:rsidR="004736EC" w:rsidRDefault="004736EC" w:rsidP="004736EC">
      <w:pPr>
        <w:spacing w:after="0"/>
        <w:rPr>
          <w:rFonts w:ascii="Arial" w:hAnsi="Arial" w:cs="Arial"/>
        </w:rPr>
      </w:pPr>
      <w:r>
        <w:rPr>
          <w:rFonts w:ascii="Arial" w:hAnsi="Arial" w:cs="Arial"/>
        </w:rPr>
        <w:t>Odpoveď</w:t>
      </w:r>
      <w:r w:rsidRPr="004736EC">
        <w:rPr>
          <w:rFonts w:ascii="Arial" w:hAnsi="Arial" w:cs="Arial"/>
        </w:rPr>
        <w:t xml:space="preserve"> bude mať štruktúru</w:t>
      </w:r>
      <w:r w:rsidR="00EA4BEF">
        <w:rPr>
          <w:rFonts w:ascii="Arial" w:hAnsi="Arial" w:cs="Arial"/>
        </w:rPr>
        <w:t xml:space="preserve"> definovanú v</w:t>
      </w:r>
      <w:r w:rsidR="00EA4BEF" w:rsidRPr="00EA4BEF">
        <w:rPr>
          <w:rFonts w:ascii="Arial" w:hAnsi="Arial" w:cs="Arial"/>
        </w:rPr>
        <w:t xml:space="preserve"> </w:t>
      </w:r>
      <w:r w:rsidR="00EA4BEF" w:rsidRPr="00EA4BEF">
        <w:rPr>
          <w:rFonts w:ascii="Arial" w:hAnsi="Arial" w:cs="Arial"/>
        </w:rPr>
        <w:fldChar w:fldCharType="begin"/>
      </w:r>
      <w:r w:rsidR="00EA4BEF" w:rsidRPr="00EA4BEF">
        <w:rPr>
          <w:rFonts w:ascii="Arial" w:hAnsi="Arial" w:cs="Arial"/>
        </w:rPr>
        <w:instrText xml:space="preserve"> REF _Ref428262660 \h  \* MERGEFORMAT </w:instrText>
      </w:r>
      <w:r w:rsidR="00EA4BEF" w:rsidRPr="00EA4BEF">
        <w:rPr>
          <w:rFonts w:ascii="Arial" w:hAnsi="Arial" w:cs="Arial"/>
        </w:rPr>
      </w:r>
      <w:r w:rsidR="00EA4BEF" w:rsidRPr="00EA4BEF">
        <w:rPr>
          <w:rFonts w:ascii="Arial" w:hAnsi="Arial" w:cs="Arial"/>
        </w:rPr>
        <w:fldChar w:fldCharType="separate"/>
      </w:r>
      <w:r w:rsidR="00EA4BEF" w:rsidRPr="00EA4BEF">
        <w:rPr>
          <w:rFonts w:ascii="Arial" w:hAnsi="Arial" w:cs="Arial"/>
        </w:rPr>
        <w:t xml:space="preserve">Tab. č. </w:t>
      </w:r>
      <w:r w:rsidR="00EA4BEF" w:rsidRPr="00EA4BEF">
        <w:rPr>
          <w:rFonts w:ascii="Arial" w:hAnsi="Arial" w:cs="Arial"/>
          <w:noProof/>
        </w:rPr>
        <w:t>3</w:t>
      </w:r>
      <w:r w:rsidR="00EA4BEF" w:rsidRPr="00EA4BEF">
        <w:rPr>
          <w:rFonts w:ascii="Arial" w:hAnsi="Arial" w:cs="Arial"/>
        </w:rPr>
        <w:fldChar w:fldCharType="end"/>
      </w:r>
      <w:r w:rsidR="00EA4BEF" w:rsidRPr="00EA4BEF">
        <w:rPr>
          <w:rFonts w:ascii="Arial" w:hAnsi="Arial" w:cs="Arial"/>
        </w:rPr>
        <w:t>.</w:t>
      </w:r>
    </w:p>
    <w:p w14:paraId="4BEE714B" w14:textId="77777777" w:rsidR="00EA4BEF" w:rsidRDefault="00EA4BEF" w:rsidP="004736EC">
      <w:pPr>
        <w:spacing w:after="0"/>
        <w:rPr>
          <w:rFonts w:ascii="Arial" w:hAnsi="Arial" w:cs="Arial"/>
        </w:rPr>
      </w:pPr>
    </w:p>
    <w:p w14:paraId="01B73464" w14:textId="7FE6F9BA" w:rsidR="000E197D" w:rsidRDefault="00EA4BEF" w:rsidP="00EA4BEF">
      <w:pPr>
        <w:pStyle w:val="Popis"/>
        <w:rPr>
          <w:rFonts w:ascii="Arial" w:hAnsi="Arial" w:cs="Arial"/>
        </w:rPr>
      </w:pPr>
      <w:bookmarkStart w:id="24" w:name="_Ref428262660"/>
      <w:r w:rsidRPr="00EA4BEF">
        <w:rPr>
          <w:rFonts w:ascii="Arial" w:hAnsi="Arial" w:cs="Arial"/>
          <w:b w:val="0"/>
          <w:sz w:val="22"/>
          <w:szCs w:val="22"/>
        </w:rPr>
        <w:t xml:space="preserve">Tab. č. </w:t>
      </w:r>
      <w:r w:rsidRPr="00EA4BEF">
        <w:rPr>
          <w:rFonts w:ascii="Arial" w:hAnsi="Arial" w:cs="Arial"/>
          <w:b w:val="0"/>
          <w:sz w:val="22"/>
          <w:szCs w:val="22"/>
        </w:rPr>
        <w:fldChar w:fldCharType="begin"/>
      </w:r>
      <w:r w:rsidRPr="00EA4BEF">
        <w:rPr>
          <w:rFonts w:ascii="Arial" w:hAnsi="Arial" w:cs="Arial"/>
          <w:b w:val="0"/>
          <w:sz w:val="22"/>
          <w:szCs w:val="22"/>
        </w:rPr>
        <w:instrText xml:space="preserve"> SEQ Tab._č. \* ARABIC </w:instrText>
      </w:r>
      <w:r w:rsidRPr="00EA4BEF">
        <w:rPr>
          <w:rFonts w:ascii="Arial" w:hAnsi="Arial" w:cs="Arial"/>
          <w:b w:val="0"/>
          <w:sz w:val="22"/>
          <w:szCs w:val="22"/>
        </w:rPr>
        <w:fldChar w:fldCharType="separate"/>
      </w:r>
      <w:r w:rsidR="00666F19">
        <w:rPr>
          <w:rFonts w:ascii="Arial" w:hAnsi="Arial" w:cs="Arial"/>
          <w:b w:val="0"/>
          <w:noProof/>
          <w:sz w:val="22"/>
          <w:szCs w:val="22"/>
        </w:rPr>
        <w:t>3</w:t>
      </w:r>
      <w:r w:rsidRPr="00EA4BEF">
        <w:rPr>
          <w:rFonts w:ascii="Arial" w:hAnsi="Arial" w:cs="Arial"/>
          <w:b w:val="0"/>
          <w:sz w:val="22"/>
          <w:szCs w:val="22"/>
        </w:rPr>
        <w:fldChar w:fldCharType="end"/>
      </w:r>
      <w:bookmarkEnd w:id="24"/>
      <w:r w:rsidRPr="00EA4BEF">
        <w:rPr>
          <w:rFonts w:ascii="Arial" w:hAnsi="Arial" w:cs="Arial"/>
          <w:b w:val="0"/>
          <w:sz w:val="22"/>
          <w:szCs w:val="22"/>
        </w:rPr>
        <w:t xml:space="preserve">: </w:t>
      </w:r>
      <w:r w:rsidRPr="00EB73AD">
        <w:rPr>
          <w:rFonts w:ascii="Arial" w:hAnsi="Arial" w:cs="Arial"/>
          <w:b w:val="0"/>
          <w:sz w:val="22"/>
          <w:szCs w:val="22"/>
        </w:rPr>
        <w:t>Popis štruktúry SF</w:t>
      </w:r>
      <w:r>
        <w:rPr>
          <w:rFonts w:ascii="Arial" w:hAnsi="Arial" w:cs="Arial"/>
          <w:b w:val="0"/>
          <w:sz w:val="22"/>
          <w:szCs w:val="22"/>
        </w:rPr>
        <w:t>A</w:t>
      </w:r>
      <w:r w:rsidRPr="00EB73AD">
        <w:rPr>
          <w:rFonts w:ascii="Arial" w:hAnsi="Arial" w:cs="Arial"/>
          <w:b w:val="0"/>
          <w:sz w:val="22"/>
          <w:szCs w:val="22"/>
        </w:rPr>
        <w:t>01 správy</w:t>
      </w:r>
    </w:p>
    <w:tbl>
      <w:tblPr>
        <w:tblW w:w="10774" w:type="dxa"/>
        <w:tblInd w:w="-147" w:type="dxa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ayout w:type="fixed"/>
        <w:tblLook w:val="04A0" w:firstRow="1" w:lastRow="0" w:firstColumn="1" w:lastColumn="0" w:noHBand="0" w:noVBand="1"/>
      </w:tblPr>
      <w:tblGrid>
        <w:gridCol w:w="993"/>
        <w:gridCol w:w="2268"/>
        <w:gridCol w:w="1417"/>
        <w:gridCol w:w="851"/>
        <w:gridCol w:w="1134"/>
        <w:gridCol w:w="4111"/>
      </w:tblGrid>
      <w:tr w:rsidR="006B0B9B" w:rsidRPr="00121D61" w14:paraId="30B45C35" w14:textId="77777777" w:rsidTr="00DB1132">
        <w:trPr>
          <w:cantSplit/>
          <w:tblHeader/>
        </w:trPr>
        <w:tc>
          <w:tcPr>
            <w:tcW w:w="993" w:type="dxa"/>
            <w:shd w:val="clear" w:color="auto" w:fill="D9D9D9"/>
            <w:vAlign w:val="center"/>
          </w:tcPr>
          <w:p w14:paraId="0FF11E81" w14:textId="77777777" w:rsidR="006B0B9B" w:rsidRPr="00121D61" w:rsidRDefault="006B0B9B" w:rsidP="00DB1132">
            <w:pPr>
              <w:pStyle w:val="Prvzarkazkladnhotextu"/>
              <w:keepNext/>
              <w:ind w:firstLine="0"/>
              <w:rPr>
                <w:b/>
              </w:rPr>
            </w:pPr>
            <w:r>
              <w:rPr>
                <w:b/>
              </w:rPr>
              <w:t>Z</w:t>
            </w:r>
            <w:r w:rsidRPr="00121D61">
              <w:rPr>
                <w:b/>
              </w:rPr>
              <w:t>áznam</w:t>
            </w:r>
          </w:p>
        </w:tc>
        <w:tc>
          <w:tcPr>
            <w:tcW w:w="2268" w:type="dxa"/>
            <w:shd w:val="clear" w:color="auto" w:fill="D9D9D9"/>
            <w:vAlign w:val="center"/>
          </w:tcPr>
          <w:p w14:paraId="302BFAA1" w14:textId="77777777" w:rsidR="006B0B9B" w:rsidRPr="00121D61" w:rsidRDefault="006B0B9B" w:rsidP="00DB1132">
            <w:pPr>
              <w:pStyle w:val="Prvzarkazkladnhotextu"/>
              <w:keepNext/>
              <w:ind w:firstLine="0"/>
              <w:rPr>
                <w:b/>
              </w:rPr>
            </w:pPr>
            <w:r>
              <w:rPr>
                <w:b/>
              </w:rPr>
              <w:t>Položka</w:t>
            </w:r>
          </w:p>
        </w:tc>
        <w:tc>
          <w:tcPr>
            <w:tcW w:w="1417" w:type="dxa"/>
            <w:shd w:val="clear" w:color="auto" w:fill="D9D9D9"/>
            <w:vAlign w:val="center"/>
          </w:tcPr>
          <w:p w14:paraId="223ABC12" w14:textId="77777777" w:rsidR="006B0B9B" w:rsidRPr="00D07F74" w:rsidRDefault="006B0B9B" w:rsidP="00DB1132">
            <w:pPr>
              <w:pStyle w:val="Prvzarkazkladnhotextu"/>
              <w:keepNext/>
              <w:ind w:firstLine="0"/>
              <w:rPr>
                <w:b/>
              </w:rPr>
            </w:pPr>
            <w:r w:rsidRPr="00D07F74">
              <w:rPr>
                <w:b/>
              </w:rPr>
              <w:t>XML Tag</w:t>
            </w:r>
          </w:p>
        </w:tc>
        <w:tc>
          <w:tcPr>
            <w:tcW w:w="851" w:type="dxa"/>
            <w:shd w:val="clear" w:color="auto" w:fill="D9D9D9"/>
            <w:vAlign w:val="center"/>
          </w:tcPr>
          <w:p w14:paraId="424DC040" w14:textId="77777777" w:rsidR="006B0B9B" w:rsidRPr="00121D61" w:rsidRDefault="006B0B9B" w:rsidP="00DB1132">
            <w:pPr>
              <w:pStyle w:val="Prvzarkazkladnhotextu"/>
              <w:keepNext/>
              <w:ind w:firstLine="0"/>
              <w:rPr>
                <w:b/>
              </w:rPr>
            </w:pPr>
            <w:r>
              <w:rPr>
                <w:b/>
              </w:rPr>
              <w:t>K</w:t>
            </w:r>
            <w:r w:rsidRPr="00121D61">
              <w:rPr>
                <w:b/>
              </w:rPr>
              <w:t>ardinalit</w:t>
            </w:r>
            <w:r>
              <w:rPr>
                <w:b/>
              </w:rPr>
              <w:t>a</w:t>
            </w:r>
          </w:p>
        </w:tc>
        <w:tc>
          <w:tcPr>
            <w:tcW w:w="1134" w:type="dxa"/>
            <w:tcBorders>
              <w:bottom w:val="single" w:sz="4" w:space="0" w:color="BFBFBF"/>
            </w:tcBorders>
            <w:shd w:val="clear" w:color="auto" w:fill="D9D9D9"/>
            <w:vAlign w:val="center"/>
          </w:tcPr>
          <w:p w14:paraId="3BD53C8E" w14:textId="77777777" w:rsidR="006B0B9B" w:rsidRPr="00121D61" w:rsidRDefault="006B0B9B" w:rsidP="00DB1132">
            <w:pPr>
              <w:pStyle w:val="Prvzarkazkladnhotextu"/>
              <w:keepNext/>
              <w:ind w:firstLine="0"/>
              <w:rPr>
                <w:b/>
              </w:rPr>
            </w:pPr>
            <w:r w:rsidRPr="00121D61">
              <w:rPr>
                <w:b/>
              </w:rPr>
              <w:t>D</w:t>
            </w:r>
            <w:r>
              <w:rPr>
                <w:b/>
              </w:rPr>
              <w:t>á</w:t>
            </w:r>
            <w:r w:rsidRPr="00121D61">
              <w:rPr>
                <w:b/>
              </w:rPr>
              <w:t>t</w:t>
            </w:r>
            <w:r>
              <w:rPr>
                <w:b/>
              </w:rPr>
              <w:t>ový typ</w:t>
            </w:r>
          </w:p>
        </w:tc>
        <w:tc>
          <w:tcPr>
            <w:tcW w:w="4111" w:type="dxa"/>
            <w:shd w:val="clear" w:color="auto" w:fill="D9D9D9"/>
            <w:vAlign w:val="center"/>
          </w:tcPr>
          <w:p w14:paraId="7E80DD3D" w14:textId="77777777" w:rsidR="006B0B9B" w:rsidRPr="00121D61" w:rsidRDefault="006B0B9B" w:rsidP="00DB1132">
            <w:pPr>
              <w:pStyle w:val="Prvzarkazkladnhotextu"/>
              <w:keepNext/>
              <w:ind w:firstLine="0"/>
              <w:rPr>
                <w:b/>
              </w:rPr>
            </w:pPr>
            <w:r>
              <w:rPr>
                <w:b/>
              </w:rPr>
              <w:t>Popis</w:t>
            </w:r>
          </w:p>
        </w:tc>
      </w:tr>
      <w:tr w:rsidR="006B0B9B" w:rsidRPr="00121D61" w14:paraId="6B20A9F3" w14:textId="77777777" w:rsidTr="00DB1132">
        <w:tc>
          <w:tcPr>
            <w:tcW w:w="993" w:type="dxa"/>
            <w:vMerge w:val="restart"/>
            <w:shd w:val="clear" w:color="auto" w:fill="F2F2F2"/>
            <w:vAlign w:val="center"/>
          </w:tcPr>
          <w:p w14:paraId="1242183A" w14:textId="77777777" w:rsidR="006B0B9B" w:rsidRPr="00D07F74" w:rsidRDefault="006B0B9B" w:rsidP="00DB1132">
            <w:pPr>
              <w:pStyle w:val="Prvzarkazkladnhotextu"/>
              <w:ind w:firstLine="0"/>
              <w:rPr>
                <w:b/>
              </w:rPr>
            </w:pPr>
            <w:r w:rsidRPr="00D07F74">
              <w:rPr>
                <w:b/>
              </w:rPr>
              <w:t>1.</w:t>
            </w:r>
          </w:p>
        </w:tc>
        <w:tc>
          <w:tcPr>
            <w:tcW w:w="2268" w:type="dxa"/>
            <w:vAlign w:val="center"/>
          </w:tcPr>
          <w:p w14:paraId="0CA81AAD" w14:textId="77777777" w:rsidR="006B0B9B" w:rsidRPr="00D07F74" w:rsidRDefault="006B0B9B" w:rsidP="00DB1132">
            <w:pPr>
              <w:pStyle w:val="Prvzarkazkladnhotextu"/>
              <w:ind w:firstLine="0"/>
            </w:pPr>
            <w:r w:rsidRPr="00D07F74">
              <w:t>Document</w:t>
            </w:r>
          </w:p>
        </w:tc>
        <w:tc>
          <w:tcPr>
            <w:tcW w:w="1417" w:type="dxa"/>
            <w:vAlign w:val="center"/>
          </w:tcPr>
          <w:p w14:paraId="28141BC4" w14:textId="77777777" w:rsidR="006B0B9B" w:rsidRPr="00D07F74" w:rsidRDefault="006B0B9B" w:rsidP="00DB1132">
            <w:pPr>
              <w:pStyle w:val="Prvzarkazkladnhotextu"/>
              <w:ind w:firstLine="0"/>
            </w:pPr>
            <w:r w:rsidRPr="00D07F74">
              <w:t>Document</w:t>
            </w:r>
          </w:p>
        </w:tc>
        <w:tc>
          <w:tcPr>
            <w:tcW w:w="851" w:type="dxa"/>
            <w:vAlign w:val="center"/>
          </w:tcPr>
          <w:p w14:paraId="2679FB88" w14:textId="77777777" w:rsidR="006B0B9B" w:rsidRPr="00D07F74" w:rsidRDefault="006B0B9B" w:rsidP="00DB1132">
            <w:pPr>
              <w:pStyle w:val="Prvzarkazkladnhotextu"/>
              <w:ind w:firstLine="0"/>
            </w:pPr>
            <w:r w:rsidRPr="00D07F74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single" w:sz="4" w:space="0" w:color="BFBFBF"/>
              <w:tr2bl w:val="single" w:sz="4" w:space="0" w:color="BFBFBF"/>
            </w:tcBorders>
            <w:vAlign w:val="center"/>
          </w:tcPr>
          <w:p w14:paraId="30B35544" w14:textId="77777777" w:rsidR="006B0B9B" w:rsidRPr="00B502F7" w:rsidRDefault="006B0B9B" w:rsidP="00DB1132">
            <w:pPr>
              <w:pStyle w:val="Prvzarkazkladnhotextu"/>
            </w:pPr>
          </w:p>
        </w:tc>
        <w:tc>
          <w:tcPr>
            <w:tcW w:w="4111" w:type="dxa"/>
            <w:vAlign w:val="center"/>
          </w:tcPr>
          <w:p w14:paraId="6ADAE8C4" w14:textId="77777777" w:rsidR="006B0B9B" w:rsidRPr="00D07F74" w:rsidRDefault="006B0B9B" w:rsidP="00DB1132">
            <w:pPr>
              <w:pStyle w:val="Prvzarkazkladnhotextu"/>
              <w:ind w:firstLine="0"/>
            </w:pPr>
            <w:r w:rsidRPr="00D07F74">
              <w:t>Root</w:t>
            </w:r>
          </w:p>
        </w:tc>
      </w:tr>
      <w:tr w:rsidR="006B0B9B" w:rsidRPr="00121D61" w14:paraId="4EDCBB20" w14:textId="77777777" w:rsidTr="00DB1132">
        <w:tc>
          <w:tcPr>
            <w:tcW w:w="993" w:type="dxa"/>
            <w:vMerge/>
            <w:shd w:val="clear" w:color="auto" w:fill="F2F2F2"/>
            <w:vAlign w:val="center"/>
          </w:tcPr>
          <w:p w14:paraId="5F24CE21" w14:textId="77777777" w:rsidR="006B0B9B" w:rsidRPr="00D07F74" w:rsidRDefault="006B0B9B" w:rsidP="00DB1132">
            <w:pPr>
              <w:pStyle w:val="Prvzarkazkladnhotextu"/>
              <w:ind w:firstLine="0"/>
              <w:rPr>
                <w:b/>
              </w:rPr>
            </w:pPr>
          </w:p>
        </w:tc>
        <w:tc>
          <w:tcPr>
            <w:tcW w:w="2268" w:type="dxa"/>
            <w:vAlign w:val="center"/>
          </w:tcPr>
          <w:p w14:paraId="2204B5C3" w14:textId="77777777" w:rsidR="006B0B9B" w:rsidRPr="00D07F74" w:rsidRDefault="006B0B9B" w:rsidP="00DB1132">
            <w:pPr>
              <w:pStyle w:val="Prvzarkazkladnhotextu"/>
              <w:ind w:firstLine="0"/>
            </w:pPr>
            <w:r w:rsidRPr="00D07F74">
              <w:t>@Version</w:t>
            </w:r>
          </w:p>
        </w:tc>
        <w:tc>
          <w:tcPr>
            <w:tcW w:w="1417" w:type="dxa"/>
            <w:vAlign w:val="center"/>
          </w:tcPr>
          <w:p w14:paraId="29BDB14A" w14:textId="77777777" w:rsidR="006B0B9B" w:rsidRPr="00D07F74" w:rsidRDefault="006B0B9B" w:rsidP="00DB1132">
            <w:pPr>
              <w:pStyle w:val="Prvzarkazkladnhotextu"/>
              <w:ind w:firstLine="0"/>
            </w:pPr>
            <w:r w:rsidRPr="00D07F74">
              <w:t>Version</w:t>
            </w:r>
          </w:p>
        </w:tc>
        <w:tc>
          <w:tcPr>
            <w:tcW w:w="851" w:type="dxa"/>
            <w:vAlign w:val="center"/>
          </w:tcPr>
          <w:p w14:paraId="6D47273E" w14:textId="77777777" w:rsidR="006B0B9B" w:rsidRPr="00D07F74" w:rsidRDefault="006B0B9B" w:rsidP="00DB1132">
            <w:pPr>
              <w:pStyle w:val="Prvzarkazkladnhotextu"/>
              <w:ind w:firstLine="0"/>
            </w:pPr>
            <w:r w:rsidRPr="00D07F74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5DB95AAD" w14:textId="77777777" w:rsidR="006B0B9B" w:rsidRPr="00D07F74" w:rsidRDefault="006B0B9B" w:rsidP="00DB1132">
            <w:pPr>
              <w:pStyle w:val="Prvzarkazkladnhotextu"/>
              <w:ind w:firstLine="0"/>
            </w:pPr>
            <w:r w:rsidRPr="00D07F74">
              <w:t>String [6]</w:t>
            </w:r>
          </w:p>
        </w:tc>
        <w:tc>
          <w:tcPr>
            <w:tcW w:w="4111" w:type="dxa"/>
            <w:vAlign w:val="center"/>
          </w:tcPr>
          <w:p w14:paraId="4E372EC9" w14:textId="77777777" w:rsidR="006B0B9B" w:rsidRDefault="006B0B9B" w:rsidP="00DB1132">
            <w:pPr>
              <w:pStyle w:val="Prvzarkazkladnhotextu"/>
              <w:ind w:firstLine="0"/>
            </w:pPr>
            <w:r w:rsidRPr="00D07F74">
              <w:t>Verzia XML žiadosti. Atribút tagu Document.</w:t>
            </w:r>
          </w:p>
          <w:p w14:paraId="2AD88115" w14:textId="360AA2B9" w:rsidR="00D259DA" w:rsidRPr="00D07F74" w:rsidRDefault="00D259DA" w:rsidP="00DB1132">
            <w:pPr>
              <w:pStyle w:val="Prvzarkazkladnhotextu"/>
              <w:ind w:firstLine="0"/>
            </w:pPr>
            <w:r>
              <w:t>001.01</w:t>
            </w:r>
          </w:p>
        </w:tc>
      </w:tr>
      <w:tr w:rsidR="006B0B9B" w:rsidRPr="00121D61" w14:paraId="5F87F15A" w14:textId="77777777" w:rsidTr="00DB1132">
        <w:tc>
          <w:tcPr>
            <w:tcW w:w="993" w:type="dxa"/>
            <w:shd w:val="clear" w:color="auto" w:fill="F2F2F2"/>
            <w:vAlign w:val="center"/>
          </w:tcPr>
          <w:p w14:paraId="566A9203" w14:textId="7F9BA78D" w:rsidR="006B0B9B" w:rsidRDefault="00A62B84" w:rsidP="00DB1132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1</w:t>
            </w:r>
          </w:p>
        </w:tc>
        <w:tc>
          <w:tcPr>
            <w:tcW w:w="2268" w:type="dxa"/>
            <w:vAlign w:val="center"/>
          </w:tcPr>
          <w:p w14:paraId="51705BB9" w14:textId="77777777" w:rsidR="006B0B9B" w:rsidRPr="00121D61" w:rsidRDefault="006B0B9B" w:rsidP="00DB1132">
            <w:pPr>
              <w:pStyle w:val="Prvzarkazkladnhotextu"/>
              <w:ind w:firstLine="0"/>
            </w:pPr>
            <w:r w:rsidRPr="00121D61">
              <w:t>MessageIdentification</w:t>
            </w:r>
          </w:p>
        </w:tc>
        <w:tc>
          <w:tcPr>
            <w:tcW w:w="1417" w:type="dxa"/>
            <w:vAlign w:val="center"/>
          </w:tcPr>
          <w:p w14:paraId="5E7BB1DB" w14:textId="77777777" w:rsidR="006B0B9B" w:rsidRPr="00121D61" w:rsidRDefault="006B0B9B" w:rsidP="00DB1132">
            <w:pPr>
              <w:pStyle w:val="Prvzarkazkladnhotextu"/>
              <w:ind w:firstLine="0"/>
            </w:pPr>
            <w:r w:rsidRPr="00121D61">
              <w:t>MsgId</w:t>
            </w:r>
          </w:p>
        </w:tc>
        <w:tc>
          <w:tcPr>
            <w:tcW w:w="851" w:type="dxa"/>
            <w:vAlign w:val="center"/>
          </w:tcPr>
          <w:p w14:paraId="4A62FCBE" w14:textId="77777777" w:rsidR="006B0B9B" w:rsidRPr="00121D61" w:rsidRDefault="006B0B9B" w:rsidP="00DB1132">
            <w:pPr>
              <w:pStyle w:val="Prvzarkazkladnhotextu"/>
              <w:ind w:firstLine="0"/>
            </w:pPr>
            <w:r w:rsidRPr="00121D61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5286EB3A" w14:textId="77777777" w:rsidR="006B0B9B" w:rsidRPr="00121D61" w:rsidRDefault="006B0B9B" w:rsidP="00DB1132">
            <w:pPr>
              <w:pStyle w:val="Prvzarkazkladnhotextu"/>
              <w:ind w:firstLine="0"/>
            </w:pPr>
            <w:r w:rsidRPr="00121D61">
              <w:t>String [</w:t>
            </w:r>
            <w:r>
              <w:t>35</w:t>
            </w:r>
            <w:r w:rsidRPr="00121D61">
              <w:t>]</w:t>
            </w:r>
          </w:p>
        </w:tc>
        <w:tc>
          <w:tcPr>
            <w:tcW w:w="4111" w:type="dxa"/>
            <w:vAlign w:val="center"/>
          </w:tcPr>
          <w:p w14:paraId="1CFAE09F" w14:textId="77777777" w:rsidR="006B0B9B" w:rsidRDefault="006B0B9B" w:rsidP="00DB1132">
            <w:pPr>
              <w:pStyle w:val="Prvzarkazkladnhotextu"/>
              <w:ind w:firstLine="0"/>
              <w:jc w:val="left"/>
            </w:pPr>
            <w:r>
              <w:t>Jedinečná identifikácia správy definovaná stranou ktorá ju generuje.</w:t>
            </w:r>
          </w:p>
        </w:tc>
      </w:tr>
      <w:tr w:rsidR="006B0B9B" w:rsidRPr="00121D61" w14:paraId="1F2BF9B0" w14:textId="77777777" w:rsidTr="00DB1132">
        <w:tc>
          <w:tcPr>
            <w:tcW w:w="993" w:type="dxa"/>
            <w:shd w:val="clear" w:color="auto" w:fill="F2F2F2"/>
            <w:vAlign w:val="center"/>
          </w:tcPr>
          <w:p w14:paraId="7D42EF5F" w14:textId="3CD03900" w:rsidR="006B0B9B" w:rsidRDefault="00A62B84" w:rsidP="00DB1132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2</w:t>
            </w:r>
          </w:p>
        </w:tc>
        <w:tc>
          <w:tcPr>
            <w:tcW w:w="2268" w:type="dxa"/>
            <w:vAlign w:val="center"/>
          </w:tcPr>
          <w:p w14:paraId="0BE5FC03" w14:textId="77777777" w:rsidR="006B0B9B" w:rsidRPr="00121D61" w:rsidRDefault="006B0B9B" w:rsidP="00DB1132">
            <w:pPr>
              <w:pStyle w:val="Prvzarkazkladnhotextu"/>
              <w:ind w:firstLine="0"/>
            </w:pPr>
            <w:r>
              <w:t>InvoicerIdentification</w:t>
            </w:r>
          </w:p>
        </w:tc>
        <w:tc>
          <w:tcPr>
            <w:tcW w:w="1417" w:type="dxa"/>
            <w:vAlign w:val="center"/>
          </w:tcPr>
          <w:p w14:paraId="1101B32B" w14:textId="77777777" w:rsidR="006B0B9B" w:rsidRPr="00121D61" w:rsidRDefault="006B0B9B" w:rsidP="00DB1132">
            <w:pPr>
              <w:pStyle w:val="Prvzarkazkladnhotextu"/>
              <w:ind w:firstLine="0"/>
            </w:pPr>
            <w:r>
              <w:t>InvoicerID</w:t>
            </w:r>
          </w:p>
        </w:tc>
        <w:tc>
          <w:tcPr>
            <w:tcW w:w="851" w:type="dxa"/>
            <w:vAlign w:val="center"/>
          </w:tcPr>
          <w:p w14:paraId="09433551" w14:textId="77777777" w:rsidR="006B0B9B" w:rsidRPr="00121D61" w:rsidRDefault="006B0B9B" w:rsidP="00DB1132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72611CD8" w14:textId="77777777" w:rsidR="006B0B9B" w:rsidRPr="00121D61" w:rsidRDefault="006B0B9B" w:rsidP="00DB1132">
            <w:pPr>
              <w:pStyle w:val="Prvzarkazkladnhotextu"/>
              <w:ind w:firstLine="0"/>
            </w:pPr>
            <w:r>
              <w:t>String [15]</w:t>
            </w:r>
          </w:p>
        </w:tc>
        <w:tc>
          <w:tcPr>
            <w:tcW w:w="4111" w:type="dxa"/>
            <w:vAlign w:val="center"/>
          </w:tcPr>
          <w:p w14:paraId="6F455857" w14:textId="77777777" w:rsidR="00BB1199" w:rsidRDefault="00BB1199" w:rsidP="00BB1199">
            <w:pPr>
              <w:pStyle w:val="Prvzarkazkladnhotextu"/>
              <w:keepNext/>
              <w:ind w:firstLine="0"/>
            </w:pPr>
            <w:r>
              <w:t>ID Fakturanta (Invoicer) je identifikátor pridelený fakturantovi bankou.</w:t>
            </w:r>
          </w:p>
          <w:p w14:paraId="525AEDA7" w14:textId="77777777" w:rsidR="00BB1199" w:rsidRDefault="00BB1199" w:rsidP="00BB1199">
            <w:pPr>
              <w:pStyle w:val="Prvzarkazkladnhotextu"/>
              <w:keepNext/>
              <w:ind w:firstLine="0"/>
            </w:pPr>
            <w:r w:rsidRPr="00BB1199">
              <w:t>Formát [BIC][xxxxxxx]</w:t>
            </w:r>
          </w:p>
          <w:p w14:paraId="055BF6D0" w14:textId="77777777" w:rsidR="00BB1199" w:rsidRPr="00121D61" w:rsidRDefault="00BB1199" w:rsidP="00BB1199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[BIC] (</w:t>
            </w:r>
            <w:r>
              <w:t>8</w:t>
            </w:r>
            <w:r w:rsidRPr="00121D61">
              <w:t xml:space="preserve"> </w:t>
            </w:r>
            <w:r>
              <w:t>znakov</w:t>
            </w:r>
            <w:r w:rsidRPr="00121D61">
              <w:t xml:space="preserve">) </w:t>
            </w:r>
            <w:r>
              <w:t>je SWIFT kód banky, do ktorej sa žiadosť odosiela.</w:t>
            </w:r>
          </w:p>
          <w:p w14:paraId="600E49A4" w14:textId="3418468E" w:rsidR="006B0B9B" w:rsidRDefault="00BB1199" w:rsidP="00BB1199">
            <w:pPr>
              <w:pStyle w:val="Prvzarkazkladnhotextu"/>
              <w:numPr>
                <w:ilvl w:val="0"/>
                <w:numId w:val="10"/>
              </w:numPr>
              <w:jc w:val="left"/>
            </w:pPr>
            <w:r>
              <w:t>[xxxxxxx] (7 znakov)  – identifikátor pridelený konkrétnou bankou fakturantovi</w:t>
            </w:r>
          </w:p>
        </w:tc>
      </w:tr>
      <w:tr w:rsidR="006B0B9B" w:rsidRPr="00121D61" w14:paraId="786E212C" w14:textId="77777777" w:rsidTr="00DB1132">
        <w:tc>
          <w:tcPr>
            <w:tcW w:w="993" w:type="dxa"/>
            <w:shd w:val="clear" w:color="auto" w:fill="F2F2F2"/>
            <w:vAlign w:val="center"/>
          </w:tcPr>
          <w:p w14:paraId="1924596A" w14:textId="552FDBD7" w:rsidR="006B0B9B" w:rsidRDefault="00A62B84" w:rsidP="00DB1132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3</w:t>
            </w:r>
          </w:p>
        </w:tc>
        <w:tc>
          <w:tcPr>
            <w:tcW w:w="2268" w:type="dxa"/>
            <w:vAlign w:val="center"/>
          </w:tcPr>
          <w:p w14:paraId="2286F7CC" w14:textId="77777777" w:rsidR="006B0B9B" w:rsidRDefault="006B0B9B" w:rsidP="00DB1132">
            <w:pPr>
              <w:pStyle w:val="Prvzarkazkladnhotextu"/>
              <w:ind w:firstLine="0"/>
            </w:pPr>
            <w:r>
              <w:t>Subscription</w:t>
            </w:r>
          </w:p>
        </w:tc>
        <w:tc>
          <w:tcPr>
            <w:tcW w:w="1417" w:type="dxa"/>
            <w:vAlign w:val="center"/>
          </w:tcPr>
          <w:p w14:paraId="2EDD211B" w14:textId="77777777" w:rsidR="006B0B9B" w:rsidRDefault="006B0B9B" w:rsidP="00DB1132">
            <w:pPr>
              <w:pStyle w:val="Prvzarkazkladnhotextu"/>
              <w:ind w:firstLine="0"/>
            </w:pPr>
            <w:r>
              <w:t>Subscription</w:t>
            </w:r>
          </w:p>
        </w:tc>
        <w:tc>
          <w:tcPr>
            <w:tcW w:w="851" w:type="dxa"/>
            <w:vAlign w:val="center"/>
          </w:tcPr>
          <w:p w14:paraId="744BD409" w14:textId="49D64F3A" w:rsidR="006B0B9B" w:rsidRDefault="00CC7B95" w:rsidP="00DB1132">
            <w:pPr>
              <w:pStyle w:val="Prvzarkazkladnhotextu"/>
              <w:ind w:firstLine="0"/>
            </w:pPr>
            <w:r>
              <w:t>[1..n</w:t>
            </w:r>
            <w:r w:rsidR="006B0B9B" w:rsidRPr="00125AC3">
              <w:t>]</w:t>
            </w:r>
          </w:p>
        </w:tc>
        <w:tc>
          <w:tcPr>
            <w:tcW w:w="1134" w:type="dxa"/>
            <w:tcBorders>
              <w:bottom w:val="single" w:sz="4" w:space="0" w:color="BFBFBF"/>
              <w:tl2br w:val="single" w:sz="4" w:space="0" w:color="BFBFBF"/>
              <w:tr2bl w:val="single" w:sz="4" w:space="0" w:color="BFBFBF"/>
            </w:tcBorders>
            <w:vAlign w:val="center"/>
          </w:tcPr>
          <w:p w14:paraId="1C124533" w14:textId="77777777" w:rsidR="006B0B9B" w:rsidRPr="009419EF" w:rsidRDefault="006B0B9B" w:rsidP="00DB1132">
            <w:pPr>
              <w:pStyle w:val="Prvzarkazkladnhotextu"/>
              <w:ind w:firstLine="0"/>
            </w:pPr>
          </w:p>
        </w:tc>
        <w:tc>
          <w:tcPr>
            <w:tcW w:w="4111" w:type="dxa"/>
            <w:vAlign w:val="center"/>
          </w:tcPr>
          <w:p w14:paraId="03F5669C" w14:textId="77777777" w:rsidR="006B0B9B" w:rsidRDefault="006B0B9B" w:rsidP="00DB1132">
            <w:pPr>
              <w:pStyle w:val="Prvzarkazkladnhotextu"/>
              <w:keepNext/>
              <w:ind w:firstLine="0"/>
              <w:jc w:val="left"/>
            </w:pPr>
            <w:r>
              <w:t>Opakujúca sa sekcia obsahujúca informácie práve k jednej žiadosti.</w:t>
            </w:r>
          </w:p>
        </w:tc>
      </w:tr>
      <w:tr w:rsidR="006B0B9B" w:rsidRPr="00121D61" w14:paraId="2D919BC1" w14:textId="77777777" w:rsidTr="00DB1132">
        <w:tc>
          <w:tcPr>
            <w:tcW w:w="993" w:type="dxa"/>
            <w:shd w:val="clear" w:color="auto" w:fill="F2F2F2"/>
            <w:vAlign w:val="center"/>
          </w:tcPr>
          <w:p w14:paraId="33FB7F29" w14:textId="491001CC" w:rsidR="006B0B9B" w:rsidRDefault="006B0B9B" w:rsidP="00A62B84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A62B84">
              <w:rPr>
                <w:b/>
              </w:rPr>
              <w:t>3</w:t>
            </w:r>
            <w:r>
              <w:rPr>
                <w:b/>
              </w:rPr>
              <w:t>.1</w:t>
            </w:r>
          </w:p>
        </w:tc>
        <w:tc>
          <w:tcPr>
            <w:tcW w:w="2268" w:type="dxa"/>
            <w:vAlign w:val="center"/>
          </w:tcPr>
          <w:p w14:paraId="524A0A35" w14:textId="77777777" w:rsidR="006B0B9B" w:rsidRPr="00121D61" w:rsidRDefault="006B0B9B" w:rsidP="00DB1132">
            <w:pPr>
              <w:pStyle w:val="Prvzarkazkladnhotextu"/>
              <w:ind w:firstLine="0"/>
            </w:pPr>
            <w:r>
              <w:t>TraceIdentification</w:t>
            </w:r>
          </w:p>
        </w:tc>
        <w:tc>
          <w:tcPr>
            <w:tcW w:w="1417" w:type="dxa"/>
            <w:vAlign w:val="center"/>
          </w:tcPr>
          <w:p w14:paraId="7D766393" w14:textId="77777777" w:rsidR="006B0B9B" w:rsidRPr="00121D61" w:rsidRDefault="006B0B9B" w:rsidP="00DB1132">
            <w:pPr>
              <w:pStyle w:val="Prvzarkazkladnhotextu"/>
              <w:ind w:firstLine="0"/>
            </w:pPr>
            <w:r>
              <w:t>TraceId</w:t>
            </w:r>
          </w:p>
        </w:tc>
        <w:tc>
          <w:tcPr>
            <w:tcW w:w="851" w:type="dxa"/>
            <w:vAlign w:val="center"/>
          </w:tcPr>
          <w:p w14:paraId="41D6F3D1" w14:textId="77777777" w:rsidR="006B0B9B" w:rsidRPr="00121D61" w:rsidRDefault="006B0B9B" w:rsidP="00DB1132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6E5464AD" w14:textId="77777777" w:rsidR="006B0B9B" w:rsidRPr="00121D61" w:rsidRDefault="006B0B9B" w:rsidP="00DB1132">
            <w:pPr>
              <w:pStyle w:val="Prvzarkazkladnhotextu"/>
              <w:ind w:firstLine="0"/>
            </w:pPr>
            <w:r>
              <w:t>String [35]</w:t>
            </w:r>
          </w:p>
        </w:tc>
        <w:tc>
          <w:tcPr>
            <w:tcW w:w="4111" w:type="dxa"/>
            <w:vAlign w:val="center"/>
          </w:tcPr>
          <w:p w14:paraId="4402E0E0" w14:textId="77777777" w:rsidR="00BB1199" w:rsidRDefault="00BB1199" w:rsidP="00BB1199">
            <w:pPr>
              <w:pStyle w:val="Prvzarkazkladnhotextu"/>
              <w:ind w:firstLine="0"/>
              <w:jc w:val="left"/>
            </w:pPr>
            <w:r>
              <w:rPr>
                <w:rFonts w:cs="Arial"/>
              </w:rPr>
              <w:t>J</w:t>
            </w:r>
            <w:r w:rsidRPr="00E96531">
              <w:rPr>
                <w:rFonts w:cs="Arial"/>
              </w:rPr>
              <w:t>ednoznačný identifikátor žiadosti</w:t>
            </w:r>
            <w:r>
              <w:rPr>
                <w:rFonts w:cs="Arial"/>
              </w:rPr>
              <w:t xml:space="preserve"> (bude použitý aj v nadväzujúcich správach)</w:t>
            </w:r>
          </w:p>
          <w:p w14:paraId="3D79C3DF" w14:textId="77777777" w:rsidR="00BB1199" w:rsidRPr="0024206D" w:rsidRDefault="00BB1199" w:rsidP="00BB1199">
            <w:pPr>
              <w:pStyle w:val="Prvzarkazkladnhotextu"/>
              <w:ind w:firstLine="0"/>
              <w:jc w:val="left"/>
            </w:pPr>
            <w:r w:rsidRPr="00121D61">
              <w:t>Form</w:t>
            </w:r>
            <w:r>
              <w:t>át: [</w:t>
            </w:r>
            <w:r>
              <w:rPr>
                <w:rFonts w:cs="Arial"/>
              </w:rPr>
              <w:t>BIC]-[RRRR][</w:t>
            </w:r>
            <w:r w:rsidRPr="00FD09CF">
              <w:rPr>
                <w:rFonts w:cs="Arial"/>
              </w:rPr>
              <w:t>MM</w:t>
            </w:r>
            <w:r>
              <w:rPr>
                <w:rFonts w:cs="Arial"/>
              </w:rPr>
              <w:t>][</w:t>
            </w:r>
            <w:r w:rsidRPr="00FD09CF">
              <w:rPr>
                <w:rFonts w:cs="Arial"/>
              </w:rPr>
              <w:t>DD</w:t>
            </w:r>
            <w:r>
              <w:rPr>
                <w:rFonts w:cs="Arial"/>
              </w:rPr>
              <w:t>][</w:t>
            </w:r>
            <w:r w:rsidRPr="00FD09CF">
              <w:rPr>
                <w:rFonts w:cs="Arial"/>
              </w:rPr>
              <w:t>hh</w:t>
            </w:r>
            <w:r>
              <w:rPr>
                <w:rFonts w:cs="Arial"/>
              </w:rPr>
              <w:t>][mm][</w:t>
            </w:r>
            <w:r w:rsidRPr="00FD09CF">
              <w:rPr>
                <w:rFonts w:cs="Arial"/>
              </w:rPr>
              <w:t>ss</w:t>
            </w:r>
            <w:r>
              <w:rPr>
                <w:rFonts w:cs="Arial"/>
              </w:rPr>
              <w:t>]-[</w:t>
            </w:r>
            <w:r w:rsidRPr="00BB1199">
              <w:rPr>
                <w:rFonts w:cs="Arial"/>
              </w:rPr>
              <w:t>xxxxxxxxxxx</w:t>
            </w:r>
            <w:r>
              <w:rPr>
                <w:rFonts w:cs="Arial"/>
              </w:rPr>
              <w:t>] kde:</w:t>
            </w:r>
          </w:p>
          <w:p w14:paraId="035C1B55" w14:textId="77777777" w:rsidR="00BB1199" w:rsidRPr="00121D61" w:rsidRDefault="00BB1199" w:rsidP="00BB1199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[BIC] (</w:t>
            </w:r>
            <w:r>
              <w:t>8</w:t>
            </w:r>
            <w:r w:rsidRPr="00121D61">
              <w:t xml:space="preserve"> </w:t>
            </w:r>
            <w:r>
              <w:t>znakov</w:t>
            </w:r>
            <w:r w:rsidRPr="00121D61">
              <w:t xml:space="preserve">) </w:t>
            </w:r>
            <w:r>
              <w:t>je SWIFT kód banky, do ktorej sa žiadosť odosiela.</w:t>
            </w:r>
          </w:p>
          <w:p w14:paraId="7F912CC5" w14:textId="77777777" w:rsidR="00BB1199" w:rsidRPr="00121D61" w:rsidRDefault="00BB1199" w:rsidP="00BB1199">
            <w:pPr>
              <w:pStyle w:val="Prvzarkazkladnhotextu"/>
              <w:keepNext/>
              <w:numPr>
                <w:ilvl w:val="0"/>
                <w:numId w:val="10"/>
              </w:numPr>
              <w:jc w:val="left"/>
            </w:pPr>
            <w:r>
              <w:t>RRRR</w:t>
            </w:r>
            <w:r w:rsidRPr="00121D61">
              <w:t xml:space="preserve"> (4 </w:t>
            </w:r>
            <w:r>
              <w:t>znaky</w:t>
            </w:r>
            <w:r w:rsidRPr="00121D61">
              <w:t xml:space="preserve">), MM (2 </w:t>
            </w:r>
            <w:r>
              <w:t>znaky) a</w:t>
            </w:r>
            <w:r w:rsidRPr="00121D61">
              <w:t xml:space="preserve"> DD (2 </w:t>
            </w:r>
            <w:r>
              <w:t>znaky</w:t>
            </w:r>
            <w:r w:rsidRPr="00121D61">
              <w:t xml:space="preserve">) </w:t>
            </w:r>
            <w:r>
              <w:t>predstavujú rok</w:t>
            </w:r>
            <w:r w:rsidRPr="00121D61">
              <w:t xml:space="preserve">, </w:t>
            </w:r>
            <w:r>
              <w:t>mesiac a</w:t>
            </w:r>
            <w:r w:rsidRPr="00121D61">
              <w:t xml:space="preserve"> </w:t>
            </w:r>
            <w:r>
              <w:t>deň</w:t>
            </w:r>
          </w:p>
          <w:p w14:paraId="7F6F77CD" w14:textId="77777777" w:rsidR="00BB1199" w:rsidRPr="00121D61" w:rsidRDefault="00BB1199" w:rsidP="00BB1199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hh (</w:t>
            </w:r>
            <w:r>
              <w:t>2 znaky</w:t>
            </w:r>
            <w:r w:rsidRPr="00121D61">
              <w:t>), mm (</w:t>
            </w:r>
            <w:r>
              <w:t>2 znaky</w:t>
            </w:r>
            <w:r w:rsidRPr="00121D61">
              <w:t xml:space="preserve">), ss (2 </w:t>
            </w:r>
            <w:r>
              <w:t>znaky</w:t>
            </w:r>
            <w:r w:rsidRPr="00121D61">
              <w:t xml:space="preserve">) </w:t>
            </w:r>
            <w:r>
              <w:t xml:space="preserve">predstavujú </w:t>
            </w:r>
            <w:r w:rsidRPr="00121D61">
              <w:t>ho</w:t>
            </w:r>
            <w:r>
              <w:t>dinu</w:t>
            </w:r>
            <w:r w:rsidRPr="00121D61">
              <w:t>, min</w:t>
            </w:r>
            <w:r>
              <w:t>ú</w:t>
            </w:r>
            <w:r w:rsidRPr="00121D61">
              <w:t>t</w:t>
            </w:r>
            <w:r>
              <w:t>u a sekundu.</w:t>
            </w:r>
            <w:r w:rsidRPr="00121D61">
              <w:t xml:space="preserve"> </w:t>
            </w:r>
          </w:p>
          <w:p w14:paraId="092A0F17" w14:textId="7253E596" w:rsidR="006B0B9B" w:rsidRDefault="00BB1199" w:rsidP="00BB1199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[</w:t>
            </w:r>
            <w:r>
              <w:t>xxxxxxxxxx</w:t>
            </w:r>
            <w:r w:rsidRPr="00121D61">
              <w:t>] (</w:t>
            </w:r>
            <w:r>
              <w:t>11 znakov</w:t>
            </w:r>
            <w:r w:rsidRPr="00121D61">
              <w:t xml:space="preserve">) </w:t>
            </w:r>
            <w:r>
              <w:t>je poradové číslo v rámci dňa</w:t>
            </w:r>
          </w:p>
        </w:tc>
      </w:tr>
      <w:tr w:rsidR="00753937" w:rsidRPr="00121D61" w14:paraId="65E4BB42" w14:textId="77777777" w:rsidTr="00C13D22">
        <w:tc>
          <w:tcPr>
            <w:tcW w:w="993" w:type="dxa"/>
            <w:shd w:val="clear" w:color="auto" w:fill="F2F2F2"/>
            <w:vAlign w:val="center"/>
          </w:tcPr>
          <w:p w14:paraId="3B02A686" w14:textId="5C545F59" w:rsidR="00753937" w:rsidRPr="00D07F74" w:rsidRDefault="00753937" w:rsidP="00A62B84">
            <w:pPr>
              <w:pStyle w:val="Prvzarkazkladnhotextu"/>
              <w:ind w:firstLine="0"/>
              <w:rPr>
                <w:b/>
              </w:rPr>
            </w:pPr>
            <w:r w:rsidRPr="00D07F74">
              <w:rPr>
                <w:b/>
              </w:rPr>
              <w:t>1.</w:t>
            </w:r>
            <w:r w:rsidR="00A62B84">
              <w:rPr>
                <w:b/>
              </w:rPr>
              <w:t>3.2</w:t>
            </w:r>
          </w:p>
        </w:tc>
        <w:tc>
          <w:tcPr>
            <w:tcW w:w="2268" w:type="dxa"/>
            <w:vAlign w:val="center"/>
          </w:tcPr>
          <w:p w14:paraId="6FBB2A29" w14:textId="77777777" w:rsidR="00753937" w:rsidRPr="00D07F74" w:rsidRDefault="00753937" w:rsidP="00C13D22">
            <w:pPr>
              <w:pStyle w:val="Prvzarkazkladnhotextu"/>
              <w:ind w:firstLine="0"/>
            </w:pPr>
            <w:r w:rsidRPr="00D07F74">
              <w:t>MessageType</w:t>
            </w:r>
          </w:p>
        </w:tc>
        <w:tc>
          <w:tcPr>
            <w:tcW w:w="1417" w:type="dxa"/>
            <w:vAlign w:val="center"/>
          </w:tcPr>
          <w:p w14:paraId="7A4D4BAB" w14:textId="77777777" w:rsidR="00753937" w:rsidRPr="00D07F74" w:rsidRDefault="00753937" w:rsidP="00C13D22">
            <w:pPr>
              <w:pStyle w:val="Prvzarkazkladnhotextu"/>
              <w:ind w:firstLine="0"/>
            </w:pPr>
            <w:r w:rsidRPr="00D07F74">
              <w:t>MsgType</w:t>
            </w:r>
          </w:p>
        </w:tc>
        <w:tc>
          <w:tcPr>
            <w:tcW w:w="851" w:type="dxa"/>
            <w:vAlign w:val="center"/>
          </w:tcPr>
          <w:p w14:paraId="025CEB2B" w14:textId="77777777" w:rsidR="00753937" w:rsidRPr="00D07F74" w:rsidRDefault="00753937" w:rsidP="00C13D22">
            <w:pPr>
              <w:pStyle w:val="Prvzarkazkladnhotextu"/>
              <w:ind w:firstLine="0"/>
            </w:pPr>
            <w:r w:rsidRPr="00D07F74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41B67077" w14:textId="77777777" w:rsidR="00753937" w:rsidRPr="00D07F74" w:rsidRDefault="00753937" w:rsidP="00C13D22">
            <w:pPr>
              <w:pStyle w:val="Prvzarkazkladnhotextu"/>
              <w:ind w:firstLine="0"/>
            </w:pPr>
            <w:r w:rsidRPr="00D07F74">
              <w:t>String [5]</w:t>
            </w:r>
          </w:p>
        </w:tc>
        <w:tc>
          <w:tcPr>
            <w:tcW w:w="4111" w:type="dxa"/>
            <w:vAlign w:val="center"/>
          </w:tcPr>
          <w:p w14:paraId="0F0566A5" w14:textId="77777777" w:rsidR="00753937" w:rsidRPr="00D07F74" w:rsidRDefault="00753937" w:rsidP="00C13D22">
            <w:pPr>
              <w:pStyle w:val="Prvzarkazkladnhotextu"/>
              <w:spacing w:after="0" w:line="276" w:lineRule="auto"/>
              <w:ind w:firstLine="0"/>
            </w:pPr>
            <w:r>
              <w:t>T</w:t>
            </w:r>
            <w:r w:rsidRPr="00D07F74">
              <w:t xml:space="preserve">yp správy. </w:t>
            </w:r>
          </w:p>
          <w:p w14:paraId="5D3F7127" w14:textId="77777777" w:rsidR="00753937" w:rsidRPr="00D07F74" w:rsidRDefault="00753937" w:rsidP="00C13D22">
            <w:pPr>
              <w:pStyle w:val="Prvzarkazkladnhotextu"/>
              <w:spacing w:after="0" w:line="276" w:lineRule="auto"/>
              <w:ind w:firstLine="0"/>
            </w:pPr>
            <w:r>
              <w:t>SFA01</w:t>
            </w:r>
          </w:p>
        </w:tc>
      </w:tr>
      <w:tr w:rsidR="00753937" w:rsidRPr="00121D61" w14:paraId="4DE68F89" w14:textId="77777777" w:rsidTr="00C13D22">
        <w:tc>
          <w:tcPr>
            <w:tcW w:w="993" w:type="dxa"/>
            <w:shd w:val="clear" w:color="auto" w:fill="F2F2F2"/>
            <w:vAlign w:val="center"/>
          </w:tcPr>
          <w:p w14:paraId="7BCEDE53" w14:textId="0379A9BC" w:rsidR="00753937" w:rsidRDefault="00A62B84" w:rsidP="00C13D22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3.3</w:t>
            </w:r>
          </w:p>
        </w:tc>
        <w:tc>
          <w:tcPr>
            <w:tcW w:w="2268" w:type="dxa"/>
            <w:vAlign w:val="center"/>
          </w:tcPr>
          <w:p w14:paraId="4A3418AD" w14:textId="77777777" w:rsidR="00753937" w:rsidRDefault="00753937" w:rsidP="00C13D22">
            <w:pPr>
              <w:pStyle w:val="Prvzarkazkladnhotextu"/>
              <w:ind w:firstLine="0"/>
            </w:pPr>
            <w:r>
              <w:t>CreationDateTime</w:t>
            </w:r>
          </w:p>
        </w:tc>
        <w:tc>
          <w:tcPr>
            <w:tcW w:w="1417" w:type="dxa"/>
            <w:vAlign w:val="center"/>
          </w:tcPr>
          <w:p w14:paraId="4BA38EDF" w14:textId="77777777" w:rsidR="00753937" w:rsidRDefault="00753937" w:rsidP="00C13D22">
            <w:pPr>
              <w:pStyle w:val="Prvzarkazkladnhotextu"/>
              <w:ind w:firstLine="0"/>
            </w:pPr>
            <w:r>
              <w:t>CreDtTm</w:t>
            </w:r>
          </w:p>
        </w:tc>
        <w:tc>
          <w:tcPr>
            <w:tcW w:w="851" w:type="dxa"/>
            <w:vAlign w:val="center"/>
          </w:tcPr>
          <w:p w14:paraId="5CACDBAC" w14:textId="77777777" w:rsidR="00753937" w:rsidRDefault="00753937" w:rsidP="00C13D22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6E744D71" w14:textId="77777777" w:rsidR="00753937" w:rsidRDefault="00753937" w:rsidP="00C13D22">
            <w:pPr>
              <w:pStyle w:val="Prvzarkazkladnhotextu"/>
              <w:ind w:firstLine="0"/>
            </w:pPr>
            <w:r w:rsidRPr="009419EF">
              <w:t>DateTime</w:t>
            </w:r>
          </w:p>
        </w:tc>
        <w:tc>
          <w:tcPr>
            <w:tcW w:w="4111" w:type="dxa"/>
            <w:vAlign w:val="center"/>
          </w:tcPr>
          <w:p w14:paraId="7ECBE0D5" w14:textId="77777777" w:rsidR="00753937" w:rsidRDefault="00753937" w:rsidP="00C13D22">
            <w:pPr>
              <w:pStyle w:val="Prvzarkazkladnhotextu"/>
              <w:keepNext/>
              <w:ind w:firstLine="0"/>
              <w:jc w:val="left"/>
            </w:pPr>
            <w:r>
              <w:t>Dátum a čas vytvorenia správy.</w:t>
            </w:r>
          </w:p>
          <w:p w14:paraId="6E7D4416" w14:textId="179B9DE9" w:rsidR="00753937" w:rsidRDefault="00753937" w:rsidP="00C13D22">
            <w:pPr>
              <w:pStyle w:val="Prvzarkazkladnhotextu"/>
              <w:keepNext/>
              <w:ind w:firstLine="0"/>
              <w:jc w:val="left"/>
              <w:rPr>
                <w:rFonts w:cs="Arial"/>
              </w:rPr>
            </w:pPr>
            <w:r>
              <w:t xml:space="preserve">Formát: </w:t>
            </w:r>
            <w:r>
              <w:rPr>
                <w:rFonts w:cs="Arial"/>
              </w:rPr>
              <w:t>[RRRR]</w:t>
            </w:r>
            <w:r w:rsidRPr="00FD09CF">
              <w:rPr>
                <w:rFonts w:cs="Arial"/>
              </w:rPr>
              <w:t>-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MM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-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DD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T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hh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:</w:t>
            </w:r>
            <w:r>
              <w:rPr>
                <w:rFonts w:cs="Arial"/>
              </w:rPr>
              <w:t>[mm]</w:t>
            </w:r>
            <w:r w:rsidRPr="00FD09CF">
              <w:rPr>
                <w:rFonts w:cs="Arial"/>
              </w:rPr>
              <w:t>: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ss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.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f</w:t>
            </w:r>
            <w:r>
              <w:rPr>
                <w:rFonts w:cs="Arial"/>
              </w:rPr>
              <w:t>]</w:t>
            </w:r>
          </w:p>
          <w:p w14:paraId="56A9F1CF" w14:textId="77777777" w:rsidR="00753937" w:rsidRPr="0024206D" w:rsidRDefault="00753937" w:rsidP="00C13D22">
            <w:pPr>
              <w:pStyle w:val="Prvzarkazkladnhotextu"/>
              <w:ind w:firstLine="0"/>
              <w:jc w:val="left"/>
            </w:pPr>
            <w:r>
              <w:rPr>
                <w:rFonts w:cs="Arial"/>
              </w:rPr>
              <w:t>kde:</w:t>
            </w:r>
          </w:p>
          <w:p w14:paraId="50AE68BE" w14:textId="77777777" w:rsidR="00753937" w:rsidRPr="00121D61" w:rsidRDefault="00753937" w:rsidP="00C13D22">
            <w:pPr>
              <w:pStyle w:val="Prvzarkazkladnhotextu"/>
              <w:numPr>
                <w:ilvl w:val="0"/>
                <w:numId w:val="10"/>
              </w:numPr>
              <w:jc w:val="left"/>
            </w:pPr>
            <w:r>
              <w:t>RRRR</w:t>
            </w:r>
            <w:r w:rsidRPr="00121D61">
              <w:t xml:space="preserve"> (4 </w:t>
            </w:r>
            <w:r>
              <w:t>znaky</w:t>
            </w:r>
            <w:r w:rsidRPr="00121D61">
              <w:t xml:space="preserve">), MM (2 </w:t>
            </w:r>
            <w:r>
              <w:t>znaky) a</w:t>
            </w:r>
            <w:r w:rsidRPr="00121D61">
              <w:t xml:space="preserve"> DD (2 </w:t>
            </w:r>
            <w:r>
              <w:t>znaky</w:t>
            </w:r>
            <w:r w:rsidRPr="00121D61">
              <w:t xml:space="preserve">) </w:t>
            </w:r>
            <w:r>
              <w:t>predstavujú rok</w:t>
            </w:r>
            <w:r w:rsidRPr="00121D61">
              <w:t xml:space="preserve">, </w:t>
            </w:r>
            <w:r>
              <w:t>mesiac a</w:t>
            </w:r>
            <w:r w:rsidRPr="00121D61">
              <w:t xml:space="preserve"> </w:t>
            </w:r>
            <w:r>
              <w:t>deň</w:t>
            </w:r>
          </w:p>
          <w:p w14:paraId="4DF512FF" w14:textId="77777777" w:rsidR="00753937" w:rsidRDefault="00753937" w:rsidP="00C13D22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hh (</w:t>
            </w:r>
            <w:r>
              <w:t>2 znaky), mm (2 znaky</w:t>
            </w:r>
            <w:r w:rsidRPr="00121D61">
              <w:t xml:space="preserve">), ss (2 </w:t>
            </w:r>
            <w:r>
              <w:t>znaky) a</w:t>
            </w:r>
            <w:r w:rsidRPr="00121D61">
              <w:t xml:space="preserve"> f (1 </w:t>
            </w:r>
            <w:r>
              <w:t>znak</w:t>
            </w:r>
            <w:r w:rsidRPr="00121D61">
              <w:t xml:space="preserve">) </w:t>
            </w:r>
            <w:r>
              <w:t xml:space="preserve">predstavujú </w:t>
            </w:r>
            <w:r w:rsidRPr="00121D61">
              <w:t>ho</w:t>
            </w:r>
            <w:r>
              <w:t>dinu</w:t>
            </w:r>
            <w:r w:rsidRPr="00121D61">
              <w:t>, min</w:t>
            </w:r>
            <w:r>
              <w:t>ú</w:t>
            </w:r>
            <w:r w:rsidRPr="00121D61">
              <w:t>t</w:t>
            </w:r>
            <w:r>
              <w:t>u</w:t>
            </w:r>
            <w:r w:rsidRPr="00121D61">
              <w:t xml:space="preserve">, </w:t>
            </w:r>
            <w:r>
              <w:t>sekundu a desatinu sekundy</w:t>
            </w:r>
            <w:r w:rsidRPr="00121D61">
              <w:t>).</w:t>
            </w:r>
          </w:p>
        </w:tc>
      </w:tr>
      <w:tr w:rsidR="0036111B" w:rsidRPr="00121D61" w14:paraId="1C30B293" w14:textId="77777777" w:rsidTr="00DB1132">
        <w:tc>
          <w:tcPr>
            <w:tcW w:w="993" w:type="dxa"/>
            <w:shd w:val="clear" w:color="auto" w:fill="F2F2F2"/>
            <w:vAlign w:val="center"/>
          </w:tcPr>
          <w:p w14:paraId="5FE9C668" w14:textId="268FAF73" w:rsidR="0036111B" w:rsidRPr="00121D61" w:rsidRDefault="0036111B" w:rsidP="00A62B84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A62B84">
              <w:rPr>
                <w:b/>
              </w:rPr>
              <w:t>3.6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266D7EF7" w14:textId="77777777" w:rsidR="0036111B" w:rsidRDefault="0036111B" w:rsidP="00DB1132">
            <w:pPr>
              <w:pStyle w:val="Prvzarkazkladnhotextu"/>
              <w:ind w:firstLine="0"/>
            </w:pPr>
            <w:r>
              <w:t>IBAN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51AC94E2" w14:textId="77777777" w:rsidR="0036111B" w:rsidRDefault="0036111B" w:rsidP="00DB1132">
            <w:pPr>
              <w:pStyle w:val="Prvzarkazkladnhotextu"/>
              <w:ind w:firstLine="0"/>
            </w:pPr>
            <w:r>
              <w:t>IBAN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64D8830F" w14:textId="77777777" w:rsidR="0036111B" w:rsidRPr="00121D61" w:rsidRDefault="0036111B" w:rsidP="00DB1132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6128B1EF" w14:textId="77777777" w:rsidR="0036111B" w:rsidRPr="00121D61" w:rsidRDefault="0036111B" w:rsidP="00DB1132">
            <w:pPr>
              <w:pStyle w:val="Prvzarkazkladnhotextu"/>
              <w:ind w:firstLine="0"/>
            </w:pPr>
            <w:r>
              <w:t>String [34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713F15B5" w14:textId="77777777" w:rsidR="0036111B" w:rsidRDefault="0036111B" w:rsidP="00DB1132">
            <w:pPr>
              <w:pStyle w:val="Prvzarkazkladnhotextu"/>
              <w:keepNext/>
              <w:ind w:firstLine="0"/>
            </w:pPr>
            <w:r>
              <w:t>Ú</w:t>
            </w:r>
            <w:r w:rsidRPr="002107E1">
              <w:t>čet klienta</w:t>
            </w:r>
            <w:r>
              <w:t xml:space="preserve"> v tvare IBAN</w:t>
            </w:r>
            <w:r w:rsidRPr="002107E1">
              <w:t>, ku ktorému sa budú e-faktúry v EB zobrazovať,</w:t>
            </w:r>
          </w:p>
        </w:tc>
      </w:tr>
      <w:tr w:rsidR="006B0B9B" w:rsidRPr="00121D61" w14:paraId="39983D03" w14:textId="77777777" w:rsidTr="00DB1132">
        <w:tc>
          <w:tcPr>
            <w:tcW w:w="993" w:type="dxa"/>
            <w:shd w:val="clear" w:color="auto" w:fill="F2F2F2"/>
            <w:vAlign w:val="center"/>
          </w:tcPr>
          <w:p w14:paraId="47D650B2" w14:textId="44095EE8" w:rsidR="006B0B9B" w:rsidRDefault="006B0B9B" w:rsidP="00A62B84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A62B84">
              <w:rPr>
                <w:b/>
              </w:rPr>
              <w:t>3</w:t>
            </w:r>
            <w:r>
              <w:rPr>
                <w:b/>
              </w:rPr>
              <w:t>.</w:t>
            </w:r>
            <w:r w:rsidR="00A62B84">
              <w:rPr>
                <w:b/>
              </w:rPr>
              <w:t>7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03E2AA10" w14:textId="77777777" w:rsidR="006B0B9B" w:rsidRDefault="006B0B9B" w:rsidP="00DB1132">
            <w:pPr>
              <w:pStyle w:val="Prvzarkazkladnhotextu"/>
              <w:ind w:firstLine="0"/>
            </w:pPr>
            <w:r>
              <w:t>InvoiceIdentification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29A2E2C8" w14:textId="77777777" w:rsidR="006B0B9B" w:rsidRDefault="006B0B9B" w:rsidP="00DB1132">
            <w:pPr>
              <w:pStyle w:val="Prvzarkazkladnhotextu"/>
              <w:ind w:firstLine="0"/>
            </w:pPr>
            <w:r>
              <w:t>InvoiceId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68E2EA9F" w14:textId="77777777" w:rsidR="006B0B9B" w:rsidRDefault="006B0B9B" w:rsidP="00DB1132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644FB90A" w14:textId="77777777" w:rsidR="006B0B9B" w:rsidRDefault="006B0B9B" w:rsidP="00DB1132">
            <w:pPr>
              <w:pStyle w:val="Prvzarkazkladnhotextu"/>
              <w:ind w:firstLine="0"/>
            </w:pPr>
            <w:r>
              <w:t>String [50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617AA852" w14:textId="77777777" w:rsidR="006B0B9B" w:rsidRDefault="006B0B9B" w:rsidP="00DB1132">
            <w:pPr>
              <w:pStyle w:val="Prvzarkazkladnhotextu"/>
              <w:keepNext/>
              <w:ind w:firstLine="0"/>
            </w:pPr>
            <w:r w:rsidRPr="00D66F3A">
              <w:t>Identifikátor zmluvného vzťahu ku, ktorému sú služby fakturované (napr. zákaznícke číslo, číslo zmluv</w:t>
            </w:r>
            <w:r>
              <w:t>y, číslo odberného miesta a pod.</w:t>
            </w:r>
            <w:r w:rsidRPr="00D66F3A">
              <w:t>)</w:t>
            </w:r>
            <w:r>
              <w:t>. V </w:t>
            </w:r>
            <w:r w:rsidRPr="00984ADE">
              <w:t>p</w:t>
            </w:r>
            <w:r>
              <w:t>r</w:t>
            </w:r>
            <w:r w:rsidRPr="00984ADE">
              <w:t>ípad</w:t>
            </w:r>
            <w:r>
              <w:t>e viac</w:t>
            </w:r>
            <w:r w:rsidRPr="00984ADE">
              <w:t xml:space="preserve"> identifikátor</w:t>
            </w:r>
            <w:r>
              <w:t>ov</w:t>
            </w:r>
            <w:r w:rsidRPr="00984ADE">
              <w:t xml:space="preserve"> </w:t>
            </w:r>
            <w:r>
              <w:t>jedného zmluvného vzťahu sú</w:t>
            </w:r>
            <w:r w:rsidRPr="00984ADE">
              <w:t xml:space="preserve"> </w:t>
            </w:r>
            <w:r>
              <w:t>tieto</w:t>
            </w:r>
            <w:r w:rsidRPr="00984ADE">
              <w:t xml:space="preserve"> identifikátory odd</w:t>
            </w:r>
            <w:r>
              <w:t>e</w:t>
            </w:r>
            <w:r w:rsidRPr="00984ADE">
              <w:t>len</w:t>
            </w:r>
            <w:r>
              <w:t>é</w:t>
            </w:r>
            <w:r w:rsidRPr="00984ADE">
              <w:t xml:space="preserve"> technickým znak</w:t>
            </w:r>
            <w:r>
              <w:t>o</w:t>
            </w:r>
            <w:r w:rsidRPr="00984ADE">
              <w:t>m pomlčky “-“</w:t>
            </w:r>
            <w:r>
              <w:t>.</w:t>
            </w:r>
          </w:p>
        </w:tc>
      </w:tr>
      <w:tr w:rsidR="006B0B9B" w:rsidRPr="00121D61" w14:paraId="666B8741" w14:textId="77777777" w:rsidTr="00DB1132">
        <w:tc>
          <w:tcPr>
            <w:tcW w:w="993" w:type="dxa"/>
            <w:shd w:val="clear" w:color="auto" w:fill="F2F2F2"/>
            <w:vAlign w:val="center"/>
          </w:tcPr>
          <w:p w14:paraId="0FE2CEFD" w14:textId="59CAEF19" w:rsidR="006B0B9B" w:rsidRDefault="006B0B9B" w:rsidP="00A62B84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A62B84">
              <w:rPr>
                <w:b/>
              </w:rPr>
              <w:t>3</w:t>
            </w:r>
            <w:r>
              <w:rPr>
                <w:b/>
              </w:rPr>
              <w:t>.</w:t>
            </w:r>
            <w:r w:rsidR="00A62B84">
              <w:rPr>
                <w:b/>
              </w:rPr>
              <w:t>11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0B2B77A9" w14:textId="77777777" w:rsidR="006B0B9B" w:rsidRPr="00121D61" w:rsidRDefault="006B0B9B" w:rsidP="00DB1132">
            <w:pPr>
              <w:pStyle w:val="Prvzarkazkladnhotextu"/>
              <w:ind w:firstLine="0"/>
            </w:pPr>
            <w:r>
              <w:t>Status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1D9A4744" w14:textId="77777777" w:rsidR="006B0B9B" w:rsidRPr="00121D61" w:rsidRDefault="006B0B9B" w:rsidP="00DB1132">
            <w:pPr>
              <w:pStyle w:val="Prvzarkazkladnhotextu"/>
              <w:ind w:firstLine="0"/>
            </w:pPr>
            <w:r>
              <w:t>Status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42ACD05F" w14:textId="5E554219" w:rsidR="006B0B9B" w:rsidRPr="00121D61" w:rsidRDefault="006B0B9B" w:rsidP="00E7164B">
            <w:pPr>
              <w:pStyle w:val="Prvzarkazkladnhotextu"/>
              <w:ind w:firstLine="0"/>
            </w:pPr>
            <w:r>
              <w:t>[</w:t>
            </w:r>
            <w:r w:rsidR="00E7164B">
              <w:t>1</w:t>
            </w:r>
            <w:r>
              <w:t>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7AC2B017" w14:textId="77777777" w:rsidR="006B0B9B" w:rsidRDefault="006B0B9B" w:rsidP="00DB1132">
            <w:pPr>
              <w:pStyle w:val="Prvzarkazkladnhotextu"/>
              <w:ind w:firstLine="0"/>
            </w:pPr>
            <w:r>
              <w:t>String [3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19EA4B8F" w14:textId="77777777" w:rsidR="006B0B9B" w:rsidRDefault="006B0B9B" w:rsidP="00DB1132">
            <w:pPr>
              <w:pStyle w:val="Prvzarkazkladnhotextu"/>
              <w:keepNext/>
              <w:ind w:firstLine="0"/>
              <w:rPr>
                <w:rFonts w:cs="Arial"/>
              </w:rPr>
            </w:pPr>
            <w:r>
              <w:t xml:space="preserve">Status </w:t>
            </w:r>
            <w:r>
              <w:rPr>
                <w:rFonts w:cs="Arial"/>
              </w:rPr>
              <w:t>kód identifikujúci stav zaslanej žiadosti</w:t>
            </w:r>
          </w:p>
          <w:tbl>
            <w:tblPr>
              <w:tblStyle w:val="Mriekatabuky"/>
              <w:tblW w:w="3827" w:type="dxa"/>
              <w:tblInd w:w="29" w:type="dxa"/>
              <w:tblLayout w:type="fixed"/>
              <w:tblLook w:val="04A0" w:firstRow="1" w:lastRow="0" w:firstColumn="1" w:lastColumn="0" w:noHBand="0" w:noVBand="1"/>
            </w:tblPr>
            <w:tblGrid>
              <w:gridCol w:w="567"/>
              <w:gridCol w:w="3260"/>
            </w:tblGrid>
            <w:tr w:rsidR="006B0B9B" w14:paraId="7019B224" w14:textId="77777777" w:rsidTr="00DB1132">
              <w:trPr>
                <w:trHeight w:val="230"/>
              </w:trPr>
              <w:tc>
                <w:tcPr>
                  <w:tcW w:w="567" w:type="dxa"/>
                </w:tcPr>
                <w:p w14:paraId="4C616153" w14:textId="77777777" w:rsidR="006B0B9B" w:rsidRPr="000630A9" w:rsidRDefault="006B0B9B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-1</w:t>
                  </w:r>
                </w:p>
              </w:tc>
              <w:tc>
                <w:tcPr>
                  <w:tcW w:w="3260" w:type="dxa"/>
                </w:tcPr>
                <w:p w14:paraId="4EDF85B8" w14:textId="77777777" w:rsidR="006B0B9B" w:rsidRPr="000630A9" w:rsidRDefault="006B0B9B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služba nedostupná</w:t>
                  </w:r>
                </w:p>
              </w:tc>
            </w:tr>
            <w:tr w:rsidR="006B0B9B" w14:paraId="323368CB" w14:textId="77777777" w:rsidTr="00DB1132">
              <w:trPr>
                <w:trHeight w:val="230"/>
              </w:trPr>
              <w:tc>
                <w:tcPr>
                  <w:tcW w:w="567" w:type="dxa"/>
                </w:tcPr>
                <w:p w14:paraId="24D4082A" w14:textId="77777777" w:rsidR="006B0B9B" w:rsidRPr="000630A9" w:rsidRDefault="006B0B9B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-2</w:t>
                  </w:r>
                </w:p>
              </w:tc>
              <w:tc>
                <w:tcPr>
                  <w:tcW w:w="3260" w:type="dxa"/>
                </w:tcPr>
                <w:p w14:paraId="7549FB1C" w14:textId="77777777" w:rsidR="006B0B9B" w:rsidRPr="000630A9" w:rsidRDefault="006B0B9B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chyba formátu</w:t>
                  </w:r>
                </w:p>
              </w:tc>
            </w:tr>
            <w:tr w:rsidR="006B0B9B" w14:paraId="5A70FA7B" w14:textId="77777777" w:rsidTr="00DB1132">
              <w:trPr>
                <w:trHeight w:val="230"/>
              </w:trPr>
              <w:tc>
                <w:tcPr>
                  <w:tcW w:w="567" w:type="dxa"/>
                </w:tcPr>
                <w:p w14:paraId="794804E4" w14:textId="77777777" w:rsidR="006B0B9B" w:rsidRPr="000630A9" w:rsidRDefault="006B0B9B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-3</w:t>
                  </w:r>
                </w:p>
              </w:tc>
              <w:tc>
                <w:tcPr>
                  <w:tcW w:w="3260" w:type="dxa"/>
                </w:tcPr>
                <w:p w14:paraId="5AF0942A" w14:textId="77777777" w:rsidR="006B0B9B" w:rsidRPr="000630A9" w:rsidRDefault="006B0B9B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formálna chyba</w:t>
                  </w:r>
                </w:p>
              </w:tc>
            </w:tr>
            <w:tr w:rsidR="006B0B9B" w14:paraId="19410022" w14:textId="77777777" w:rsidTr="00DB1132">
              <w:trPr>
                <w:trHeight w:val="230"/>
              </w:trPr>
              <w:tc>
                <w:tcPr>
                  <w:tcW w:w="567" w:type="dxa"/>
                </w:tcPr>
                <w:p w14:paraId="3B4617C0" w14:textId="77777777" w:rsidR="006B0B9B" w:rsidRPr="000630A9" w:rsidRDefault="006B0B9B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-4</w:t>
                  </w:r>
                </w:p>
              </w:tc>
              <w:tc>
                <w:tcPr>
                  <w:tcW w:w="3260" w:type="dxa"/>
                </w:tcPr>
                <w:p w14:paraId="0B09FD24" w14:textId="77777777" w:rsidR="006B0B9B" w:rsidRPr="000630A9" w:rsidRDefault="006B0B9B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chyba banky</w:t>
                  </w:r>
                </w:p>
              </w:tc>
            </w:tr>
            <w:tr w:rsidR="006B0B9B" w14:paraId="3DA6C876" w14:textId="77777777" w:rsidTr="00DB1132">
              <w:trPr>
                <w:trHeight w:val="230"/>
              </w:trPr>
              <w:tc>
                <w:tcPr>
                  <w:tcW w:w="567" w:type="dxa"/>
                </w:tcPr>
                <w:p w14:paraId="01A52FB7" w14:textId="77777777" w:rsidR="006B0B9B" w:rsidRPr="000630A9" w:rsidRDefault="006B0B9B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1S</w:t>
                  </w:r>
                </w:p>
              </w:tc>
              <w:tc>
                <w:tcPr>
                  <w:tcW w:w="3260" w:type="dxa"/>
                </w:tcPr>
                <w:p w14:paraId="392438E0" w14:textId="77777777" w:rsidR="006B0B9B" w:rsidRPr="000630A9" w:rsidRDefault="006B0B9B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Žiadosť prijatá bankou</w:t>
                  </w:r>
                </w:p>
              </w:tc>
            </w:tr>
            <w:tr w:rsidR="006B0B9B" w14:paraId="1C3A3B24" w14:textId="77777777" w:rsidTr="00DB1132">
              <w:trPr>
                <w:trHeight w:val="230"/>
              </w:trPr>
              <w:tc>
                <w:tcPr>
                  <w:tcW w:w="567" w:type="dxa"/>
                </w:tcPr>
                <w:p w14:paraId="42652910" w14:textId="77777777" w:rsidR="006B0B9B" w:rsidRPr="000630A9" w:rsidRDefault="006B0B9B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0S</w:t>
                  </w:r>
                </w:p>
              </w:tc>
              <w:tc>
                <w:tcPr>
                  <w:tcW w:w="3260" w:type="dxa"/>
                </w:tcPr>
                <w:p w14:paraId="3DE52E9E" w14:textId="77777777" w:rsidR="006B0B9B" w:rsidRPr="000630A9" w:rsidRDefault="006B0B9B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Pre zadané údaje je už služba zriadená</w:t>
                  </w:r>
                </w:p>
              </w:tc>
            </w:tr>
            <w:tr w:rsidR="006B0B9B" w14:paraId="5C16501D" w14:textId="77777777" w:rsidTr="00DB1132">
              <w:trPr>
                <w:trHeight w:val="230"/>
              </w:trPr>
              <w:tc>
                <w:tcPr>
                  <w:tcW w:w="567" w:type="dxa"/>
                </w:tcPr>
                <w:p w14:paraId="00FBA275" w14:textId="77777777" w:rsidR="006B0B9B" w:rsidRPr="000630A9" w:rsidRDefault="006B0B9B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-1S</w:t>
                  </w:r>
                </w:p>
              </w:tc>
              <w:tc>
                <w:tcPr>
                  <w:tcW w:w="3260" w:type="dxa"/>
                </w:tcPr>
                <w:p w14:paraId="509415D4" w14:textId="77777777" w:rsidR="006B0B9B" w:rsidRPr="000630A9" w:rsidRDefault="006B0B9B" w:rsidP="00DB1132">
                  <w:pPr>
                    <w:pStyle w:val="Prvzarkazkladnhotextu"/>
                    <w:keepNext/>
                    <w:ind w:firstLine="0"/>
                  </w:pPr>
                  <w:r w:rsidRPr="000630A9">
                    <w:t>Pre zadané údaje nie je možné službu zriadiť</w:t>
                  </w:r>
                </w:p>
              </w:tc>
            </w:tr>
          </w:tbl>
          <w:p w14:paraId="7C410BB8" w14:textId="42D72FED" w:rsidR="006B0B9B" w:rsidRPr="00DF50FD" w:rsidRDefault="00DF50FD" w:rsidP="00DB1132">
            <w:pPr>
              <w:pStyle w:val="Prvzarkazkladnhotextu"/>
              <w:keepNext/>
              <w:ind w:firstLine="0"/>
              <w:rPr>
                <w:sz w:val="10"/>
              </w:rPr>
            </w:pPr>
            <w:r>
              <w:t xml:space="preserve">  </w:t>
            </w:r>
          </w:p>
        </w:tc>
      </w:tr>
      <w:tr w:rsidR="006B0B9B" w:rsidRPr="00121D61" w14:paraId="2718579F" w14:textId="77777777" w:rsidTr="00DB1132">
        <w:tc>
          <w:tcPr>
            <w:tcW w:w="993" w:type="dxa"/>
            <w:shd w:val="clear" w:color="auto" w:fill="F2F2F2"/>
            <w:vAlign w:val="center"/>
          </w:tcPr>
          <w:p w14:paraId="4630BABB" w14:textId="246CCC56" w:rsidR="006B0B9B" w:rsidRDefault="006B0B9B" w:rsidP="00A62B84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A62B84">
              <w:rPr>
                <w:b/>
              </w:rPr>
              <w:t>3</w:t>
            </w:r>
            <w:r>
              <w:rPr>
                <w:b/>
              </w:rPr>
              <w:t>.1</w:t>
            </w:r>
            <w:r w:rsidR="00A62B84">
              <w:rPr>
                <w:b/>
              </w:rPr>
              <w:t>2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567863E9" w14:textId="77777777" w:rsidR="006B0B9B" w:rsidRPr="00121D61" w:rsidRDefault="006B0B9B" w:rsidP="00DB1132">
            <w:pPr>
              <w:pStyle w:val="Prvzarkazkladnhotextu"/>
              <w:ind w:firstLine="0"/>
            </w:pPr>
            <w:r>
              <w:t>StatusDescription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639DC286" w14:textId="77777777" w:rsidR="006B0B9B" w:rsidRPr="00121D61" w:rsidRDefault="006B0B9B" w:rsidP="00DB1132">
            <w:pPr>
              <w:pStyle w:val="Prvzarkazkladnhotextu"/>
              <w:ind w:firstLine="0"/>
            </w:pPr>
            <w:r>
              <w:t>StatusDesc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363C8990" w14:textId="77777777" w:rsidR="006B0B9B" w:rsidRPr="00121D61" w:rsidRDefault="006B0B9B" w:rsidP="00DB1132">
            <w:pPr>
              <w:pStyle w:val="Prvzarkazkladnhotextu"/>
              <w:ind w:firstLine="0"/>
            </w:pPr>
            <w:r>
              <w:t>[0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4B762EF5" w14:textId="77777777" w:rsidR="006B0B9B" w:rsidRDefault="006B0B9B" w:rsidP="00DB1132">
            <w:pPr>
              <w:pStyle w:val="Prvzarkazkladnhotextu"/>
              <w:ind w:firstLine="0"/>
            </w:pPr>
            <w:r>
              <w:t>String [50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0FF43816" w14:textId="148209FD" w:rsidR="006B0B9B" w:rsidRPr="000E197D" w:rsidRDefault="006B0B9B" w:rsidP="00DF50FD">
            <w:pPr>
              <w:pStyle w:val="Prvzarkazkladnhotextu"/>
              <w:ind w:firstLine="0"/>
            </w:pPr>
            <w:r>
              <w:rPr>
                <w:rFonts w:cs="Arial"/>
              </w:rPr>
              <w:t xml:space="preserve">Popis status kódu. Podľa možností banky možno doplniť aj nepovinnú detailnejšiu informáciu (napr. žiadosť odmietnutá – </w:t>
            </w:r>
            <w:r w:rsidR="00DF50FD">
              <w:rPr>
                <w:rFonts w:cs="Arial"/>
              </w:rPr>
              <w:t>účet neexistuje</w:t>
            </w:r>
            <w:r>
              <w:rPr>
                <w:rFonts w:cs="Arial"/>
              </w:rPr>
              <w:t>)</w:t>
            </w:r>
          </w:p>
        </w:tc>
      </w:tr>
    </w:tbl>
    <w:p w14:paraId="6C619F7E" w14:textId="77777777" w:rsidR="000E197D" w:rsidRDefault="000E197D" w:rsidP="004736EC">
      <w:pPr>
        <w:spacing w:after="0"/>
        <w:rPr>
          <w:rFonts w:ascii="Arial" w:hAnsi="Arial" w:cs="Arial"/>
        </w:rPr>
      </w:pPr>
    </w:p>
    <w:p w14:paraId="5BC5FABC" w14:textId="5B096172" w:rsidR="00DF50FD" w:rsidRDefault="00DF50FD" w:rsidP="004736EC">
      <w:pPr>
        <w:spacing w:after="0"/>
        <w:rPr>
          <w:rFonts w:ascii="Arial" w:hAnsi="Arial" w:cs="Arial"/>
        </w:rPr>
      </w:pPr>
      <w:r>
        <w:rPr>
          <w:rFonts w:ascii="Arial" w:hAnsi="Arial" w:cs="Arial"/>
        </w:rPr>
        <w:t>Príklad XML správy:</w:t>
      </w:r>
    </w:p>
    <w:p w14:paraId="2562D16F" w14:textId="77777777" w:rsidR="00DF50FD" w:rsidRDefault="00DF50FD" w:rsidP="004736EC">
      <w:pPr>
        <w:spacing w:after="0"/>
        <w:rPr>
          <w:rFonts w:ascii="Arial" w:hAnsi="Arial" w:cs="Arial"/>
        </w:rPr>
      </w:pPr>
    </w:p>
    <w:p w14:paraId="038AC0FD" w14:textId="1E05899F" w:rsidR="00924D4B" w:rsidRPr="00BB1199" w:rsidRDefault="00BB1199" w:rsidP="00924D4B">
      <w:pPr>
        <w:spacing w:after="0"/>
        <w:rPr>
          <w:rFonts w:ascii="Arial" w:hAnsi="Arial" w:cs="Arial"/>
          <w:sz w:val="19"/>
          <w:szCs w:val="19"/>
        </w:rPr>
      </w:pPr>
      <w:r w:rsidRPr="00BB1199">
        <w:rPr>
          <w:rFonts w:ascii="Arial" w:hAnsi="Arial" w:cs="Arial"/>
          <w:color w:val="8B26C9"/>
          <w:sz w:val="19"/>
          <w:szCs w:val="19"/>
        </w:rPr>
        <w:t>&lt;?xml version="1.0" encoding="UTF-8"?&gt;</w:t>
      </w:r>
      <w:r w:rsidRPr="00BB1199">
        <w:rPr>
          <w:rFonts w:ascii="Arial" w:hAnsi="Arial" w:cs="Arial"/>
          <w:color w:val="000000"/>
          <w:sz w:val="19"/>
          <w:szCs w:val="19"/>
        </w:rPr>
        <w:br/>
      </w:r>
      <w:r w:rsidRPr="00BB1199">
        <w:rPr>
          <w:rFonts w:ascii="Arial" w:hAnsi="Arial" w:cs="Arial"/>
          <w:color w:val="000096"/>
          <w:sz w:val="19"/>
          <w:szCs w:val="19"/>
        </w:rPr>
        <w:t>&lt;Document</w:t>
      </w:r>
      <w:r w:rsidRPr="00BB1199">
        <w:rPr>
          <w:rFonts w:ascii="Arial" w:hAnsi="Arial" w:cs="Arial"/>
          <w:color w:val="F5844C"/>
          <w:sz w:val="19"/>
          <w:szCs w:val="19"/>
        </w:rPr>
        <w:t xml:space="preserve"> Version</w:t>
      </w:r>
      <w:r w:rsidRPr="00BB1199">
        <w:rPr>
          <w:rFonts w:ascii="Arial" w:hAnsi="Arial" w:cs="Arial"/>
          <w:color w:val="FF8040"/>
          <w:sz w:val="19"/>
          <w:szCs w:val="19"/>
        </w:rPr>
        <w:t>=</w:t>
      </w:r>
      <w:r w:rsidRPr="00BB1199">
        <w:rPr>
          <w:rFonts w:ascii="Arial" w:hAnsi="Arial" w:cs="Arial"/>
          <w:color w:val="993300"/>
          <w:sz w:val="19"/>
          <w:szCs w:val="19"/>
        </w:rPr>
        <w:t>"001.01"</w:t>
      </w:r>
      <w:r w:rsidRPr="00BB1199">
        <w:rPr>
          <w:rFonts w:ascii="Arial" w:hAnsi="Arial" w:cs="Arial"/>
          <w:color w:val="000000"/>
          <w:sz w:val="19"/>
          <w:szCs w:val="19"/>
        </w:rPr>
        <w:br/>
      </w:r>
      <w:r w:rsidRPr="00BB1199">
        <w:rPr>
          <w:rFonts w:ascii="Arial" w:hAnsi="Arial" w:cs="Arial"/>
          <w:color w:val="F5844C"/>
          <w:sz w:val="19"/>
          <w:szCs w:val="19"/>
        </w:rPr>
        <w:t xml:space="preserve">    </w:t>
      </w:r>
      <w:r w:rsidRPr="00BB1199">
        <w:rPr>
          <w:rFonts w:ascii="Arial" w:hAnsi="Arial" w:cs="Arial"/>
          <w:color w:val="0099CC"/>
          <w:sz w:val="19"/>
          <w:szCs w:val="19"/>
        </w:rPr>
        <w:t>xmlns:xsi</w:t>
      </w:r>
      <w:r w:rsidRPr="00BB1199">
        <w:rPr>
          <w:rFonts w:ascii="Arial" w:hAnsi="Arial" w:cs="Arial"/>
          <w:color w:val="FF8040"/>
          <w:sz w:val="19"/>
          <w:szCs w:val="19"/>
        </w:rPr>
        <w:t>=</w:t>
      </w:r>
      <w:r w:rsidRPr="00BB1199">
        <w:rPr>
          <w:rFonts w:ascii="Arial" w:hAnsi="Arial" w:cs="Arial"/>
          <w:color w:val="993300"/>
          <w:sz w:val="19"/>
          <w:szCs w:val="19"/>
        </w:rPr>
        <w:t>"http://www.w3.org/2001/XMLSchema-instance"</w:t>
      </w:r>
      <w:r w:rsidRPr="00BB1199">
        <w:rPr>
          <w:rFonts w:ascii="Arial" w:hAnsi="Arial" w:cs="Arial"/>
          <w:color w:val="000000"/>
          <w:sz w:val="19"/>
          <w:szCs w:val="19"/>
        </w:rPr>
        <w:br/>
      </w:r>
      <w:r w:rsidRPr="00BB1199">
        <w:rPr>
          <w:rFonts w:ascii="Arial" w:hAnsi="Arial" w:cs="Arial"/>
          <w:color w:val="F5844C"/>
          <w:sz w:val="19"/>
          <w:szCs w:val="19"/>
        </w:rPr>
        <w:t xml:space="preserve">    xsi:schemaLocation</w:t>
      </w:r>
      <w:r w:rsidRPr="00BB1199">
        <w:rPr>
          <w:rFonts w:ascii="Arial" w:hAnsi="Arial" w:cs="Arial"/>
          <w:color w:val="FF8040"/>
          <w:sz w:val="19"/>
          <w:szCs w:val="19"/>
        </w:rPr>
        <w:t>=</w:t>
      </w:r>
      <w:r w:rsidRPr="00BB1199">
        <w:rPr>
          <w:rFonts w:ascii="Arial" w:hAnsi="Arial" w:cs="Arial"/>
          <w:color w:val="993300"/>
          <w:sz w:val="19"/>
          <w:szCs w:val="19"/>
        </w:rPr>
        <w:t>"ebpp.sk.subscription.001.01 ebpp.sk.subscription.001.01.xsd"</w:t>
      </w:r>
      <w:r w:rsidRPr="00BB1199">
        <w:rPr>
          <w:rFonts w:ascii="Arial" w:hAnsi="Arial" w:cs="Arial"/>
          <w:color w:val="000096"/>
          <w:sz w:val="19"/>
          <w:szCs w:val="19"/>
        </w:rPr>
        <w:t>&gt;</w:t>
      </w:r>
      <w:r w:rsidRPr="00BB1199">
        <w:rPr>
          <w:rFonts w:ascii="Arial" w:hAnsi="Arial" w:cs="Arial"/>
          <w:color w:val="000000"/>
          <w:sz w:val="19"/>
          <w:szCs w:val="19"/>
        </w:rPr>
        <w:br/>
        <w:t xml:space="preserve">    </w:t>
      </w:r>
      <w:r w:rsidRPr="00BB1199">
        <w:rPr>
          <w:rFonts w:ascii="Arial" w:hAnsi="Arial" w:cs="Arial"/>
          <w:color w:val="000096"/>
          <w:sz w:val="19"/>
          <w:szCs w:val="19"/>
        </w:rPr>
        <w:t>&lt;MsgId&gt;</w:t>
      </w:r>
      <w:r w:rsidRPr="00BB1199">
        <w:rPr>
          <w:rFonts w:ascii="Arial" w:hAnsi="Arial" w:cs="Arial"/>
          <w:color w:val="000000"/>
          <w:sz w:val="19"/>
          <w:szCs w:val="19"/>
        </w:rPr>
        <w:t>EBPP0002000000117</w:t>
      </w:r>
      <w:r w:rsidRPr="00BB1199">
        <w:rPr>
          <w:rFonts w:ascii="Arial" w:hAnsi="Arial" w:cs="Arial"/>
          <w:color w:val="000096"/>
          <w:sz w:val="19"/>
          <w:szCs w:val="19"/>
        </w:rPr>
        <w:t>&lt;/MsgId&gt;</w:t>
      </w:r>
      <w:r w:rsidRPr="00BB1199">
        <w:rPr>
          <w:rFonts w:ascii="Arial" w:hAnsi="Arial" w:cs="Arial"/>
          <w:color w:val="000000"/>
          <w:sz w:val="19"/>
          <w:szCs w:val="19"/>
        </w:rPr>
        <w:br/>
        <w:t xml:space="preserve">    </w:t>
      </w:r>
      <w:r w:rsidRPr="00BB1199">
        <w:rPr>
          <w:rFonts w:ascii="Arial" w:hAnsi="Arial" w:cs="Arial"/>
          <w:color w:val="000096"/>
          <w:sz w:val="19"/>
          <w:szCs w:val="19"/>
        </w:rPr>
        <w:t>&lt;InvoicerId&gt;</w:t>
      </w:r>
      <w:r w:rsidRPr="00BB1199">
        <w:rPr>
          <w:rFonts w:ascii="Arial" w:hAnsi="Arial" w:cs="Arial"/>
          <w:color w:val="000000"/>
          <w:sz w:val="19"/>
          <w:szCs w:val="19"/>
        </w:rPr>
        <w:t>CEKOSKBX0000001</w:t>
      </w:r>
      <w:r w:rsidRPr="00BB1199">
        <w:rPr>
          <w:rFonts w:ascii="Arial" w:hAnsi="Arial" w:cs="Arial"/>
          <w:color w:val="000096"/>
          <w:sz w:val="19"/>
          <w:szCs w:val="19"/>
        </w:rPr>
        <w:t>&lt;/InvoicerId&gt;</w:t>
      </w:r>
      <w:r w:rsidRPr="00BB1199">
        <w:rPr>
          <w:rFonts w:ascii="Arial" w:hAnsi="Arial" w:cs="Arial"/>
          <w:color w:val="000000"/>
          <w:sz w:val="19"/>
          <w:szCs w:val="19"/>
        </w:rPr>
        <w:br/>
        <w:t xml:space="preserve">    </w:t>
      </w:r>
      <w:r w:rsidRPr="00BB1199">
        <w:rPr>
          <w:rFonts w:ascii="Arial" w:hAnsi="Arial" w:cs="Arial"/>
          <w:color w:val="000096"/>
          <w:sz w:val="19"/>
          <w:szCs w:val="19"/>
        </w:rPr>
        <w:t>&lt;Subscription&gt;</w:t>
      </w:r>
      <w:r w:rsidRPr="00BB1199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BB1199">
        <w:rPr>
          <w:rFonts w:ascii="Arial" w:hAnsi="Arial" w:cs="Arial"/>
          <w:color w:val="000096"/>
          <w:sz w:val="19"/>
          <w:szCs w:val="19"/>
        </w:rPr>
        <w:t>&lt;TraceId&gt;</w:t>
      </w:r>
      <w:r w:rsidRPr="00BB1199">
        <w:rPr>
          <w:rFonts w:ascii="Arial" w:hAnsi="Arial" w:cs="Arial"/>
          <w:color w:val="000000"/>
          <w:sz w:val="19"/>
          <w:szCs w:val="19"/>
        </w:rPr>
        <w:t>CEKOSKBX-20150515210356-00000000001</w:t>
      </w:r>
      <w:r w:rsidRPr="00BB1199">
        <w:rPr>
          <w:rFonts w:ascii="Arial" w:hAnsi="Arial" w:cs="Arial"/>
          <w:color w:val="000096"/>
          <w:sz w:val="19"/>
          <w:szCs w:val="19"/>
        </w:rPr>
        <w:t>&lt;/TraceId&gt;</w:t>
      </w:r>
      <w:r w:rsidRPr="00BB1199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BB1199">
        <w:rPr>
          <w:rFonts w:ascii="Arial" w:hAnsi="Arial" w:cs="Arial"/>
          <w:color w:val="000096"/>
          <w:sz w:val="19"/>
          <w:szCs w:val="19"/>
        </w:rPr>
        <w:t>&lt;MsgType&gt;</w:t>
      </w:r>
      <w:r w:rsidRPr="00BB1199">
        <w:rPr>
          <w:rFonts w:ascii="Arial" w:hAnsi="Arial" w:cs="Arial"/>
          <w:color w:val="000000"/>
          <w:sz w:val="19"/>
          <w:szCs w:val="19"/>
        </w:rPr>
        <w:t>SFA01</w:t>
      </w:r>
      <w:r w:rsidRPr="00BB1199">
        <w:rPr>
          <w:rFonts w:ascii="Arial" w:hAnsi="Arial" w:cs="Arial"/>
          <w:color w:val="000096"/>
          <w:sz w:val="19"/>
          <w:szCs w:val="19"/>
        </w:rPr>
        <w:t>&lt;/MsgType&gt;</w:t>
      </w:r>
      <w:r w:rsidRPr="00BB1199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BB1199">
        <w:rPr>
          <w:rFonts w:ascii="Arial" w:hAnsi="Arial" w:cs="Arial"/>
          <w:color w:val="000096"/>
          <w:sz w:val="19"/>
          <w:szCs w:val="19"/>
        </w:rPr>
        <w:t>&lt;CreDtTm&gt;</w:t>
      </w:r>
      <w:r w:rsidRPr="00BB1199">
        <w:rPr>
          <w:rFonts w:ascii="Arial" w:hAnsi="Arial" w:cs="Arial"/>
          <w:color w:val="000000"/>
          <w:sz w:val="19"/>
          <w:szCs w:val="19"/>
        </w:rPr>
        <w:t>2015-05-16T20:39:27.8</w:t>
      </w:r>
      <w:r w:rsidRPr="00BB1199">
        <w:rPr>
          <w:rFonts w:ascii="Arial" w:hAnsi="Arial" w:cs="Arial"/>
          <w:color w:val="000096"/>
          <w:sz w:val="19"/>
          <w:szCs w:val="19"/>
        </w:rPr>
        <w:t>&lt;/CreDtTm&gt;</w:t>
      </w:r>
      <w:r w:rsidRPr="00BB1199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BB1199">
        <w:rPr>
          <w:rFonts w:ascii="Arial" w:hAnsi="Arial" w:cs="Arial"/>
          <w:color w:val="000096"/>
          <w:sz w:val="19"/>
          <w:szCs w:val="19"/>
        </w:rPr>
        <w:t>&lt;IBAN&gt;</w:t>
      </w:r>
      <w:r w:rsidRPr="00BB1199">
        <w:rPr>
          <w:rFonts w:ascii="Arial" w:hAnsi="Arial" w:cs="Arial"/>
          <w:color w:val="000000"/>
          <w:sz w:val="19"/>
          <w:szCs w:val="19"/>
        </w:rPr>
        <w:t>SK5575000000000000000123</w:t>
      </w:r>
      <w:r w:rsidRPr="00BB1199">
        <w:rPr>
          <w:rFonts w:ascii="Arial" w:hAnsi="Arial" w:cs="Arial"/>
          <w:color w:val="000096"/>
          <w:sz w:val="19"/>
          <w:szCs w:val="19"/>
        </w:rPr>
        <w:t>&lt;/IBAN&gt;</w:t>
      </w:r>
      <w:r w:rsidRPr="00BB1199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BB1199">
        <w:rPr>
          <w:rFonts w:ascii="Arial" w:hAnsi="Arial" w:cs="Arial"/>
          <w:color w:val="000096"/>
          <w:sz w:val="19"/>
          <w:szCs w:val="19"/>
        </w:rPr>
        <w:t>&lt;InvoiceId&gt;</w:t>
      </w:r>
      <w:r w:rsidRPr="00BB1199">
        <w:rPr>
          <w:rFonts w:ascii="Arial" w:hAnsi="Arial" w:cs="Arial"/>
          <w:color w:val="000000"/>
          <w:sz w:val="19"/>
          <w:szCs w:val="19"/>
        </w:rPr>
        <w:t>0908999667</w:t>
      </w:r>
      <w:r w:rsidRPr="00BB1199">
        <w:rPr>
          <w:rFonts w:ascii="Arial" w:hAnsi="Arial" w:cs="Arial"/>
          <w:color w:val="000096"/>
          <w:sz w:val="19"/>
          <w:szCs w:val="19"/>
        </w:rPr>
        <w:t>&lt;/InvoiceId&gt;</w:t>
      </w:r>
      <w:r w:rsidRPr="00BB1199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BB1199">
        <w:rPr>
          <w:rFonts w:ascii="Arial" w:hAnsi="Arial" w:cs="Arial"/>
          <w:color w:val="000096"/>
          <w:sz w:val="19"/>
          <w:szCs w:val="19"/>
        </w:rPr>
        <w:t>&lt;Status&gt;</w:t>
      </w:r>
      <w:r w:rsidRPr="00BB1199">
        <w:rPr>
          <w:rFonts w:ascii="Arial" w:hAnsi="Arial" w:cs="Arial"/>
          <w:color w:val="000000"/>
          <w:sz w:val="19"/>
          <w:szCs w:val="19"/>
        </w:rPr>
        <w:t>-1S</w:t>
      </w:r>
      <w:r w:rsidRPr="00BB1199">
        <w:rPr>
          <w:rFonts w:ascii="Arial" w:hAnsi="Arial" w:cs="Arial"/>
          <w:color w:val="000096"/>
          <w:sz w:val="19"/>
          <w:szCs w:val="19"/>
        </w:rPr>
        <w:t>&lt;/Status&gt;</w:t>
      </w:r>
      <w:r w:rsidRPr="00BB1199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BB1199">
        <w:rPr>
          <w:rFonts w:ascii="Arial" w:hAnsi="Arial" w:cs="Arial"/>
          <w:color w:val="000096"/>
          <w:sz w:val="19"/>
          <w:szCs w:val="19"/>
        </w:rPr>
        <w:t>&lt;StatusDesc&gt;</w:t>
      </w:r>
      <w:r w:rsidRPr="00BB1199">
        <w:rPr>
          <w:rFonts w:ascii="Arial" w:hAnsi="Arial" w:cs="Arial"/>
          <w:color w:val="000000"/>
          <w:sz w:val="19"/>
          <w:szCs w:val="19"/>
        </w:rPr>
        <w:t>Žiadosť odmietnutá – účet neexistuje</w:t>
      </w:r>
      <w:r w:rsidRPr="00BB1199">
        <w:rPr>
          <w:rFonts w:ascii="Arial" w:hAnsi="Arial" w:cs="Arial"/>
          <w:color w:val="000096"/>
          <w:sz w:val="19"/>
          <w:szCs w:val="19"/>
        </w:rPr>
        <w:t>&lt;/StatusDesc&gt;</w:t>
      </w:r>
      <w:r w:rsidRPr="00BB1199">
        <w:rPr>
          <w:rFonts w:ascii="Arial" w:hAnsi="Arial" w:cs="Arial"/>
          <w:color w:val="000000"/>
          <w:sz w:val="19"/>
          <w:szCs w:val="19"/>
        </w:rPr>
        <w:br/>
        <w:t xml:space="preserve">    </w:t>
      </w:r>
      <w:r w:rsidRPr="00BB1199">
        <w:rPr>
          <w:rFonts w:ascii="Arial" w:hAnsi="Arial" w:cs="Arial"/>
          <w:color w:val="000096"/>
          <w:sz w:val="19"/>
          <w:szCs w:val="19"/>
        </w:rPr>
        <w:t>&lt;/Subscription&gt;</w:t>
      </w:r>
      <w:r w:rsidRPr="00BB1199">
        <w:rPr>
          <w:rFonts w:ascii="Arial" w:hAnsi="Arial" w:cs="Arial"/>
          <w:color w:val="000000"/>
          <w:sz w:val="19"/>
          <w:szCs w:val="19"/>
        </w:rPr>
        <w:br/>
      </w:r>
      <w:r w:rsidRPr="00BB1199">
        <w:rPr>
          <w:rFonts w:ascii="Arial" w:hAnsi="Arial" w:cs="Arial"/>
          <w:color w:val="000096"/>
          <w:sz w:val="19"/>
          <w:szCs w:val="19"/>
        </w:rPr>
        <w:t>&lt;/Document&gt;</w:t>
      </w:r>
      <w:r w:rsidRPr="00BB1199">
        <w:rPr>
          <w:rFonts w:ascii="Arial" w:hAnsi="Arial" w:cs="Arial"/>
          <w:color w:val="000000"/>
          <w:sz w:val="19"/>
          <w:szCs w:val="19"/>
        </w:rPr>
        <w:br/>
      </w:r>
    </w:p>
    <w:p w14:paraId="3848DB8B" w14:textId="77777777" w:rsidR="00CD03B3" w:rsidRDefault="0023439D" w:rsidP="0036111B">
      <w:pPr>
        <w:spacing w:after="0"/>
        <w:rPr>
          <w:rFonts w:ascii="Arial" w:hAnsi="Arial" w:cs="Arial"/>
        </w:rPr>
      </w:pPr>
      <w:r>
        <w:rPr>
          <w:rFonts w:ascii="Arial" w:hAnsi="Arial" w:cs="Arial"/>
        </w:rPr>
        <w:t>Odpoveď na žiadosť bude z banky zasielaná</w:t>
      </w:r>
      <w:r w:rsidR="00361824">
        <w:rPr>
          <w:rFonts w:ascii="Arial" w:hAnsi="Arial" w:cs="Arial"/>
        </w:rPr>
        <w:t xml:space="preserve"> v dávkach podľa dohody medzi bankou a fakturantom.</w:t>
      </w:r>
    </w:p>
    <w:p w14:paraId="5456DB04" w14:textId="30C68482" w:rsidR="0023439D" w:rsidRDefault="00CD03B3" w:rsidP="0036111B">
      <w:pPr>
        <w:spacing w:after="0"/>
        <w:rPr>
          <w:rFonts w:ascii="Arial" w:hAnsi="Arial" w:cs="Arial"/>
        </w:rPr>
      </w:pPr>
      <w:r>
        <w:rPr>
          <w:rFonts w:ascii="Arial" w:hAnsi="Arial" w:cs="Arial"/>
        </w:rPr>
        <w:t xml:space="preserve">Odpoveď bude odoslaná </w:t>
      </w:r>
      <w:r w:rsidRPr="00BE6FAE">
        <w:rPr>
          <w:rFonts w:ascii="Arial" w:hAnsi="Arial" w:cs="Arial"/>
        </w:rPr>
        <w:t>prostredníctvom SFTP</w:t>
      </w:r>
      <w:r>
        <w:rPr>
          <w:rFonts w:ascii="Arial" w:hAnsi="Arial" w:cs="Arial"/>
        </w:rPr>
        <w:t xml:space="preserve">, v rámci XML správy s názvovou konvenciou podľa definície v kapitole </w:t>
      </w:r>
      <w:r>
        <w:rPr>
          <w:rFonts w:ascii="Arial" w:hAnsi="Arial" w:cs="Arial"/>
        </w:rPr>
        <w:fldChar w:fldCharType="begin"/>
      </w:r>
      <w:r>
        <w:rPr>
          <w:rFonts w:ascii="Arial" w:hAnsi="Arial" w:cs="Arial"/>
        </w:rPr>
        <w:instrText xml:space="preserve"> REF _Ref428365915 \r \h </w:instrText>
      </w:r>
      <w:r>
        <w:rPr>
          <w:rFonts w:ascii="Arial" w:hAnsi="Arial" w:cs="Arial"/>
        </w:rPr>
      </w:r>
      <w:r>
        <w:rPr>
          <w:rFonts w:ascii="Arial" w:hAnsi="Arial" w:cs="Arial"/>
        </w:rPr>
        <w:fldChar w:fldCharType="separate"/>
      </w:r>
      <w:r>
        <w:rPr>
          <w:rFonts w:ascii="Arial" w:hAnsi="Arial" w:cs="Arial"/>
        </w:rPr>
        <w:t>2.1.1</w:t>
      </w:r>
      <w:r>
        <w:rPr>
          <w:rFonts w:ascii="Arial" w:hAnsi="Arial" w:cs="Arial"/>
        </w:rPr>
        <w:fldChar w:fldCharType="end"/>
      </w:r>
      <w:r>
        <w:rPr>
          <w:rFonts w:ascii="Arial" w:hAnsi="Arial" w:cs="Arial"/>
        </w:rPr>
        <w:t>.</w:t>
      </w:r>
    </w:p>
    <w:p w14:paraId="68C690B4" w14:textId="77777777" w:rsidR="006356A3" w:rsidRDefault="006356A3" w:rsidP="00655BA0">
      <w:pPr>
        <w:spacing w:after="0"/>
        <w:rPr>
          <w:rFonts w:ascii="Arial" w:hAnsi="Arial" w:cs="Arial"/>
        </w:rPr>
      </w:pPr>
    </w:p>
    <w:p w14:paraId="49152232" w14:textId="0810EEBF" w:rsidR="00655BA0" w:rsidRDefault="00CD183D" w:rsidP="00F83839">
      <w:pPr>
        <w:pStyle w:val="Nadpis4"/>
        <w:numPr>
          <w:ilvl w:val="3"/>
          <w:numId w:val="7"/>
        </w:numPr>
        <w:ind w:hanging="1440"/>
      </w:pPr>
      <w:r>
        <w:t>Príprava žiadosti na podpis pre klienta</w:t>
      </w:r>
      <w:r w:rsidR="00E76288">
        <w:t xml:space="preserve"> a jej autorizácia/zrušenie</w:t>
      </w:r>
    </w:p>
    <w:p w14:paraId="0360D934" w14:textId="77777777" w:rsidR="00CD183D" w:rsidRDefault="00CD183D" w:rsidP="002D64F5">
      <w:pPr>
        <w:spacing w:after="0"/>
      </w:pPr>
    </w:p>
    <w:p w14:paraId="7C833A74" w14:textId="4E032990" w:rsidR="002D64F5" w:rsidRDefault="002D64F5" w:rsidP="002D64F5">
      <w:pPr>
        <w:spacing w:after="0"/>
        <w:rPr>
          <w:rFonts w:ascii="Arial" w:hAnsi="Arial" w:cs="Arial"/>
        </w:rPr>
      </w:pPr>
      <w:r w:rsidRPr="002D64F5">
        <w:rPr>
          <w:rFonts w:ascii="Arial" w:hAnsi="Arial" w:cs="Arial"/>
        </w:rPr>
        <w:t xml:space="preserve">Na základe validnej žiadosti od fakturanta banka pripraví žiadosť na autorizáciu pre klienta. </w:t>
      </w:r>
      <w:r w:rsidR="00842DAA">
        <w:rPr>
          <w:rFonts w:ascii="Arial" w:hAnsi="Arial" w:cs="Arial"/>
        </w:rPr>
        <w:t>Rozsah údajov, ktoré budú klientovi zobrazené je v kompetencii danej banky v závislosti od možností EB, avšak odporúča sa prezentovať minimálne nasledovné údaje:</w:t>
      </w:r>
    </w:p>
    <w:p w14:paraId="18208E57" w14:textId="77777777" w:rsidR="007E5A72" w:rsidRPr="007E5A72" w:rsidRDefault="007E5A72" w:rsidP="002D64F5">
      <w:pPr>
        <w:spacing w:after="0"/>
        <w:rPr>
          <w:rFonts w:ascii="Arial" w:hAnsi="Arial" w:cs="Arial"/>
          <w:sz w:val="10"/>
        </w:rPr>
      </w:pPr>
    </w:p>
    <w:p w14:paraId="123BD077" w14:textId="2D88240A" w:rsidR="002D64F5" w:rsidRPr="002D64F5" w:rsidRDefault="002D64F5" w:rsidP="00F83839">
      <w:pPr>
        <w:pStyle w:val="Odsekzoznamu"/>
        <w:numPr>
          <w:ilvl w:val="0"/>
          <w:numId w:val="9"/>
        </w:numPr>
        <w:spacing w:after="0" w:line="276" w:lineRule="auto"/>
        <w:rPr>
          <w:rFonts w:ascii="Arial" w:hAnsi="Arial" w:cs="Arial"/>
        </w:rPr>
      </w:pPr>
      <w:r w:rsidRPr="002D64F5">
        <w:rPr>
          <w:rFonts w:ascii="Arial" w:hAnsi="Arial" w:cs="Arial"/>
        </w:rPr>
        <w:t>Názov fakturanta</w:t>
      </w:r>
    </w:p>
    <w:p w14:paraId="2D33CBEE" w14:textId="6806AD44" w:rsidR="002D64F5" w:rsidRPr="002D64F5" w:rsidRDefault="002D64F5" w:rsidP="00F83839">
      <w:pPr>
        <w:pStyle w:val="Odsekzoznamu"/>
        <w:numPr>
          <w:ilvl w:val="0"/>
          <w:numId w:val="9"/>
        </w:numPr>
        <w:spacing w:after="0" w:line="276" w:lineRule="auto"/>
        <w:rPr>
          <w:rFonts w:ascii="Arial" w:hAnsi="Arial" w:cs="Arial"/>
        </w:rPr>
      </w:pPr>
      <w:r w:rsidRPr="002D64F5">
        <w:rPr>
          <w:rFonts w:ascii="Arial" w:hAnsi="Arial" w:cs="Arial"/>
        </w:rPr>
        <w:t>IBAN účet klienta, ku ktorému sa budú e-faktúry v EB zobrazovať,</w:t>
      </w:r>
    </w:p>
    <w:p w14:paraId="37232BC6" w14:textId="0C9CB58B" w:rsidR="002D64F5" w:rsidRPr="002D64F5" w:rsidRDefault="002D64F5" w:rsidP="00F83839">
      <w:pPr>
        <w:pStyle w:val="Odsekzoznamu"/>
        <w:numPr>
          <w:ilvl w:val="0"/>
          <w:numId w:val="9"/>
        </w:numPr>
        <w:spacing w:after="0" w:line="276" w:lineRule="auto"/>
        <w:rPr>
          <w:rFonts w:ascii="Arial" w:hAnsi="Arial" w:cs="Arial"/>
        </w:rPr>
      </w:pPr>
      <w:r w:rsidRPr="002D64F5">
        <w:rPr>
          <w:rFonts w:ascii="Arial" w:hAnsi="Arial" w:cs="Arial"/>
        </w:rPr>
        <w:t>Identifikátor zmluvného vzťahu ku, ktorému sú služby fakturované (napr. zákaznícke číslo, číslo zmluvy, číslo odberného miesta a pod.)</w:t>
      </w:r>
    </w:p>
    <w:p w14:paraId="1E495BAA" w14:textId="77B25F78" w:rsidR="002D64F5" w:rsidRPr="002D64F5" w:rsidRDefault="002D64F5" w:rsidP="00F83839">
      <w:pPr>
        <w:pStyle w:val="Odsekzoznamu"/>
        <w:numPr>
          <w:ilvl w:val="0"/>
          <w:numId w:val="9"/>
        </w:numPr>
        <w:spacing w:after="0" w:line="276" w:lineRule="auto"/>
        <w:rPr>
          <w:rFonts w:ascii="Arial" w:hAnsi="Arial" w:cs="Arial"/>
        </w:rPr>
      </w:pPr>
      <w:r w:rsidRPr="002D64F5">
        <w:rPr>
          <w:rFonts w:ascii="Arial" w:hAnsi="Arial" w:cs="Arial"/>
        </w:rPr>
        <w:t>Meno a priezvisko osoby</w:t>
      </w:r>
      <w:r w:rsidR="008D3E3E">
        <w:rPr>
          <w:rFonts w:ascii="Arial" w:hAnsi="Arial" w:cs="Arial"/>
        </w:rPr>
        <w:t>,</w:t>
      </w:r>
      <w:r w:rsidRPr="002D64F5">
        <w:rPr>
          <w:rFonts w:ascii="Arial" w:hAnsi="Arial" w:cs="Arial"/>
        </w:rPr>
        <w:t xml:space="preserve"> ktorej sú služby fakturované (pri tretej osobe je to meno tretej osoby)</w:t>
      </w:r>
    </w:p>
    <w:p w14:paraId="5E583F95" w14:textId="0CBE9B75" w:rsidR="00842DAA" w:rsidRPr="00842DAA" w:rsidRDefault="002D64F5" w:rsidP="00F83839">
      <w:pPr>
        <w:pStyle w:val="Odsekzoznamu"/>
        <w:numPr>
          <w:ilvl w:val="0"/>
          <w:numId w:val="9"/>
        </w:numPr>
        <w:spacing w:after="0" w:line="276" w:lineRule="auto"/>
        <w:rPr>
          <w:rFonts w:ascii="Arial" w:hAnsi="Arial" w:cs="Arial"/>
        </w:rPr>
      </w:pPr>
      <w:r w:rsidRPr="002D64F5">
        <w:rPr>
          <w:rFonts w:ascii="Arial" w:hAnsi="Arial" w:cs="Arial"/>
        </w:rPr>
        <w:t>Poznámka (napr. Mobilné služby, Adresa odberného miesta, atď.)</w:t>
      </w:r>
    </w:p>
    <w:p w14:paraId="6EE8D776" w14:textId="77777777" w:rsidR="008D3E3E" w:rsidRDefault="008D3E3E" w:rsidP="002D64F5">
      <w:pPr>
        <w:spacing w:after="0" w:line="276" w:lineRule="auto"/>
        <w:rPr>
          <w:rFonts w:ascii="Arial" w:hAnsi="Arial" w:cs="Arial"/>
        </w:rPr>
      </w:pPr>
    </w:p>
    <w:p w14:paraId="6FCB606B" w14:textId="6FECD2D1" w:rsidR="002D64F5" w:rsidRDefault="002D64F5" w:rsidP="002D64F5">
      <w:pPr>
        <w:spacing w:after="0" w:line="276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Klient bude mať </w:t>
      </w:r>
      <w:r w:rsidR="007E5A72">
        <w:rPr>
          <w:rFonts w:ascii="Arial" w:hAnsi="Arial" w:cs="Arial"/>
        </w:rPr>
        <w:t>možnosť:</w:t>
      </w:r>
    </w:p>
    <w:p w14:paraId="392694A0" w14:textId="77777777" w:rsidR="007E5A72" w:rsidRPr="007E5A72" w:rsidRDefault="007E5A72" w:rsidP="002D64F5">
      <w:pPr>
        <w:spacing w:after="0" w:line="276" w:lineRule="auto"/>
        <w:rPr>
          <w:rFonts w:ascii="Arial" w:hAnsi="Arial" w:cs="Arial"/>
          <w:sz w:val="10"/>
        </w:rPr>
      </w:pPr>
    </w:p>
    <w:p w14:paraId="782CF62B" w14:textId="00D234F0" w:rsidR="007E5A72" w:rsidRDefault="007E5A72" w:rsidP="00F83839">
      <w:pPr>
        <w:pStyle w:val="Odsekzoznamu"/>
        <w:numPr>
          <w:ilvl w:val="0"/>
          <w:numId w:val="9"/>
        </w:numPr>
        <w:spacing w:after="0" w:line="276" w:lineRule="auto"/>
        <w:rPr>
          <w:rFonts w:ascii="Arial" w:hAnsi="Arial" w:cs="Arial"/>
        </w:rPr>
      </w:pPr>
      <w:r>
        <w:rPr>
          <w:rFonts w:ascii="Arial" w:hAnsi="Arial" w:cs="Arial"/>
        </w:rPr>
        <w:t>Autorizovať žiadosť</w:t>
      </w:r>
    </w:p>
    <w:p w14:paraId="6EDF1FC2" w14:textId="2EEACEAD" w:rsidR="007E5A72" w:rsidRDefault="007E5A72" w:rsidP="00F83839">
      <w:pPr>
        <w:pStyle w:val="Odsekzoznamu"/>
        <w:numPr>
          <w:ilvl w:val="0"/>
          <w:numId w:val="9"/>
        </w:numPr>
        <w:spacing w:after="0" w:line="276" w:lineRule="auto"/>
        <w:rPr>
          <w:rFonts w:ascii="Arial" w:hAnsi="Arial" w:cs="Arial"/>
        </w:rPr>
      </w:pPr>
      <w:r>
        <w:rPr>
          <w:rFonts w:ascii="Arial" w:hAnsi="Arial" w:cs="Arial"/>
        </w:rPr>
        <w:t>Zamietnuť žiadosť</w:t>
      </w:r>
    </w:p>
    <w:p w14:paraId="58E04603" w14:textId="77777777" w:rsidR="007E5A72" w:rsidRDefault="007E5A72" w:rsidP="002D64F5">
      <w:pPr>
        <w:spacing w:after="0" w:line="276" w:lineRule="auto"/>
        <w:rPr>
          <w:rFonts w:ascii="Arial" w:hAnsi="Arial" w:cs="Arial"/>
        </w:rPr>
      </w:pPr>
    </w:p>
    <w:p w14:paraId="6EEE5E1A" w14:textId="11EDA59C" w:rsidR="00D049AB" w:rsidRDefault="007E5A72" w:rsidP="007E5A72">
      <w:pPr>
        <w:spacing w:after="0" w:line="276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Pokiaľ nebude do definovaného </w:t>
      </w:r>
      <w:r w:rsidRPr="00BE6FAE">
        <w:rPr>
          <w:rFonts w:ascii="Arial" w:hAnsi="Arial" w:cs="Arial"/>
        </w:rPr>
        <w:t xml:space="preserve">termínu </w:t>
      </w:r>
      <w:r w:rsidR="00D049AB" w:rsidRPr="00BE6FAE">
        <w:rPr>
          <w:rFonts w:ascii="Arial" w:hAnsi="Arial" w:cs="Arial"/>
        </w:rPr>
        <w:t>(D</w:t>
      </w:r>
      <w:r w:rsidR="00BE6FAE" w:rsidRPr="00BE6FAE">
        <w:rPr>
          <w:rFonts w:ascii="Arial" w:hAnsi="Arial" w:cs="Arial"/>
        </w:rPr>
        <w:t>+</w:t>
      </w:r>
      <w:r w:rsidR="00361824" w:rsidRPr="00BE6FAE">
        <w:rPr>
          <w:rFonts w:ascii="Arial" w:hAnsi="Arial" w:cs="Arial"/>
        </w:rPr>
        <w:t xml:space="preserve">30 </w:t>
      </w:r>
      <w:r w:rsidR="00842DAA" w:rsidRPr="00BE6FAE">
        <w:rPr>
          <w:rFonts w:ascii="Arial" w:hAnsi="Arial" w:cs="Arial"/>
        </w:rPr>
        <w:t>kalendárnych dní</w:t>
      </w:r>
      <w:r w:rsidR="00D049AB" w:rsidRPr="00BE6FAE">
        <w:rPr>
          <w:rFonts w:ascii="Arial" w:hAnsi="Arial" w:cs="Arial"/>
        </w:rPr>
        <w:t>)</w:t>
      </w:r>
      <w:r w:rsidR="00D049AB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žiadosť klientom autorizovaná/zrušená, bude automaticky systémom zamietnutá. </w:t>
      </w:r>
      <w:r w:rsidR="00D049AB">
        <w:rPr>
          <w:rFonts w:ascii="Arial" w:hAnsi="Arial" w:cs="Arial"/>
        </w:rPr>
        <w:t>Každá banka môže nastaviť iný termín v závislosti od nastavení EB.</w:t>
      </w:r>
    </w:p>
    <w:p w14:paraId="657351B7" w14:textId="3FDA548A" w:rsidR="00D049AB" w:rsidRDefault="00B578C8" w:rsidP="007E5A72">
      <w:pPr>
        <w:spacing w:after="0" w:line="276" w:lineRule="auto"/>
        <w:rPr>
          <w:rFonts w:ascii="Arial" w:hAnsi="Arial" w:cs="Arial"/>
        </w:rPr>
      </w:pPr>
      <w:r>
        <w:rPr>
          <w:rFonts w:ascii="Arial" w:hAnsi="Arial" w:cs="Arial"/>
        </w:rPr>
        <w:t>Informácia</w:t>
      </w:r>
      <w:r w:rsidR="00D049AB">
        <w:rPr>
          <w:rFonts w:ascii="Arial" w:hAnsi="Arial" w:cs="Arial"/>
        </w:rPr>
        <w:t xml:space="preserve"> o autorizácii/zamietnutí</w:t>
      </w:r>
      <w:r w:rsidR="007B560A">
        <w:rPr>
          <w:rFonts w:ascii="Arial" w:hAnsi="Arial" w:cs="Arial"/>
        </w:rPr>
        <w:t xml:space="preserve"> bude zaslaná späť fakturantovi.</w:t>
      </w:r>
    </w:p>
    <w:p w14:paraId="759EAB59" w14:textId="77777777" w:rsidR="008D3E3E" w:rsidRDefault="008D3E3E" w:rsidP="007E5A72">
      <w:pPr>
        <w:spacing w:after="0" w:line="276" w:lineRule="auto"/>
        <w:rPr>
          <w:rFonts w:ascii="Arial" w:hAnsi="Arial" w:cs="Arial"/>
        </w:rPr>
      </w:pPr>
    </w:p>
    <w:p w14:paraId="4D8EDF44" w14:textId="11601332" w:rsidR="002D64F5" w:rsidRPr="007B560A" w:rsidRDefault="00D70E06" w:rsidP="00E41472">
      <w:pPr>
        <w:pStyle w:val="Nadpis4"/>
        <w:numPr>
          <w:ilvl w:val="3"/>
          <w:numId w:val="7"/>
        </w:numPr>
        <w:ind w:left="851" w:hanging="797"/>
      </w:pPr>
      <w:r>
        <w:t>Notifikácia o finálnom založení/zrušení žiadosti</w:t>
      </w:r>
    </w:p>
    <w:p w14:paraId="7D1800F3" w14:textId="77777777" w:rsidR="002D64F5" w:rsidRPr="002D64F5" w:rsidRDefault="002D64F5" w:rsidP="002D64F5">
      <w:pPr>
        <w:pStyle w:val="Odsekzoznamu"/>
        <w:spacing w:after="0" w:line="276" w:lineRule="auto"/>
        <w:ind w:left="360"/>
        <w:rPr>
          <w:rFonts w:ascii="Arial" w:hAnsi="Arial" w:cs="Arial"/>
        </w:rPr>
      </w:pPr>
    </w:p>
    <w:p w14:paraId="0ACADD32" w14:textId="4607F8A5" w:rsidR="00B4269C" w:rsidRDefault="00B4269C" w:rsidP="001E65A8">
      <w:pPr>
        <w:spacing w:line="276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Po autorizovaní/zrušení/exspirovaní žiadosti zasiela banka fakturantovi finálnu informáciu o stave žiadosti. </w:t>
      </w:r>
    </w:p>
    <w:p w14:paraId="144EAD34" w14:textId="2E7F22DB" w:rsidR="0028537A" w:rsidRDefault="0028537A" w:rsidP="0028537A">
      <w:pPr>
        <w:spacing w:after="0"/>
        <w:rPr>
          <w:rFonts w:ascii="Arial" w:hAnsi="Arial" w:cs="Arial"/>
        </w:rPr>
      </w:pPr>
      <w:r>
        <w:rPr>
          <w:rFonts w:ascii="Arial" w:hAnsi="Arial" w:cs="Arial"/>
        </w:rPr>
        <w:t>Odpoveď</w:t>
      </w:r>
      <w:r w:rsidRPr="004736EC">
        <w:rPr>
          <w:rFonts w:ascii="Arial" w:hAnsi="Arial" w:cs="Arial"/>
        </w:rPr>
        <w:t xml:space="preserve"> bude mať štruktúru</w:t>
      </w:r>
      <w:r w:rsidR="00EA4BEF">
        <w:rPr>
          <w:rFonts w:ascii="Arial" w:hAnsi="Arial" w:cs="Arial"/>
        </w:rPr>
        <w:t xml:space="preserve"> definovanú v </w:t>
      </w:r>
      <w:r w:rsidR="00EA4BEF">
        <w:rPr>
          <w:rFonts w:ascii="Arial" w:hAnsi="Arial" w:cs="Arial"/>
        </w:rPr>
        <w:fldChar w:fldCharType="begin"/>
      </w:r>
      <w:r w:rsidR="00EA4BEF">
        <w:rPr>
          <w:rFonts w:ascii="Arial" w:hAnsi="Arial" w:cs="Arial"/>
        </w:rPr>
        <w:instrText xml:space="preserve"> REF _Ref428262805 \h </w:instrText>
      </w:r>
      <w:r w:rsidR="00EA4BEF">
        <w:rPr>
          <w:rFonts w:ascii="Arial" w:hAnsi="Arial" w:cs="Arial"/>
        </w:rPr>
      </w:r>
      <w:r w:rsidR="00EA4BEF">
        <w:rPr>
          <w:rFonts w:ascii="Arial" w:hAnsi="Arial" w:cs="Arial"/>
        </w:rPr>
        <w:fldChar w:fldCharType="separate"/>
      </w:r>
      <w:r w:rsidR="00EA4BEF" w:rsidRPr="00EA4BEF">
        <w:rPr>
          <w:rFonts w:ascii="Arial" w:hAnsi="Arial" w:cs="Arial"/>
        </w:rPr>
        <w:t xml:space="preserve">Tab. č. </w:t>
      </w:r>
      <w:r w:rsidR="00EA4BEF" w:rsidRPr="00EA4BEF">
        <w:rPr>
          <w:rFonts w:ascii="Arial" w:hAnsi="Arial" w:cs="Arial"/>
          <w:noProof/>
        </w:rPr>
        <w:t>4</w:t>
      </w:r>
      <w:r w:rsidR="00EA4BEF">
        <w:rPr>
          <w:rFonts w:ascii="Arial" w:hAnsi="Arial" w:cs="Arial"/>
        </w:rPr>
        <w:fldChar w:fldCharType="end"/>
      </w:r>
    </w:p>
    <w:p w14:paraId="199EFF70" w14:textId="77777777" w:rsidR="00EA4BEF" w:rsidRDefault="00EA4BEF" w:rsidP="0028537A">
      <w:pPr>
        <w:spacing w:after="0"/>
        <w:rPr>
          <w:rFonts w:ascii="Arial" w:hAnsi="Arial" w:cs="Arial"/>
        </w:rPr>
      </w:pPr>
    </w:p>
    <w:p w14:paraId="65655FCD" w14:textId="71419F5D" w:rsidR="00924D4B" w:rsidRDefault="00EA4BEF" w:rsidP="00EA4BEF">
      <w:pPr>
        <w:pStyle w:val="Popis"/>
        <w:rPr>
          <w:rFonts w:ascii="Arial" w:hAnsi="Arial" w:cs="Arial"/>
        </w:rPr>
      </w:pPr>
      <w:bookmarkStart w:id="25" w:name="_Ref428262805"/>
      <w:r w:rsidRPr="00EA4BEF">
        <w:rPr>
          <w:rFonts w:ascii="Arial" w:hAnsi="Arial" w:cs="Arial"/>
          <w:b w:val="0"/>
          <w:sz w:val="22"/>
          <w:szCs w:val="22"/>
        </w:rPr>
        <w:t xml:space="preserve">Tab. č. </w:t>
      </w:r>
      <w:r w:rsidRPr="00EA4BEF">
        <w:rPr>
          <w:rFonts w:ascii="Arial" w:hAnsi="Arial" w:cs="Arial"/>
          <w:b w:val="0"/>
          <w:sz w:val="22"/>
          <w:szCs w:val="22"/>
        </w:rPr>
        <w:fldChar w:fldCharType="begin"/>
      </w:r>
      <w:r w:rsidRPr="00EA4BEF">
        <w:rPr>
          <w:rFonts w:ascii="Arial" w:hAnsi="Arial" w:cs="Arial"/>
          <w:b w:val="0"/>
          <w:sz w:val="22"/>
          <w:szCs w:val="22"/>
        </w:rPr>
        <w:instrText xml:space="preserve"> SEQ Tab._č. \* ARABIC </w:instrText>
      </w:r>
      <w:r w:rsidRPr="00EA4BEF">
        <w:rPr>
          <w:rFonts w:ascii="Arial" w:hAnsi="Arial" w:cs="Arial"/>
          <w:b w:val="0"/>
          <w:sz w:val="22"/>
          <w:szCs w:val="22"/>
        </w:rPr>
        <w:fldChar w:fldCharType="separate"/>
      </w:r>
      <w:r w:rsidR="00666F19">
        <w:rPr>
          <w:rFonts w:ascii="Arial" w:hAnsi="Arial" w:cs="Arial"/>
          <w:b w:val="0"/>
          <w:noProof/>
          <w:sz w:val="22"/>
          <w:szCs w:val="22"/>
        </w:rPr>
        <w:t>4</w:t>
      </w:r>
      <w:r w:rsidRPr="00EA4BEF">
        <w:rPr>
          <w:rFonts w:ascii="Arial" w:hAnsi="Arial" w:cs="Arial"/>
          <w:b w:val="0"/>
          <w:sz w:val="22"/>
          <w:szCs w:val="22"/>
        </w:rPr>
        <w:fldChar w:fldCharType="end"/>
      </w:r>
      <w:bookmarkEnd w:id="25"/>
      <w:r w:rsidRPr="00EA4BEF">
        <w:rPr>
          <w:rFonts w:ascii="Arial" w:hAnsi="Arial" w:cs="Arial"/>
          <w:b w:val="0"/>
          <w:sz w:val="22"/>
          <w:szCs w:val="22"/>
        </w:rPr>
        <w:t xml:space="preserve">: </w:t>
      </w:r>
      <w:r w:rsidRPr="00EB73AD">
        <w:rPr>
          <w:rFonts w:ascii="Arial" w:hAnsi="Arial" w:cs="Arial"/>
          <w:b w:val="0"/>
          <w:sz w:val="22"/>
          <w:szCs w:val="22"/>
        </w:rPr>
        <w:t xml:space="preserve">Popis </w:t>
      </w:r>
      <w:r w:rsidRPr="00EA4BEF">
        <w:rPr>
          <w:rFonts w:ascii="Arial" w:hAnsi="Arial" w:cs="Arial"/>
          <w:b w:val="0"/>
          <w:sz w:val="22"/>
          <w:szCs w:val="22"/>
        </w:rPr>
        <w:t>štruktúry SFA02 správy</w:t>
      </w:r>
    </w:p>
    <w:tbl>
      <w:tblPr>
        <w:tblW w:w="10774" w:type="dxa"/>
        <w:tblInd w:w="-147" w:type="dxa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ayout w:type="fixed"/>
        <w:tblLook w:val="04A0" w:firstRow="1" w:lastRow="0" w:firstColumn="1" w:lastColumn="0" w:noHBand="0" w:noVBand="1"/>
      </w:tblPr>
      <w:tblGrid>
        <w:gridCol w:w="993"/>
        <w:gridCol w:w="2268"/>
        <w:gridCol w:w="1417"/>
        <w:gridCol w:w="851"/>
        <w:gridCol w:w="1134"/>
        <w:gridCol w:w="4111"/>
      </w:tblGrid>
      <w:tr w:rsidR="007213DC" w:rsidRPr="00121D61" w14:paraId="5902F5A8" w14:textId="77777777" w:rsidTr="00DB1132">
        <w:trPr>
          <w:cantSplit/>
          <w:tblHeader/>
        </w:trPr>
        <w:tc>
          <w:tcPr>
            <w:tcW w:w="993" w:type="dxa"/>
            <w:shd w:val="clear" w:color="auto" w:fill="D9D9D9"/>
            <w:vAlign w:val="center"/>
          </w:tcPr>
          <w:p w14:paraId="312E9959" w14:textId="77777777" w:rsidR="007213DC" w:rsidRPr="00121D61" w:rsidRDefault="007213DC" w:rsidP="00DB1132">
            <w:pPr>
              <w:pStyle w:val="Prvzarkazkladnhotextu"/>
              <w:keepNext/>
              <w:ind w:firstLine="0"/>
              <w:rPr>
                <w:b/>
              </w:rPr>
            </w:pPr>
            <w:r>
              <w:rPr>
                <w:b/>
              </w:rPr>
              <w:t>Z</w:t>
            </w:r>
            <w:r w:rsidRPr="00121D61">
              <w:rPr>
                <w:b/>
              </w:rPr>
              <w:t>áznam</w:t>
            </w:r>
          </w:p>
        </w:tc>
        <w:tc>
          <w:tcPr>
            <w:tcW w:w="2268" w:type="dxa"/>
            <w:shd w:val="clear" w:color="auto" w:fill="D9D9D9"/>
            <w:vAlign w:val="center"/>
          </w:tcPr>
          <w:p w14:paraId="63BDC312" w14:textId="77777777" w:rsidR="007213DC" w:rsidRPr="00121D61" w:rsidRDefault="007213DC" w:rsidP="00DB1132">
            <w:pPr>
              <w:pStyle w:val="Prvzarkazkladnhotextu"/>
              <w:keepNext/>
              <w:ind w:firstLine="0"/>
              <w:rPr>
                <w:b/>
              </w:rPr>
            </w:pPr>
            <w:r>
              <w:rPr>
                <w:b/>
              </w:rPr>
              <w:t>Položka</w:t>
            </w:r>
          </w:p>
        </w:tc>
        <w:tc>
          <w:tcPr>
            <w:tcW w:w="1417" w:type="dxa"/>
            <w:shd w:val="clear" w:color="auto" w:fill="D9D9D9"/>
            <w:vAlign w:val="center"/>
          </w:tcPr>
          <w:p w14:paraId="01F17E48" w14:textId="77777777" w:rsidR="007213DC" w:rsidRPr="00D07F74" w:rsidRDefault="007213DC" w:rsidP="00DB1132">
            <w:pPr>
              <w:pStyle w:val="Prvzarkazkladnhotextu"/>
              <w:keepNext/>
              <w:ind w:firstLine="0"/>
              <w:rPr>
                <w:b/>
              </w:rPr>
            </w:pPr>
            <w:r w:rsidRPr="00D07F74">
              <w:rPr>
                <w:b/>
              </w:rPr>
              <w:t>XML Tag</w:t>
            </w:r>
          </w:p>
        </w:tc>
        <w:tc>
          <w:tcPr>
            <w:tcW w:w="851" w:type="dxa"/>
            <w:shd w:val="clear" w:color="auto" w:fill="D9D9D9"/>
            <w:vAlign w:val="center"/>
          </w:tcPr>
          <w:p w14:paraId="2886437C" w14:textId="77777777" w:rsidR="007213DC" w:rsidRPr="00121D61" w:rsidRDefault="007213DC" w:rsidP="00DB1132">
            <w:pPr>
              <w:pStyle w:val="Prvzarkazkladnhotextu"/>
              <w:keepNext/>
              <w:ind w:firstLine="0"/>
              <w:rPr>
                <w:b/>
              </w:rPr>
            </w:pPr>
            <w:r>
              <w:rPr>
                <w:b/>
              </w:rPr>
              <w:t>K</w:t>
            </w:r>
            <w:r w:rsidRPr="00121D61">
              <w:rPr>
                <w:b/>
              </w:rPr>
              <w:t>ardinalit</w:t>
            </w:r>
            <w:r>
              <w:rPr>
                <w:b/>
              </w:rPr>
              <w:t>a</w:t>
            </w:r>
          </w:p>
        </w:tc>
        <w:tc>
          <w:tcPr>
            <w:tcW w:w="1134" w:type="dxa"/>
            <w:tcBorders>
              <w:bottom w:val="single" w:sz="4" w:space="0" w:color="BFBFBF"/>
            </w:tcBorders>
            <w:shd w:val="clear" w:color="auto" w:fill="D9D9D9"/>
            <w:vAlign w:val="center"/>
          </w:tcPr>
          <w:p w14:paraId="41D7AFC9" w14:textId="77777777" w:rsidR="007213DC" w:rsidRPr="00121D61" w:rsidRDefault="007213DC" w:rsidP="00DB1132">
            <w:pPr>
              <w:pStyle w:val="Prvzarkazkladnhotextu"/>
              <w:keepNext/>
              <w:ind w:firstLine="0"/>
              <w:rPr>
                <w:b/>
              </w:rPr>
            </w:pPr>
            <w:r w:rsidRPr="00121D61">
              <w:rPr>
                <w:b/>
              </w:rPr>
              <w:t>D</w:t>
            </w:r>
            <w:r>
              <w:rPr>
                <w:b/>
              </w:rPr>
              <w:t>á</w:t>
            </w:r>
            <w:r w:rsidRPr="00121D61">
              <w:rPr>
                <w:b/>
              </w:rPr>
              <w:t>t</w:t>
            </w:r>
            <w:r>
              <w:rPr>
                <w:b/>
              </w:rPr>
              <w:t>ový typ</w:t>
            </w:r>
          </w:p>
        </w:tc>
        <w:tc>
          <w:tcPr>
            <w:tcW w:w="4111" w:type="dxa"/>
            <w:shd w:val="clear" w:color="auto" w:fill="D9D9D9"/>
            <w:vAlign w:val="center"/>
          </w:tcPr>
          <w:p w14:paraId="0A7F844B" w14:textId="77777777" w:rsidR="007213DC" w:rsidRPr="00121D61" w:rsidRDefault="007213DC" w:rsidP="00DB1132">
            <w:pPr>
              <w:pStyle w:val="Prvzarkazkladnhotextu"/>
              <w:keepNext/>
              <w:ind w:firstLine="0"/>
              <w:rPr>
                <w:b/>
              </w:rPr>
            </w:pPr>
            <w:r>
              <w:rPr>
                <w:b/>
              </w:rPr>
              <w:t>Popis</w:t>
            </w:r>
          </w:p>
        </w:tc>
      </w:tr>
      <w:tr w:rsidR="007213DC" w:rsidRPr="00121D61" w14:paraId="41F7BA80" w14:textId="77777777" w:rsidTr="00DB1132">
        <w:tc>
          <w:tcPr>
            <w:tcW w:w="993" w:type="dxa"/>
            <w:vMerge w:val="restart"/>
            <w:shd w:val="clear" w:color="auto" w:fill="F2F2F2"/>
            <w:vAlign w:val="center"/>
          </w:tcPr>
          <w:p w14:paraId="619701A6" w14:textId="77777777" w:rsidR="007213DC" w:rsidRPr="00D07F74" w:rsidRDefault="007213DC" w:rsidP="00DB1132">
            <w:pPr>
              <w:pStyle w:val="Prvzarkazkladnhotextu"/>
              <w:ind w:firstLine="0"/>
              <w:rPr>
                <w:b/>
              </w:rPr>
            </w:pPr>
            <w:r w:rsidRPr="00D07F74">
              <w:rPr>
                <w:b/>
              </w:rPr>
              <w:t>1.</w:t>
            </w:r>
          </w:p>
        </w:tc>
        <w:tc>
          <w:tcPr>
            <w:tcW w:w="2268" w:type="dxa"/>
            <w:vAlign w:val="center"/>
          </w:tcPr>
          <w:p w14:paraId="7927326A" w14:textId="77777777" w:rsidR="007213DC" w:rsidRPr="00D07F74" w:rsidRDefault="007213DC" w:rsidP="00DB1132">
            <w:pPr>
              <w:pStyle w:val="Prvzarkazkladnhotextu"/>
              <w:ind w:firstLine="0"/>
            </w:pPr>
            <w:r w:rsidRPr="00D07F74">
              <w:t>Document</w:t>
            </w:r>
          </w:p>
        </w:tc>
        <w:tc>
          <w:tcPr>
            <w:tcW w:w="1417" w:type="dxa"/>
            <w:vAlign w:val="center"/>
          </w:tcPr>
          <w:p w14:paraId="6FC60909" w14:textId="77777777" w:rsidR="007213DC" w:rsidRPr="00D07F74" w:rsidRDefault="007213DC" w:rsidP="00DB1132">
            <w:pPr>
              <w:pStyle w:val="Prvzarkazkladnhotextu"/>
              <w:ind w:firstLine="0"/>
            </w:pPr>
            <w:r w:rsidRPr="00D07F74">
              <w:t>Document</w:t>
            </w:r>
          </w:p>
        </w:tc>
        <w:tc>
          <w:tcPr>
            <w:tcW w:w="851" w:type="dxa"/>
            <w:vAlign w:val="center"/>
          </w:tcPr>
          <w:p w14:paraId="1B559A47" w14:textId="77777777" w:rsidR="007213DC" w:rsidRPr="00D07F74" w:rsidRDefault="007213DC" w:rsidP="00DB1132">
            <w:pPr>
              <w:pStyle w:val="Prvzarkazkladnhotextu"/>
              <w:ind w:firstLine="0"/>
            </w:pPr>
            <w:r w:rsidRPr="00D07F74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single" w:sz="4" w:space="0" w:color="BFBFBF"/>
              <w:tr2bl w:val="single" w:sz="4" w:space="0" w:color="BFBFBF"/>
            </w:tcBorders>
            <w:vAlign w:val="center"/>
          </w:tcPr>
          <w:p w14:paraId="3E0C60F2" w14:textId="77777777" w:rsidR="007213DC" w:rsidRPr="00B502F7" w:rsidRDefault="007213DC" w:rsidP="00DB1132">
            <w:pPr>
              <w:pStyle w:val="Prvzarkazkladnhotextu"/>
            </w:pPr>
          </w:p>
        </w:tc>
        <w:tc>
          <w:tcPr>
            <w:tcW w:w="4111" w:type="dxa"/>
            <w:vAlign w:val="center"/>
          </w:tcPr>
          <w:p w14:paraId="7BF004DE" w14:textId="77777777" w:rsidR="007213DC" w:rsidRPr="00D07F74" w:rsidRDefault="007213DC" w:rsidP="00DB1132">
            <w:pPr>
              <w:pStyle w:val="Prvzarkazkladnhotextu"/>
              <w:ind w:firstLine="0"/>
            </w:pPr>
            <w:r w:rsidRPr="00D07F74">
              <w:t>Root</w:t>
            </w:r>
          </w:p>
        </w:tc>
      </w:tr>
      <w:tr w:rsidR="007213DC" w:rsidRPr="00121D61" w14:paraId="023C0269" w14:textId="77777777" w:rsidTr="00DB1132">
        <w:tc>
          <w:tcPr>
            <w:tcW w:w="993" w:type="dxa"/>
            <w:vMerge/>
            <w:shd w:val="clear" w:color="auto" w:fill="F2F2F2"/>
            <w:vAlign w:val="center"/>
          </w:tcPr>
          <w:p w14:paraId="57BA9219" w14:textId="77777777" w:rsidR="007213DC" w:rsidRPr="00D07F74" w:rsidRDefault="007213DC" w:rsidP="00DB1132">
            <w:pPr>
              <w:pStyle w:val="Prvzarkazkladnhotextu"/>
              <w:ind w:firstLine="0"/>
              <w:rPr>
                <w:b/>
              </w:rPr>
            </w:pPr>
          </w:p>
        </w:tc>
        <w:tc>
          <w:tcPr>
            <w:tcW w:w="2268" w:type="dxa"/>
            <w:vAlign w:val="center"/>
          </w:tcPr>
          <w:p w14:paraId="2B839B81" w14:textId="77777777" w:rsidR="007213DC" w:rsidRPr="00D07F74" w:rsidRDefault="007213DC" w:rsidP="00DB1132">
            <w:pPr>
              <w:pStyle w:val="Prvzarkazkladnhotextu"/>
              <w:ind w:firstLine="0"/>
            </w:pPr>
            <w:r w:rsidRPr="00D07F74">
              <w:t>@Version</w:t>
            </w:r>
          </w:p>
        </w:tc>
        <w:tc>
          <w:tcPr>
            <w:tcW w:w="1417" w:type="dxa"/>
            <w:vAlign w:val="center"/>
          </w:tcPr>
          <w:p w14:paraId="72F17635" w14:textId="77777777" w:rsidR="007213DC" w:rsidRPr="00D07F74" w:rsidRDefault="007213DC" w:rsidP="00DB1132">
            <w:pPr>
              <w:pStyle w:val="Prvzarkazkladnhotextu"/>
              <w:ind w:firstLine="0"/>
            </w:pPr>
            <w:r w:rsidRPr="00D07F74">
              <w:t>Version</w:t>
            </w:r>
          </w:p>
        </w:tc>
        <w:tc>
          <w:tcPr>
            <w:tcW w:w="851" w:type="dxa"/>
            <w:vAlign w:val="center"/>
          </w:tcPr>
          <w:p w14:paraId="3450C0FF" w14:textId="77777777" w:rsidR="007213DC" w:rsidRPr="00D07F74" w:rsidRDefault="007213DC" w:rsidP="00DB1132">
            <w:pPr>
              <w:pStyle w:val="Prvzarkazkladnhotextu"/>
              <w:ind w:firstLine="0"/>
            </w:pPr>
            <w:r w:rsidRPr="00D07F74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1908C64A" w14:textId="77777777" w:rsidR="007213DC" w:rsidRPr="00D07F74" w:rsidRDefault="007213DC" w:rsidP="00DB1132">
            <w:pPr>
              <w:pStyle w:val="Prvzarkazkladnhotextu"/>
              <w:ind w:firstLine="0"/>
            </w:pPr>
            <w:r w:rsidRPr="00D07F74">
              <w:t>String [6]</w:t>
            </w:r>
          </w:p>
        </w:tc>
        <w:tc>
          <w:tcPr>
            <w:tcW w:w="4111" w:type="dxa"/>
            <w:vAlign w:val="center"/>
          </w:tcPr>
          <w:p w14:paraId="00ABBB96" w14:textId="77777777" w:rsidR="007213DC" w:rsidRDefault="007213DC" w:rsidP="00DB1132">
            <w:pPr>
              <w:pStyle w:val="Prvzarkazkladnhotextu"/>
              <w:ind w:firstLine="0"/>
            </w:pPr>
            <w:r w:rsidRPr="00D07F74">
              <w:t>Verzia XML žiadosti. Atribút tagu Document.</w:t>
            </w:r>
          </w:p>
          <w:p w14:paraId="57480D88" w14:textId="77777777" w:rsidR="007213DC" w:rsidRPr="00D07F74" w:rsidRDefault="007213DC" w:rsidP="00DB1132">
            <w:pPr>
              <w:pStyle w:val="Prvzarkazkladnhotextu"/>
              <w:ind w:firstLine="0"/>
            </w:pPr>
            <w:r>
              <w:t>001.01</w:t>
            </w:r>
          </w:p>
        </w:tc>
      </w:tr>
      <w:tr w:rsidR="007213DC" w:rsidRPr="00121D61" w14:paraId="556BEC9D" w14:textId="77777777" w:rsidTr="00DB1132">
        <w:tc>
          <w:tcPr>
            <w:tcW w:w="993" w:type="dxa"/>
            <w:shd w:val="clear" w:color="auto" w:fill="F2F2F2"/>
            <w:vAlign w:val="center"/>
          </w:tcPr>
          <w:p w14:paraId="31E23642" w14:textId="402C7DBE" w:rsidR="007213DC" w:rsidRDefault="00A5790C" w:rsidP="00DB1132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1</w:t>
            </w:r>
          </w:p>
        </w:tc>
        <w:tc>
          <w:tcPr>
            <w:tcW w:w="2268" w:type="dxa"/>
            <w:vAlign w:val="center"/>
          </w:tcPr>
          <w:p w14:paraId="4E48414A" w14:textId="77777777" w:rsidR="007213DC" w:rsidRPr="00121D61" w:rsidRDefault="007213DC" w:rsidP="00DB1132">
            <w:pPr>
              <w:pStyle w:val="Prvzarkazkladnhotextu"/>
              <w:ind w:firstLine="0"/>
            </w:pPr>
            <w:r w:rsidRPr="00121D61">
              <w:t>MessageIdentification</w:t>
            </w:r>
          </w:p>
        </w:tc>
        <w:tc>
          <w:tcPr>
            <w:tcW w:w="1417" w:type="dxa"/>
            <w:vAlign w:val="center"/>
          </w:tcPr>
          <w:p w14:paraId="44FDA061" w14:textId="77777777" w:rsidR="007213DC" w:rsidRPr="00121D61" w:rsidRDefault="007213DC" w:rsidP="00DB1132">
            <w:pPr>
              <w:pStyle w:val="Prvzarkazkladnhotextu"/>
              <w:ind w:firstLine="0"/>
            </w:pPr>
            <w:r w:rsidRPr="00121D61">
              <w:t>MsgId</w:t>
            </w:r>
          </w:p>
        </w:tc>
        <w:tc>
          <w:tcPr>
            <w:tcW w:w="851" w:type="dxa"/>
            <w:vAlign w:val="center"/>
          </w:tcPr>
          <w:p w14:paraId="50FE83AD" w14:textId="77777777" w:rsidR="007213DC" w:rsidRPr="00121D61" w:rsidRDefault="007213DC" w:rsidP="00DB1132">
            <w:pPr>
              <w:pStyle w:val="Prvzarkazkladnhotextu"/>
              <w:ind w:firstLine="0"/>
            </w:pPr>
            <w:r w:rsidRPr="00121D61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4F0E66E7" w14:textId="77777777" w:rsidR="007213DC" w:rsidRPr="00121D61" w:rsidRDefault="007213DC" w:rsidP="00DB1132">
            <w:pPr>
              <w:pStyle w:val="Prvzarkazkladnhotextu"/>
              <w:ind w:firstLine="0"/>
            </w:pPr>
            <w:r w:rsidRPr="00121D61">
              <w:t>String [</w:t>
            </w:r>
            <w:r>
              <w:t>35</w:t>
            </w:r>
            <w:r w:rsidRPr="00121D61">
              <w:t>]</w:t>
            </w:r>
          </w:p>
        </w:tc>
        <w:tc>
          <w:tcPr>
            <w:tcW w:w="4111" w:type="dxa"/>
            <w:vAlign w:val="center"/>
          </w:tcPr>
          <w:p w14:paraId="768E8AB3" w14:textId="77777777" w:rsidR="007213DC" w:rsidRDefault="007213DC" w:rsidP="00DB1132">
            <w:pPr>
              <w:pStyle w:val="Prvzarkazkladnhotextu"/>
              <w:ind w:firstLine="0"/>
              <w:jc w:val="left"/>
            </w:pPr>
            <w:r>
              <w:t>Jedinečná identifikácia správy definovaná stranou ktorá ju generuje.</w:t>
            </w:r>
          </w:p>
        </w:tc>
      </w:tr>
      <w:tr w:rsidR="007213DC" w:rsidRPr="00121D61" w14:paraId="0BA8E555" w14:textId="77777777" w:rsidTr="00DB1132">
        <w:tc>
          <w:tcPr>
            <w:tcW w:w="993" w:type="dxa"/>
            <w:shd w:val="clear" w:color="auto" w:fill="F2F2F2"/>
            <w:vAlign w:val="center"/>
          </w:tcPr>
          <w:p w14:paraId="286118FB" w14:textId="1B1DAD3E" w:rsidR="007213DC" w:rsidRDefault="00A5790C" w:rsidP="00DB1132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2</w:t>
            </w:r>
          </w:p>
        </w:tc>
        <w:tc>
          <w:tcPr>
            <w:tcW w:w="2268" w:type="dxa"/>
            <w:vAlign w:val="center"/>
          </w:tcPr>
          <w:p w14:paraId="300815C6" w14:textId="77777777" w:rsidR="007213DC" w:rsidRPr="00121D61" w:rsidRDefault="007213DC" w:rsidP="00DB1132">
            <w:pPr>
              <w:pStyle w:val="Prvzarkazkladnhotextu"/>
              <w:ind w:firstLine="0"/>
            </w:pPr>
            <w:r>
              <w:t>InvoicerIdentification</w:t>
            </w:r>
          </w:p>
        </w:tc>
        <w:tc>
          <w:tcPr>
            <w:tcW w:w="1417" w:type="dxa"/>
            <w:vAlign w:val="center"/>
          </w:tcPr>
          <w:p w14:paraId="4138166F" w14:textId="77777777" w:rsidR="007213DC" w:rsidRPr="00121D61" w:rsidRDefault="007213DC" w:rsidP="00DB1132">
            <w:pPr>
              <w:pStyle w:val="Prvzarkazkladnhotextu"/>
              <w:ind w:firstLine="0"/>
            </w:pPr>
            <w:r>
              <w:t>InvoicerID</w:t>
            </w:r>
          </w:p>
        </w:tc>
        <w:tc>
          <w:tcPr>
            <w:tcW w:w="851" w:type="dxa"/>
            <w:vAlign w:val="center"/>
          </w:tcPr>
          <w:p w14:paraId="1FC1816F" w14:textId="77777777" w:rsidR="007213DC" w:rsidRPr="00121D61" w:rsidRDefault="007213DC" w:rsidP="00DB1132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5D8F4262" w14:textId="77777777" w:rsidR="007213DC" w:rsidRPr="00121D61" w:rsidRDefault="007213DC" w:rsidP="00DB1132">
            <w:pPr>
              <w:pStyle w:val="Prvzarkazkladnhotextu"/>
              <w:ind w:firstLine="0"/>
            </w:pPr>
            <w:r>
              <w:t>String [15]</w:t>
            </w:r>
          </w:p>
        </w:tc>
        <w:tc>
          <w:tcPr>
            <w:tcW w:w="4111" w:type="dxa"/>
            <w:vAlign w:val="center"/>
          </w:tcPr>
          <w:p w14:paraId="5D716B74" w14:textId="77777777" w:rsidR="00FC7684" w:rsidRDefault="00FC7684" w:rsidP="00FC7684">
            <w:pPr>
              <w:pStyle w:val="Prvzarkazkladnhotextu"/>
              <w:keepNext/>
              <w:ind w:firstLine="0"/>
            </w:pPr>
            <w:r>
              <w:t>ID Fakturanta (Invoicer) je identifikátor pridelený fakturantovi bankou.</w:t>
            </w:r>
          </w:p>
          <w:p w14:paraId="63343654" w14:textId="77777777" w:rsidR="00FC7684" w:rsidRDefault="00FC7684" w:rsidP="00FC7684">
            <w:pPr>
              <w:pStyle w:val="Prvzarkazkladnhotextu"/>
              <w:keepNext/>
              <w:ind w:firstLine="0"/>
            </w:pPr>
            <w:r w:rsidRPr="00FC7684">
              <w:t>Formát [BIC][xxxxxxx]</w:t>
            </w:r>
          </w:p>
          <w:p w14:paraId="651511A6" w14:textId="77777777" w:rsidR="00FC7684" w:rsidRPr="00121D61" w:rsidRDefault="00FC7684" w:rsidP="00FC7684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[BIC] (</w:t>
            </w:r>
            <w:r>
              <w:t>8</w:t>
            </w:r>
            <w:r w:rsidRPr="00121D61">
              <w:t xml:space="preserve"> </w:t>
            </w:r>
            <w:r>
              <w:t>znakov</w:t>
            </w:r>
            <w:r w:rsidRPr="00121D61">
              <w:t xml:space="preserve">) </w:t>
            </w:r>
            <w:r>
              <w:t>je SWIFT kód banky, do ktorej sa žiadosť odosiela.</w:t>
            </w:r>
          </w:p>
          <w:p w14:paraId="7A7C3FCF" w14:textId="7453050A" w:rsidR="007213DC" w:rsidRDefault="00FC7684" w:rsidP="00FC7684">
            <w:pPr>
              <w:pStyle w:val="Prvzarkazkladnhotextu"/>
              <w:numPr>
                <w:ilvl w:val="0"/>
                <w:numId w:val="10"/>
              </w:numPr>
              <w:jc w:val="left"/>
            </w:pPr>
            <w:r>
              <w:t>[xxxxxxx] (7 znakov)  – identifikátor pridelený konkrétnou bankou fakturantovi</w:t>
            </w:r>
          </w:p>
        </w:tc>
      </w:tr>
      <w:tr w:rsidR="007213DC" w:rsidRPr="00121D61" w14:paraId="43A19E35" w14:textId="77777777" w:rsidTr="00DB1132">
        <w:tc>
          <w:tcPr>
            <w:tcW w:w="993" w:type="dxa"/>
            <w:shd w:val="clear" w:color="auto" w:fill="F2F2F2"/>
            <w:vAlign w:val="center"/>
          </w:tcPr>
          <w:p w14:paraId="78E70423" w14:textId="7D537AB1" w:rsidR="007213DC" w:rsidRDefault="00A5790C" w:rsidP="00DB1132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3</w:t>
            </w:r>
          </w:p>
        </w:tc>
        <w:tc>
          <w:tcPr>
            <w:tcW w:w="2268" w:type="dxa"/>
            <w:vAlign w:val="center"/>
          </w:tcPr>
          <w:p w14:paraId="5196AD99" w14:textId="77777777" w:rsidR="007213DC" w:rsidRDefault="007213DC" w:rsidP="00DB1132">
            <w:pPr>
              <w:pStyle w:val="Prvzarkazkladnhotextu"/>
              <w:ind w:firstLine="0"/>
            </w:pPr>
            <w:r>
              <w:t>Subscription</w:t>
            </w:r>
          </w:p>
        </w:tc>
        <w:tc>
          <w:tcPr>
            <w:tcW w:w="1417" w:type="dxa"/>
            <w:vAlign w:val="center"/>
          </w:tcPr>
          <w:p w14:paraId="1C8E9C3A" w14:textId="77777777" w:rsidR="007213DC" w:rsidRDefault="007213DC" w:rsidP="00DB1132">
            <w:pPr>
              <w:pStyle w:val="Prvzarkazkladnhotextu"/>
              <w:ind w:firstLine="0"/>
            </w:pPr>
            <w:r>
              <w:t>Subscription</w:t>
            </w:r>
          </w:p>
        </w:tc>
        <w:tc>
          <w:tcPr>
            <w:tcW w:w="851" w:type="dxa"/>
            <w:vAlign w:val="center"/>
          </w:tcPr>
          <w:p w14:paraId="260C2826" w14:textId="463E4F04" w:rsidR="007213DC" w:rsidRDefault="00CC7B95" w:rsidP="00DB1132">
            <w:pPr>
              <w:pStyle w:val="Prvzarkazkladnhotextu"/>
              <w:ind w:firstLine="0"/>
            </w:pPr>
            <w:r>
              <w:t>[1..n</w:t>
            </w:r>
            <w:r w:rsidR="007213DC" w:rsidRPr="00125AC3">
              <w:t>]</w:t>
            </w:r>
          </w:p>
        </w:tc>
        <w:tc>
          <w:tcPr>
            <w:tcW w:w="1134" w:type="dxa"/>
            <w:tcBorders>
              <w:bottom w:val="single" w:sz="4" w:space="0" w:color="BFBFBF"/>
              <w:tl2br w:val="single" w:sz="4" w:space="0" w:color="BFBFBF"/>
              <w:tr2bl w:val="single" w:sz="4" w:space="0" w:color="BFBFBF"/>
            </w:tcBorders>
            <w:vAlign w:val="center"/>
          </w:tcPr>
          <w:p w14:paraId="3B6D13CB" w14:textId="77777777" w:rsidR="007213DC" w:rsidRPr="009419EF" w:rsidRDefault="007213DC" w:rsidP="00DB1132">
            <w:pPr>
              <w:pStyle w:val="Prvzarkazkladnhotextu"/>
              <w:ind w:firstLine="0"/>
            </w:pPr>
          </w:p>
        </w:tc>
        <w:tc>
          <w:tcPr>
            <w:tcW w:w="4111" w:type="dxa"/>
            <w:vAlign w:val="center"/>
          </w:tcPr>
          <w:p w14:paraId="629D325A" w14:textId="77777777" w:rsidR="007213DC" w:rsidRDefault="007213DC" w:rsidP="00DB1132">
            <w:pPr>
              <w:pStyle w:val="Prvzarkazkladnhotextu"/>
              <w:keepNext/>
              <w:ind w:firstLine="0"/>
              <w:jc w:val="left"/>
            </w:pPr>
            <w:r>
              <w:t>Opakujúca sa sekcia obsahujúca informácie práve k jednej žiadosti.</w:t>
            </w:r>
          </w:p>
        </w:tc>
      </w:tr>
      <w:tr w:rsidR="007213DC" w:rsidRPr="00121D61" w14:paraId="7163C4AF" w14:textId="77777777" w:rsidTr="00DB1132">
        <w:tc>
          <w:tcPr>
            <w:tcW w:w="993" w:type="dxa"/>
            <w:shd w:val="clear" w:color="auto" w:fill="F2F2F2"/>
            <w:vAlign w:val="center"/>
          </w:tcPr>
          <w:p w14:paraId="2A3F263B" w14:textId="644FFAC8" w:rsidR="007213DC" w:rsidRDefault="007213DC" w:rsidP="00A5790C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A5790C">
              <w:rPr>
                <w:b/>
              </w:rPr>
              <w:t>3</w:t>
            </w:r>
            <w:r>
              <w:rPr>
                <w:b/>
              </w:rPr>
              <w:t>.1</w:t>
            </w:r>
          </w:p>
        </w:tc>
        <w:tc>
          <w:tcPr>
            <w:tcW w:w="2268" w:type="dxa"/>
            <w:vAlign w:val="center"/>
          </w:tcPr>
          <w:p w14:paraId="53AA6A24" w14:textId="77777777" w:rsidR="007213DC" w:rsidRPr="00121D61" w:rsidRDefault="007213DC" w:rsidP="00DB1132">
            <w:pPr>
              <w:pStyle w:val="Prvzarkazkladnhotextu"/>
              <w:ind w:firstLine="0"/>
            </w:pPr>
            <w:r>
              <w:t>TraceIdentification</w:t>
            </w:r>
          </w:p>
        </w:tc>
        <w:tc>
          <w:tcPr>
            <w:tcW w:w="1417" w:type="dxa"/>
            <w:vAlign w:val="center"/>
          </w:tcPr>
          <w:p w14:paraId="4BB6D692" w14:textId="77777777" w:rsidR="007213DC" w:rsidRPr="00121D61" w:rsidRDefault="007213DC" w:rsidP="00DB1132">
            <w:pPr>
              <w:pStyle w:val="Prvzarkazkladnhotextu"/>
              <w:ind w:firstLine="0"/>
            </w:pPr>
            <w:r>
              <w:t>TraceId</w:t>
            </w:r>
          </w:p>
        </w:tc>
        <w:tc>
          <w:tcPr>
            <w:tcW w:w="851" w:type="dxa"/>
            <w:vAlign w:val="center"/>
          </w:tcPr>
          <w:p w14:paraId="405283AB" w14:textId="77777777" w:rsidR="007213DC" w:rsidRPr="00121D61" w:rsidRDefault="007213DC" w:rsidP="00DB1132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38920ECA" w14:textId="77777777" w:rsidR="007213DC" w:rsidRPr="00121D61" w:rsidRDefault="007213DC" w:rsidP="00DB1132">
            <w:pPr>
              <w:pStyle w:val="Prvzarkazkladnhotextu"/>
              <w:ind w:firstLine="0"/>
            </w:pPr>
            <w:r>
              <w:t>String [35]</w:t>
            </w:r>
          </w:p>
        </w:tc>
        <w:tc>
          <w:tcPr>
            <w:tcW w:w="4111" w:type="dxa"/>
            <w:vAlign w:val="center"/>
          </w:tcPr>
          <w:p w14:paraId="1F16F4C4" w14:textId="77777777" w:rsidR="00FC7684" w:rsidRDefault="00FC7684" w:rsidP="00FC7684">
            <w:pPr>
              <w:pStyle w:val="Prvzarkazkladnhotextu"/>
              <w:ind w:firstLine="0"/>
              <w:jc w:val="left"/>
            </w:pPr>
            <w:r>
              <w:rPr>
                <w:rFonts w:cs="Arial"/>
              </w:rPr>
              <w:t>J</w:t>
            </w:r>
            <w:r w:rsidRPr="00E96531">
              <w:rPr>
                <w:rFonts w:cs="Arial"/>
              </w:rPr>
              <w:t>ednoznačný identifikátor žiadosti</w:t>
            </w:r>
            <w:r>
              <w:rPr>
                <w:rFonts w:cs="Arial"/>
              </w:rPr>
              <w:t xml:space="preserve"> (bude použitý aj v nadväzujúcich správach)</w:t>
            </w:r>
          </w:p>
          <w:p w14:paraId="4EB8CB5C" w14:textId="77777777" w:rsidR="00FC7684" w:rsidRPr="0024206D" w:rsidRDefault="00FC7684" w:rsidP="00FC7684">
            <w:pPr>
              <w:pStyle w:val="Prvzarkazkladnhotextu"/>
              <w:ind w:firstLine="0"/>
              <w:jc w:val="left"/>
            </w:pPr>
            <w:r w:rsidRPr="00121D61">
              <w:t>Form</w:t>
            </w:r>
            <w:r>
              <w:t>át: [</w:t>
            </w:r>
            <w:r>
              <w:rPr>
                <w:rFonts w:cs="Arial"/>
              </w:rPr>
              <w:t>BIC]-[RRRR][</w:t>
            </w:r>
            <w:r w:rsidRPr="00FD09CF">
              <w:rPr>
                <w:rFonts w:cs="Arial"/>
              </w:rPr>
              <w:t>MM</w:t>
            </w:r>
            <w:r>
              <w:rPr>
                <w:rFonts w:cs="Arial"/>
              </w:rPr>
              <w:t>][</w:t>
            </w:r>
            <w:r w:rsidRPr="00FD09CF">
              <w:rPr>
                <w:rFonts w:cs="Arial"/>
              </w:rPr>
              <w:t>DD</w:t>
            </w:r>
            <w:r>
              <w:rPr>
                <w:rFonts w:cs="Arial"/>
              </w:rPr>
              <w:t>][</w:t>
            </w:r>
            <w:r w:rsidRPr="00FD09CF">
              <w:rPr>
                <w:rFonts w:cs="Arial"/>
              </w:rPr>
              <w:t>hh</w:t>
            </w:r>
            <w:r>
              <w:rPr>
                <w:rFonts w:cs="Arial"/>
              </w:rPr>
              <w:t>][mm][</w:t>
            </w:r>
            <w:r w:rsidRPr="00FD09CF">
              <w:rPr>
                <w:rFonts w:cs="Arial"/>
              </w:rPr>
              <w:t>ss</w:t>
            </w:r>
            <w:r>
              <w:rPr>
                <w:rFonts w:cs="Arial"/>
              </w:rPr>
              <w:t>]-[</w:t>
            </w:r>
            <w:r w:rsidRPr="00FC7684">
              <w:rPr>
                <w:rFonts w:cs="Arial"/>
              </w:rPr>
              <w:t>xxxxxxxxxxx</w:t>
            </w:r>
            <w:r>
              <w:rPr>
                <w:rFonts w:cs="Arial"/>
              </w:rPr>
              <w:t>] kde:</w:t>
            </w:r>
          </w:p>
          <w:p w14:paraId="225E5F31" w14:textId="77777777" w:rsidR="00FC7684" w:rsidRPr="00121D61" w:rsidRDefault="00FC7684" w:rsidP="00FC7684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[BIC] (</w:t>
            </w:r>
            <w:r>
              <w:t>8</w:t>
            </w:r>
            <w:r w:rsidRPr="00121D61">
              <w:t xml:space="preserve"> </w:t>
            </w:r>
            <w:r>
              <w:t>znakov</w:t>
            </w:r>
            <w:r w:rsidRPr="00121D61">
              <w:t xml:space="preserve">) </w:t>
            </w:r>
            <w:r>
              <w:t>je SWIFT kód banky, do ktorej sa žiadosť odosiela.</w:t>
            </w:r>
          </w:p>
          <w:p w14:paraId="19769B51" w14:textId="77777777" w:rsidR="00FC7684" w:rsidRPr="00121D61" w:rsidRDefault="00FC7684" w:rsidP="00FC7684">
            <w:pPr>
              <w:pStyle w:val="Prvzarkazkladnhotextu"/>
              <w:keepNext/>
              <w:numPr>
                <w:ilvl w:val="0"/>
                <w:numId w:val="10"/>
              </w:numPr>
              <w:jc w:val="left"/>
            </w:pPr>
            <w:r>
              <w:t>RRRR</w:t>
            </w:r>
            <w:r w:rsidRPr="00121D61">
              <w:t xml:space="preserve"> (4 </w:t>
            </w:r>
            <w:r>
              <w:t>znaky</w:t>
            </w:r>
            <w:r w:rsidRPr="00121D61">
              <w:t xml:space="preserve">), MM (2 </w:t>
            </w:r>
            <w:r>
              <w:t>znaky) a</w:t>
            </w:r>
            <w:r w:rsidRPr="00121D61">
              <w:t xml:space="preserve"> DD (2 </w:t>
            </w:r>
            <w:r>
              <w:t>znaky</w:t>
            </w:r>
            <w:r w:rsidRPr="00121D61">
              <w:t xml:space="preserve">) </w:t>
            </w:r>
            <w:r>
              <w:t>predstavujú rok</w:t>
            </w:r>
            <w:r w:rsidRPr="00121D61">
              <w:t xml:space="preserve">, </w:t>
            </w:r>
            <w:r>
              <w:t>mesiac a</w:t>
            </w:r>
            <w:r w:rsidRPr="00121D61">
              <w:t xml:space="preserve"> </w:t>
            </w:r>
            <w:r>
              <w:t>deň</w:t>
            </w:r>
          </w:p>
          <w:p w14:paraId="763134F6" w14:textId="77777777" w:rsidR="00FC7684" w:rsidRPr="00121D61" w:rsidRDefault="00FC7684" w:rsidP="00FC7684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hh (</w:t>
            </w:r>
            <w:r>
              <w:t>2 znaky</w:t>
            </w:r>
            <w:r w:rsidRPr="00121D61">
              <w:t>), mm (</w:t>
            </w:r>
            <w:r>
              <w:t>2 znaky</w:t>
            </w:r>
            <w:r w:rsidRPr="00121D61">
              <w:t xml:space="preserve">), ss (2 </w:t>
            </w:r>
            <w:r>
              <w:t>znaky</w:t>
            </w:r>
            <w:r w:rsidRPr="00121D61">
              <w:t xml:space="preserve">) </w:t>
            </w:r>
            <w:r>
              <w:t xml:space="preserve">predstavujú </w:t>
            </w:r>
            <w:r w:rsidRPr="00121D61">
              <w:t>ho</w:t>
            </w:r>
            <w:r>
              <w:t>dinu</w:t>
            </w:r>
            <w:r w:rsidRPr="00121D61">
              <w:t>, min</w:t>
            </w:r>
            <w:r>
              <w:t>ú</w:t>
            </w:r>
            <w:r w:rsidRPr="00121D61">
              <w:t>t</w:t>
            </w:r>
            <w:r>
              <w:t>u a sekundu.</w:t>
            </w:r>
            <w:r w:rsidRPr="00121D61">
              <w:t xml:space="preserve"> </w:t>
            </w:r>
          </w:p>
          <w:p w14:paraId="4652CBDD" w14:textId="58C9A698" w:rsidR="007213DC" w:rsidRDefault="00FC7684" w:rsidP="00FC7684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[</w:t>
            </w:r>
            <w:r>
              <w:t>xxxxxxxxxx</w:t>
            </w:r>
            <w:r w:rsidRPr="00121D61">
              <w:t>] (</w:t>
            </w:r>
            <w:r>
              <w:t>11 znakov</w:t>
            </w:r>
            <w:r w:rsidRPr="00121D61">
              <w:t xml:space="preserve">) </w:t>
            </w:r>
            <w:r>
              <w:t>je poradové číslo v rámci dňa</w:t>
            </w:r>
          </w:p>
        </w:tc>
      </w:tr>
      <w:tr w:rsidR="00A5790C" w:rsidRPr="00121D61" w14:paraId="128C423E" w14:textId="77777777" w:rsidTr="00C13D22">
        <w:tc>
          <w:tcPr>
            <w:tcW w:w="993" w:type="dxa"/>
            <w:shd w:val="clear" w:color="auto" w:fill="F2F2F2"/>
            <w:vAlign w:val="center"/>
          </w:tcPr>
          <w:p w14:paraId="594FD447" w14:textId="2E3C5400" w:rsidR="00A5790C" w:rsidRPr="00D07F74" w:rsidRDefault="00A5790C" w:rsidP="00C13D22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3.2</w:t>
            </w:r>
          </w:p>
        </w:tc>
        <w:tc>
          <w:tcPr>
            <w:tcW w:w="2268" w:type="dxa"/>
            <w:vAlign w:val="center"/>
          </w:tcPr>
          <w:p w14:paraId="668F7A70" w14:textId="77777777" w:rsidR="00A5790C" w:rsidRPr="00D07F74" w:rsidRDefault="00A5790C" w:rsidP="00C13D22">
            <w:pPr>
              <w:pStyle w:val="Prvzarkazkladnhotextu"/>
              <w:ind w:firstLine="0"/>
            </w:pPr>
            <w:r w:rsidRPr="00D07F74">
              <w:t>MessageType</w:t>
            </w:r>
          </w:p>
        </w:tc>
        <w:tc>
          <w:tcPr>
            <w:tcW w:w="1417" w:type="dxa"/>
            <w:vAlign w:val="center"/>
          </w:tcPr>
          <w:p w14:paraId="295901F1" w14:textId="77777777" w:rsidR="00A5790C" w:rsidRPr="00D07F74" w:rsidRDefault="00A5790C" w:rsidP="00C13D22">
            <w:pPr>
              <w:pStyle w:val="Prvzarkazkladnhotextu"/>
              <w:ind w:firstLine="0"/>
            </w:pPr>
            <w:r w:rsidRPr="00D07F74">
              <w:t>MsgType</w:t>
            </w:r>
          </w:p>
        </w:tc>
        <w:tc>
          <w:tcPr>
            <w:tcW w:w="851" w:type="dxa"/>
            <w:vAlign w:val="center"/>
          </w:tcPr>
          <w:p w14:paraId="56AC3990" w14:textId="77777777" w:rsidR="00A5790C" w:rsidRPr="00D07F74" w:rsidRDefault="00A5790C" w:rsidP="00C13D22">
            <w:pPr>
              <w:pStyle w:val="Prvzarkazkladnhotextu"/>
              <w:ind w:firstLine="0"/>
            </w:pPr>
            <w:r w:rsidRPr="00D07F74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2829404D" w14:textId="77777777" w:rsidR="00A5790C" w:rsidRPr="00D07F74" w:rsidRDefault="00A5790C" w:rsidP="00C13D22">
            <w:pPr>
              <w:pStyle w:val="Prvzarkazkladnhotextu"/>
              <w:ind w:firstLine="0"/>
            </w:pPr>
            <w:r w:rsidRPr="00D07F74">
              <w:t>String [5]</w:t>
            </w:r>
          </w:p>
        </w:tc>
        <w:tc>
          <w:tcPr>
            <w:tcW w:w="4111" w:type="dxa"/>
            <w:vAlign w:val="center"/>
          </w:tcPr>
          <w:p w14:paraId="51948E88" w14:textId="77777777" w:rsidR="00A5790C" w:rsidRPr="00D07F74" w:rsidRDefault="00A5790C" w:rsidP="00C13D22">
            <w:pPr>
              <w:pStyle w:val="Prvzarkazkladnhotextu"/>
              <w:spacing w:after="0" w:line="276" w:lineRule="auto"/>
              <w:ind w:firstLine="0"/>
            </w:pPr>
            <w:r>
              <w:t>T</w:t>
            </w:r>
            <w:r w:rsidRPr="00D07F74">
              <w:t xml:space="preserve">yp správy. </w:t>
            </w:r>
          </w:p>
          <w:p w14:paraId="4B2CD8F6" w14:textId="77777777" w:rsidR="00A5790C" w:rsidRPr="00D07F74" w:rsidRDefault="00A5790C" w:rsidP="00C13D22">
            <w:pPr>
              <w:pStyle w:val="Prvzarkazkladnhotextu"/>
              <w:spacing w:after="0" w:line="276" w:lineRule="auto"/>
              <w:ind w:firstLine="0"/>
            </w:pPr>
            <w:r>
              <w:t>SFA02</w:t>
            </w:r>
          </w:p>
        </w:tc>
      </w:tr>
      <w:tr w:rsidR="00A5790C" w:rsidRPr="00121D61" w14:paraId="45F2FE91" w14:textId="77777777" w:rsidTr="00C13D22">
        <w:tc>
          <w:tcPr>
            <w:tcW w:w="993" w:type="dxa"/>
            <w:shd w:val="clear" w:color="auto" w:fill="F2F2F2"/>
            <w:vAlign w:val="center"/>
          </w:tcPr>
          <w:p w14:paraId="41F9BB75" w14:textId="5A479496" w:rsidR="00A5790C" w:rsidRDefault="00A5790C" w:rsidP="00C13D22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3.3</w:t>
            </w:r>
          </w:p>
        </w:tc>
        <w:tc>
          <w:tcPr>
            <w:tcW w:w="2268" w:type="dxa"/>
            <w:vAlign w:val="center"/>
          </w:tcPr>
          <w:p w14:paraId="24995923" w14:textId="77777777" w:rsidR="00A5790C" w:rsidRDefault="00A5790C" w:rsidP="00C13D22">
            <w:pPr>
              <w:pStyle w:val="Prvzarkazkladnhotextu"/>
              <w:ind w:firstLine="0"/>
            </w:pPr>
            <w:r>
              <w:t>CreationDateTime</w:t>
            </w:r>
          </w:p>
        </w:tc>
        <w:tc>
          <w:tcPr>
            <w:tcW w:w="1417" w:type="dxa"/>
            <w:vAlign w:val="center"/>
          </w:tcPr>
          <w:p w14:paraId="29FD6131" w14:textId="77777777" w:rsidR="00A5790C" w:rsidRDefault="00A5790C" w:rsidP="00C13D22">
            <w:pPr>
              <w:pStyle w:val="Prvzarkazkladnhotextu"/>
              <w:ind w:firstLine="0"/>
            </w:pPr>
            <w:r>
              <w:t>CreDtTm</w:t>
            </w:r>
          </w:p>
        </w:tc>
        <w:tc>
          <w:tcPr>
            <w:tcW w:w="851" w:type="dxa"/>
            <w:vAlign w:val="center"/>
          </w:tcPr>
          <w:p w14:paraId="78866798" w14:textId="77777777" w:rsidR="00A5790C" w:rsidRDefault="00A5790C" w:rsidP="00C13D22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57412768" w14:textId="77777777" w:rsidR="00A5790C" w:rsidRDefault="00A5790C" w:rsidP="00C13D22">
            <w:pPr>
              <w:pStyle w:val="Prvzarkazkladnhotextu"/>
              <w:ind w:firstLine="0"/>
            </w:pPr>
            <w:r w:rsidRPr="009419EF">
              <w:t>DateTime</w:t>
            </w:r>
          </w:p>
        </w:tc>
        <w:tc>
          <w:tcPr>
            <w:tcW w:w="4111" w:type="dxa"/>
            <w:vAlign w:val="center"/>
          </w:tcPr>
          <w:p w14:paraId="79919DEA" w14:textId="77777777" w:rsidR="00A5790C" w:rsidRDefault="00A5790C" w:rsidP="00C13D22">
            <w:pPr>
              <w:pStyle w:val="Prvzarkazkladnhotextu"/>
              <w:keepNext/>
              <w:ind w:firstLine="0"/>
              <w:jc w:val="left"/>
            </w:pPr>
            <w:r>
              <w:t>Dátum a čas vytvorenia správy.</w:t>
            </w:r>
          </w:p>
          <w:p w14:paraId="626411BE" w14:textId="4B08FE58" w:rsidR="00A5790C" w:rsidRDefault="00A5790C" w:rsidP="00C13D22">
            <w:pPr>
              <w:pStyle w:val="Prvzarkazkladnhotextu"/>
              <w:keepNext/>
              <w:ind w:firstLine="0"/>
              <w:jc w:val="left"/>
              <w:rPr>
                <w:rFonts w:cs="Arial"/>
              </w:rPr>
            </w:pPr>
            <w:r>
              <w:t xml:space="preserve">Formát: </w:t>
            </w:r>
            <w:r>
              <w:rPr>
                <w:rFonts w:cs="Arial"/>
              </w:rPr>
              <w:t>[RRRR]</w:t>
            </w:r>
            <w:r w:rsidRPr="00FD09CF">
              <w:rPr>
                <w:rFonts w:cs="Arial"/>
              </w:rPr>
              <w:t>-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MM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-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DD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T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hh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:</w:t>
            </w:r>
            <w:r>
              <w:rPr>
                <w:rFonts w:cs="Arial"/>
              </w:rPr>
              <w:t>[mm]</w:t>
            </w:r>
            <w:r w:rsidRPr="00FD09CF">
              <w:rPr>
                <w:rFonts w:cs="Arial"/>
              </w:rPr>
              <w:t>: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ss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.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f</w:t>
            </w:r>
            <w:r>
              <w:rPr>
                <w:rFonts w:cs="Arial"/>
              </w:rPr>
              <w:t>]</w:t>
            </w:r>
          </w:p>
          <w:p w14:paraId="34098A0E" w14:textId="77777777" w:rsidR="00A5790C" w:rsidRPr="0024206D" w:rsidRDefault="00A5790C" w:rsidP="00C13D22">
            <w:pPr>
              <w:pStyle w:val="Prvzarkazkladnhotextu"/>
              <w:ind w:firstLine="0"/>
              <w:jc w:val="left"/>
            </w:pPr>
            <w:r>
              <w:rPr>
                <w:rFonts w:cs="Arial"/>
              </w:rPr>
              <w:t>kde:</w:t>
            </w:r>
          </w:p>
          <w:p w14:paraId="6D02015E" w14:textId="77777777" w:rsidR="00A5790C" w:rsidRPr="00121D61" w:rsidRDefault="00A5790C" w:rsidP="00C13D22">
            <w:pPr>
              <w:pStyle w:val="Prvzarkazkladnhotextu"/>
              <w:numPr>
                <w:ilvl w:val="0"/>
                <w:numId w:val="10"/>
              </w:numPr>
              <w:jc w:val="left"/>
            </w:pPr>
            <w:r>
              <w:t>RRRR</w:t>
            </w:r>
            <w:r w:rsidRPr="00121D61">
              <w:t xml:space="preserve"> (4 </w:t>
            </w:r>
            <w:r>
              <w:t>znaky</w:t>
            </w:r>
            <w:r w:rsidRPr="00121D61">
              <w:t xml:space="preserve">), MM (2 </w:t>
            </w:r>
            <w:r>
              <w:t>znaky) a</w:t>
            </w:r>
            <w:r w:rsidRPr="00121D61">
              <w:t xml:space="preserve"> DD (2 </w:t>
            </w:r>
            <w:r>
              <w:t>znaky</w:t>
            </w:r>
            <w:r w:rsidRPr="00121D61">
              <w:t xml:space="preserve">) </w:t>
            </w:r>
            <w:r>
              <w:t>predstavujú rok</w:t>
            </w:r>
            <w:r w:rsidRPr="00121D61">
              <w:t xml:space="preserve">, </w:t>
            </w:r>
            <w:r>
              <w:t>mesiac a</w:t>
            </w:r>
            <w:r w:rsidRPr="00121D61">
              <w:t xml:space="preserve"> </w:t>
            </w:r>
            <w:r>
              <w:t>deň</w:t>
            </w:r>
          </w:p>
          <w:p w14:paraId="00FB5B87" w14:textId="77777777" w:rsidR="00A5790C" w:rsidRDefault="00A5790C" w:rsidP="00C13D22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hh (</w:t>
            </w:r>
            <w:r>
              <w:t>2 znaky), mm (2 znaky</w:t>
            </w:r>
            <w:r w:rsidRPr="00121D61">
              <w:t xml:space="preserve">), ss (2 </w:t>
            </w:r>
            <w:r>
              <w:t>znaky) a</w:t>
            </w:r>
            <w:r w:rsidRPr="00121D61">
              <w:t xml:space="preserve"> f (1 </w:t>
            </w:r>
            <w:r>
              <w:t>znak</w:t>
            </w:r>
            <w:r w:rsidRPr="00121D61">
              <w:t xml:space="preserve">) </w:t>
            </w:r>
            <w:r>
              <w:t xml:space="preserve">predstavujú </w:t>
            </w:r>
            <w:r w:rsidRPr="00121D61">
              <w:t>ho</w:t>
            </w:r>
            <w:r>
              <w:t>dinu</w:t>
            </w:r>
            <w:r w:rsidRPr="00121D61">
              <w:t>, min</w:t>
            </w:r>
            <w:r>
              <w:t>ú</w:t>
            </w:r>
            <w:r w:rsidRPr="00121D61">
              <w:t>t</w:t>
            </w:r>
            <w:r>
              <w:t>u</w:t>
            </w:r>
            <w:r w:rsidRPr="00121D61">
              <w:t xml:space="preserve">, </w:t>
            </w:r>
            <w:r>
              <w:t>sekundu a desatinu sekundy</w:t>
            </w:r>
            <w:r w:rsidRPr="00121D61">
              <w:t>).</w:t>
            </w:r>
          </w:p>
        </w:tc>
      </w:tr>
      <w:tr w:rsidR="007213DC" w:rsidRPr="00121D61" w14:paraId="1753E3F9" w14:textId="77777777" w:rsidTr="00DB1132">
        <w:tc>
          <w:tcPr>
            <w:tcW w:w="993" w:type="dxa"/>
            <w:shd w:val="clear" w:color="auto" w:fill="F2F2F2"/>
            <w:vAlign w:val="center"/>
          </w:tcPr>
          <w:p w14:paraId="6777B453" w14:textId="35EA105C" w:rsidR="007213DC" w:rsidRPr="00121D61" w:rsidRDefault="00A5790C" w:rsidP="00DB1132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3.6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764DB64E" w14:textId="77777777" w:rsidR="007213DC" w:rsidRDefault="007213DC" w:rsidP="00DB1132">
            <w:pPr>
              <w:pStyle w:val="Prvzarkazkladnhotextu"/>
              <w:ind w:firstLine="0"/>
            </w:pPr>
            <w:r>
              <w:t>IBAN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1E57CC98" w14:textId="77777777" w:rsidR="007213DC" w:rsidRDefault="007213DC" w:rsidP="00DB1132">
            <w:pPr>
              <w:pStyle w:val="Prvzarkazkladnhotextu"/>
              <w:ind w:firstLine="0"/>
            </w:pPr>
            <w:r>
              <w:t>IBAN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2950993E" w14:textId="0B521933" w:rsidR="007213DC" w:rsidRPr="00121D61" w:rsidRDefault="007213DC" w:rsidP="00945A46">
            <w:pPr>
              <w:pStyle w:val="Prvzarkazkladnhotextu"/>
              <w:ind w:firstLine="0"/>
            </w:pPr>
            <w:r>
              <w:t>[</w:t>
            </w:r>
            <w:r w:rsidR="00945A46">
              <w:t>1</w:t>
            </w:r>
            <w:r>
              <w:t>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1413B7F1" w14:textId="77777777" w:rsidR="007213DC" w:rsidRPr="00121D61" w:rsidRDefault="007213DC" w:rsidP="00DB1132">
            <w:pPr>
              <w:pStyle w:val="Prvzarkazkladnhotextu"/>
              <w:ind w:firstLine="0"/>
            </w:pPr>
            <w:r>
              <w:t>String [34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538458EA" w14:textId="77777777" w:rsidR="007213DC" w:rsidRDefault="007213DC" w:rsidP="00DB1132">
            <w:pPr>
              <w:pStyle w:val="Prvzarkazkladnhotextu"/>
              <w:keepNext/>
              <w:ind w:firstLine="0"/>
            </w:pPr>
            <w:r>
              <w:t>Ú</w:t>
            </w:r>
            <w:r w:rsidRPr="002107E1">
              <w:t>čet klienta</w:t>
            </w:r>
            <w:r>
              <w:t xml:space="preserve"> v tvare IBAN</w:t>
            </w:r>
            <w:r w:rsidRPr="002107E1">
              <w:t>, ku ktorému sa budú e-faktúry v EB zobrazovať,</w:t>
            </w:r>
          </w:p>
        </w:tc>
      </w:tr>
      <w:tr w:rsidR="007213DC" w:rsidRPr="00121D61" w14:paraId="3A40C1ED" w14:textId="77777777" w:rsidTr="00DB1132">
        <w:tc>
          <w:tcPr>
            <w:tcW w:w="993" w:type="dxa"/>
            <w:shd w:val="clear" w:color="auto" w:fill="F2F2F2"/>
            <w:vAlign w:val="center"/>
          </w:tcPr>
          <w:p w14:paraId="085D8E91" w14:textId="45B45FD1" w:rsidR="007213DC" w:rsidRDefault="007213DC" w:rsidP="00A5790C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A5790C">
              <w:rPr>
                <w:b/>
              </w:rPr>
              <w:t>3.7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0833129E" w14:textId="77777777" w:rsidR="007213DC" w:rsidRDefault="007213DC" w:rsidP="00DB1132">
            <w:pPr>
              <w:pStyle w:val="Prvzarkazkladnhotextu"/>
              <w:ind w:firstLine="0"/>
            </w:pPr>
            <w:r>
              <w:t>InvoiceIdentification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2A5DE4E2" w14:textId="77777777" w:rsidR="007213DC" w:rsidRDefault="007213DC" w:rsidP="00DB1132">
            <w:pPr>
              <w:pStyle w:val="Prvzarkazkladnhotextu"/>
              <w:ind w:firstLine="0"/>
            </w:pPr>
            <w:r>
              <w:t>InvoiceId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6F226F64" w14:textId="77777777" w:rsidR="007213DC" w:rsidRDefault="007213DC" w:rsidP="00DB1132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17183F80" w14:textId="77777777" w:rsidR="007213DC" w:rsidRDefault="007213DC" w:rsidP="00DB1132">
            <w:pPr>
              <w:pStyle w:val="Prvzarkazkladnhotextu"/>
              <w:ind w:firstLine="0"/>
            </w:pPr>
            <w:r>
              <w:t>String [50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1848C1D5" w14:textId="77777777" w:rsidR="007213DC" w:rsidRDefault="007213DC" w:rsidP="00DB1132">
            <w:pPr>
              <w:pStyle w:val="Prvzarkazkladnhotextu"/>
              <w:keepNext/>
              <w:ind w:firstLine="0"/>
            </w:pPr>
            <w:r w:rsidRPr="00D66F3A">
              <w:t>Identifikátor zmluvného vzťahu ku, ktorému sú služby fakturované (napr. zákaznícke číslo, číslo zmluv</w:t>
            </w:r>
            <w:r>
              <w:t>y, číslo odberného miesta a pod.</w:t>
            </w:r>
            <w:r w:rsidRPr="00D66F3A">
              <w:t>)</w:t>
            </w:r>
            <w:r>
              <w:t>. V </w:t>
            </w:r>
            <w:r w:rsidRPr="00984ADE">
              <w:t>p</w:t>
            </w:r>
            <w:r>
              <w:t>r</w:t>
            </w:r>
            <w:r w:rsidRPr="00984ADE">
              <w:t>ípad</w:t>
            </w:r>
            <w:r>
              <w:t>e viac</w:t>
            </w:r>
            <w:r w:rsidRPr="00984ADE">
              <w:t xml:space="preserve"> identifikátor</w:t>
            </w:r>
            <w:r>
              <w:t>ov</w:t>
            </w:r>
            <w:r w:rsidRPr="00984ADE">
              <w:t xml:space="preserve"> </w:t>
            </w:r>
            <w:r>
              <w:t>jedného zmluvného vzťahu sú</w:t>
            </w:r>
            <w:r w:rsidRPr="00984ADE">
              <w:t xml:space="preserve"> </w:t>
            </w:r>
            <w:r>
              <w:t>tieto</w:t>
            </w:r>
            <w:r w:rsidRPr="00984ADE">
              <w:t xml:space="preserve"> identifikátory odd</w:t>
            </w:r>
            <w:r>
              <w:t>e</w:t>
            </w:r>
            <w:r w:rsidRPr="00984ADE">
              <w:t>len</w:t>
            </w:r>
            <w:r>
              <w:t>é</w:t>
            </w:r>
            <w:r w:rsidRPr="00984ADE">
              <w:t xml:space="preserve"> technickým znak</w:t>
            </w:r>
            <w:r>
              <w:t>o</w:t>
            </w:r>
            <w:r w:rsidRPr="00984ADE">
              <w:t>m pomlčky “-“</w:t>
            </w:r>
            <w:r>
              <w:t>.</w:t>
            </w:r>
          </w:p>
        </w:tc>
      </w:tr>
      <w:tr w:rsidR="007213DC" w:rsidRPr="00121D61" w14:paraId="47FAE688" w14:textId="77777777" w:rsidTr="00DB1132">
        <w:tc>
          <w:tcPr>
            <w:tcW w:w="993" w:type="dxa"/>
            <w:shd w:val="clear" w:color="auto" w:fill="F2F2F2"/>
            <w:vAlign w:val="center"/>
          </w:tcPr>
          <w:p w14:paraId="79BEF17C" w14:textId="2575BFC5" w:rsidR="007213DC" w:rsidRDefault="007213DC" w:rsidP="00A5790C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A5790C">
              <w:rPr>
                <w:b/>
              </w:rPr>
              <w:t>3.11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2D430F85" w14:textId="77777777" w:rsidR="007213DC" w:rsidRPr="00121D61" w:rsidRDefault="007213DC" w:rsidP="00DB1132">
            <w:pPr>
              <w:pStyle w:val="Prvzarkazkladnhotextu"/>
              <w:ind w:firstLine="0"/>
            </w:pPr>
            <w:r>
              <w:t>Status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00B72355" w14:textId="77777777" w:rsidR="007213DC" w:rsidRPr="00121D61" w:rsidRDefault="007213DC" w:rsidP="00DB1132">
            <w:pPr>
              <w:pStyle w:val="Prvzarkazkladnhotextu"/>
              <w:ind w:firstLine="0"/>
            </w:pPr>
            <w:r>
              <w:t>Status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0CD32855" w14:textId="01B274F9" w:rsidR="007213DC" w:rsidRPr="00121D61" w:rsidRDefault="007213DC" w:rsidP="00945A46">
            <w:pPr>
              <w:pStyle w:val="Prvzarkazkladnhotextu"/>
              <w:ind w:firstLine="0"/>
            </w:pPr>
            <w:r>
              <w:t>[</w:t>
            </w:r>
            <w:r w:rsidR="00945A46">
              <w:t>1</w:t>
            </w:r>
            <w:r>
              <w:t>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1BBEFE0E" w14:textId="77777777" w:rsidR="007213DC" w:rsidRDefault="007213DC" w:rsidP="00DB1132">
            <w:pPr>
              <w:pStyle w:val="Prvzarkazkladnhotextu"/>
              <w:ind w:firstLine="0"/>
            </w:pPr>
            <w:r>
              <w:t>String [3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09250E68" w14:textId="77777777" w:rsidR="007213DC" w:rsidRDefault="007213DC" w:rsidP="00DB1132">
            <w:pPr>
              <w:pStyle w:val="Prvzarkazkladnhotextu"/>
              <w:keepNext/>
              <w:ind w:firstLine="0"/>
              <w:rPr>
                <w:rFonts w:cs="Arial"/>
              </w:rPr>
            </w:pPr>
            <w:r>
              <w:t xml:space="preserve">Status </w:t>
            </w:r>
            <w:r>
              <w:rPr>
                <w:rFonts w:cs="Arial"/>
              </w:rPr>
              <w:t>kód identifikujúci stav zaslanej žiadosti</w:t>
            </w:r>
          </w:p>
          <w:tbl>
            <w:tblPr>
              <w:tblStyle w:val="Mriekatabuky"/>
              <w:tblW w:w="3827" w:type="dxa"/>
              <w:tblInd w:w="29" w:type="dxa"/>
              <w:tblLayout w:type="fixed"/>
              <w:tblLook w:val="04A0" w:firstRow="1" w:lastRow="0" w:firstColumn="1" w:lastColumn="0" w:noHBand="0" w:noVBand="1"/>
            </w:tblPr>
            <w:tblGrid>
              <w:gridCol w:w="567"/>
              <w:gridCol w:w="3260"/>
            </w:tblGrid>
            <w:tr w:rsidR="007213DC" w14:paraId="100BB533" w14:textId="77777777" w:rsidTr="00DB1132">
              <w:trPr>
                <w:trHeight w:val="230"/>
              </w:trPr>
              <w:tc>
                <w:tcPr>
                  <w:tcW w:w="567" w:type="dxa"/>
                </w:tcPr>
                <w:p w14:paraId="6DA66729" w14:textId="77777777" w:rsidR="007213DC" w:rsidRPr="000630A9" w:rsidRDefault="007213DC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-1</w:t>
                  </w:r>
                </w:p>
              </w:tc>
              <w:tc>
                <w:tcPr>
                  <w:tcW w:w="3260" w:type="dxa"/>
                </w:tcPr>
                <w:p w14:paraId="23D07B02" w14:textId="77777777" w:rsidR="007213DC" w:rsidRPr="000630A9" w:rsidRDefault="007213DC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služba nedostupná</w:t>
                  </w:r>
                </w:p>
              </w:tc>
            </w:tr>
            <w:tr w:rsidR="007213DC" w14:paraId="26FD57D7" w14:textId="77777777" w:rsidTr="00DB1132">
              <w:trPr>
                <w:trHeight w:val="230"/>
              </w:trPr>
              <w:tc>
                <w:tcPr>
                  <w:tcW w:w="567" w:type="dxa"/>
                </w:tcPr>
                <w:p w14:paraId="2C332538" w14:textId="77777777" w:rsidR="007213DC" w:rsidRPr="000630A9" w:rsidRDefault="007213DC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-2</w:t>
                  </w:r>
                </w:p>
              </w:tc>
              <w:tc>
                <w:tcPr>
                  <w:tcW w:w="3260" w:type="dxa"/>
                </w:tcPr>
                <w:p w14:paraId="412797F5" w14:textId="77777777" w:rsidR="007213DC" w:rsidRPr="000630A9" w:rsidRDefault="007213DC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chyba formátu</w:t>
                  </w:r>
                </w:p>
              </w:tc>
            </w:tr>
            <w:tr w:rsidR="007213DC" w14:paraId="27D170AF" w14:textId="77777777" w:rsidTr="00DB1132">
              <w:trPr>
                <w:trHeight w:val="230"/>
              </w:trPr>
              <w:tc>
                <w:tcPr>
                  <w:tcW w:w="567" w:type="dxa"/>
                </w:tcPr>
                <w:p w14:paraId="601F91AB" w14:textId="77777777" w:rsidR="007213DC" w:rsidRPr="000630A9" w:rsidRDefault="007213DC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-3</w:t>
                  </w:r>
                </w:p>
              </w:tc>
              <w:tc>
                <w:tcPr>
                  <w:tcW w:w="3260" w:type="dxa"/>
                </w:tcPr>
                <w:p w14:paraId="362440A9" w14:textId="77777777" w:rsidR="007213DC" w:rsidRPr="000630A9" w:rsidRDefault="007213DC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formálna chyba</w:t>
                  </w:r>
                </w:p>
              </w:tc>
            </w:tr>
            <w:tr w:rsidR="007213DC" w14:paraId="2AC5A71A" w14:textId="77777777" w:rsidTr="00DB1132">
              <w:trPr>
                <w:trHeight w:val="230"/>
              </w:trPr>
              <w:tc>
                <w:tcPr>
                  <w:tcW w:w="567" w:type="dxa"/>
                </w:tcPr>
                <w:p w14:paraId="28DCA285" w14:textId="77777777" w:rsidR="007213DC" w:rsidRPr="000630A9" w:rsidRDefault="007213DC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-4</w:t>
                  </w:r>
                </w:p>
              </w:tc>
              <w:tc>
                <w:tcPr>
                  <w:tcW w:w="3260" w:type="dxa"/>
                </w:tcPr>
                <w:p w14:paraId="3353A3F4" w14:textId="77777777" w:rsidR="007213DC" w:rsidRPr="000630A9" w:rsidRDefault="007213DC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chyba banky</w:t>
                  </w:r>
                </w:p>
              </w:tc>
            </w:tr>
            <w:tr w:rsidR="007213DC" w14:paraId="65EDFA35" w14:textId="77777777" w:rsidTr="00DB1132">
              <w:trPr>
                <w:trHeight w:val="230"/>
              </w:trPr>
              <w:tc>
                <w:tcPr>
                  <w:tcW w:w="567" w:type="dxa"/>
                </w:tcPr>
                <w:p w14:paraId="7BA853A7" w14:textId="77777777" w:rsidR="007213DC" w:rsidRPr="000630A9" w:rsidRDefault="007213DC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0</w:t>
                  </w:r>
                </w:p>
              </w:tc>
              <w:tc>
                <w:tcPr>
                  <w:tcW w:w="3260" w:type="dxa"/>
                </w:tcPr>
                <w:p w14:paraId="039E2B40" w14:textId="77777777" w:rsidR="007213DC" w:rsidRPr="000630A9" w:rsidRDefault="007213DC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rPr>
                      <w:rFonts w:cs="Arial"/>
                    </w:rPr>
                    <w:t>Exspirovaná žiadosť</w:t>
                  </w:r>
                </w:p>
              </w:tc>
            </w:tr>
            <w:tr w:rsidR="007213DC" w14:paraId="7F3304E7" w14:textId="77777777" w:rsidTr="00DB1132">
              <w:trPr>
                <w:trHeight w:val="230"/>
              </w:trPr>
              <w:tc>
                <w:tcPr>
                  <w:tcW w:w="567" w:type="dxa"/>
                </w:tcPr>
                <w:p w14:paraId="681E44D6" w14:textId="77777777" w:rsidR="007213DC" w:rsidRPr="000630A9" w:rsidRDefault="007213DC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1K</w:t>
                  </w:r>
                </w:p>
              </w:tc>
              <w:tc>
                <w:tcPr>
                  <w:tcW w:w="3260" w:type="dxa"/>
                </w:tcPr>
                <w:p w14:paraId="6C43C6EB" w14:textId="77777777" w:rsidR="007213DC" w:rsidRPr="000630A9" w:rsidRDefault="007213DC" w:rsidP="00DB1132">
                  <w:pPr>
                    <w:pStyle w:val="Prvzarkazkladnhotextu"/>
                    <w:keepNext/>
                    <w:ind w:firstLine="0"/>
                  </w:pPr>
                  <w:r w:rsidRPr="000630A9">
                    <w:rPr>
                      <w:rFonts w:cs="Arial"/>
                    </w:rPr>
                    <w:t>Žiadosť akceptovaná klientom</w:t>
                  </w:r>
                </w:p>
              </w:tc>
            </w:tr>
            <w:tr w:rsidR="007213DC" w14:paraId="740180D3" w14:textId="77777777" w:rsidTr="00DB1132">
              <w:trPr>
                <w:trHeight w:val="230"/>
              </w:trPr>
              <w:tc>
                <w:tcPr>
                  <w:tcW w:w="567" w:type="dxa"/>
                </w:tcPr>
                <w:p w14:paraId="63500289" w14:textId="77777777" w:rsidR="007213DC" w:rsidRPr="000630A9" w:rsidRDefault="007213DC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-1K</w:t>
                  </w:r>
                </w:p>
              </w:tc>
              <w:tc>
                <w:tcPr>
                  <w:tcW w:w="3260" w:type="dxa"/>
                </w:tcPr>
                <w:p w14:paraId="0F7E1BE9" w14:textId="77777777" w:rsidR="007213DC" w:rsidRPr="000630A9" w:rsidRDefault="007213DC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rPr>
                      <w:rFonts w:cs="Arial"/>
                    </w:rPr>
                    <w:t>Žiadosť zamietnutá klientom</w:t>
                  </w:r>
                </w:p>
              </w:tc>
            </w:tr>
          </w:tbl>
          <w:p w14:paraId="78B80DEB" w14:textId="61DC5FBA" w:rsidR="007213DC" w:rsidRPr="00B67BFD" w:rsidRDefault="00B67BFD" w:rsidP="00DB1132">
            <w:pPr>
              <w:pStyle w:val="Prvzarkazkladnhotextu"/>
              <w:keepNext/>
              <w:ind w:firstLine="0"/>
              <w:rPr>
                <w:sz w:val="10"/>
              </w:rPr>
            </w:pPr>
            <w:r>
              <w:t xml:space="preserve"> </w:t>
            </w:r>
          </w:p>
        </w:tc>
      </w:tr>
      <w:tr w:rsidR="007213DC" w:rsidRPr="00121D61" w14:paraId="372382ED" w14:textId="77777777" w:rsidTr="00DB1132">
        <w:tc>
          <w:tcPr>
            <w:tcW w:w="993" w:type="dxa"/>
            <w:shd w:val="clear" w:color="auto" w:fill="F2F2F2"/>
            <w:vAlign w:val="center"/>
          </w:tcPr>
          <w:p w14:paraId="7F6ADA7A" w14:textId="7DC8728F" w:rsidR="007213DC" w:rsidRDefault="00A5790C" w:rsidP="00DB1132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3.12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414C69D0" w14:textId="77777777" w:rsidR="007213DC" w:rsidRPr="00121D61" w:rsidRDefault="007213DC" w:rsidP="00DB1132">
            <w:pPr>
              <w:pStyle w:val="Prvzarkazkladnhotextu"/>
              <w:ind w:firstLine="0"/>
            </w:pPr>
            <w:r>
              <w:t>StatusDescription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2B843531" w14:textId="77777777" w:rsidR="007213DC" w:rsidRPr="00121D61" w:rsidRDefault="007213DC" w:rsidP="00DB1132">
            <w:pPr>
              <w:pStyle w:val="Prvzarkazkladnhotextu"/>
              <w:ind w:firstLine="0"/>
            </w:pPr>
            <w:r>
              <w:t>StatusDesc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09F97078" w14:textId="77777777" w:rsidR="007213DC" w:rsidRPr="00121D61" w:rsidRDefault="007213DC" w:rsidP="00DB1132">
            <w:pPr>
              <w:pStyle w:val="Prvzarkazkladnhotextu"/>
              <w:ind w:firstLine="0"/>
            </w:pPr>
            <w:r>
              <w:t>[0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415C7300" w14:textId="77777777" w:rsidR="007213DC" w:rsidRDefault="007213DC" w:rsidP="00DB1132">
            <w:pPr>
              <w:pStyle w:val="Prvzarkazkladnhotextu"/>
              <w:ind w:firstLine="0"/>
            </w:pPr>
            <w:r>
              <w:t>String [50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12B4A4D0" w14:textId="6FE290DD" w:rsidR="007213DC" w:rsidRPr="000E197D" w:rsidRDefault="007213DC" w:rsidP="00DB1132">
            <w:pPr>
              <w:pStyle w:val="Prvzarkazkladnhotextu"/>
              <w:ind w:firstLine="0"/>
            </w:pPr>
            <w:r>
              <w:rPr>
                <w:rFonts w:cs="Arial"/>
              </w:rPr>
              <w:t>Popis status kódu. Podľa možností banky možno doplniť aj nepovinnú detailnejšiu informáciu (</w:t>
            </w:r>
            <w:r w:rsidR="00B67BFD">
              <w:rPr>
                <w:rFonts w:cs="Arial"/>
              </w:rPr>
              <w:t>napr. formálna chyba – chybné číslo účtu</w:t>
            </w:r>
            <w:r>
              <w:rPr>
                <w:rFonts w:cs="Arial"/>
              </w:rPr>
              <w:t>)</w:t>
            </w:r>
          </w:p>
        </w:tc>
      </w:tr>
    </w:tbl>
    <w:p w14:paraId="7D193634" w14:textId="77777777" w:rsidR="00924D4B" w:rsidRDefault="00924D4B" w:rsidP="0028537A">
      <w:pPr>
        <w:spacing w:after="0"/>
        <w:rPr>
          <w:rFonts w:ascii="Arial" w:hAnsi="Arial" w:cs="Arial"/>
        </w:rPr>
      </w:pPr>
    </w:p>
    <w:p w14:paraId="11B21706" w14:textId="43FEE866" w:rsidR="000A65AD" w:rsidRDefault="00B67BFD" w:rsidP="00924D4B">
      <w:pPr>
        <w:spacing w:after="0"/>
        <w:rPr>
          <w:rFonts w:ascii="Arial" w:hAnsi="Arial" w:cs="Arial"/>
        </w:rPr>
      </w:pPr>
      <w:r>
        <w:rPr>
          <w:rFonts w:ascii="Arial" w:hAnsi="Arial" w:cs="Arial"/>
        </w:rPr>
        <w:t>Príklad XML správy:</w:t>
      </w:r>
    </w:p>
    <w:p w14:paraId="58AB7045" w14:textId="77777777" w:rsidR="00B67BFD" w:rsidRDefault="00B67BFD" w:rsidP="00924D4B">
      <w:pPr>
        <w:spacing w:after="0"/>
        <w:rPr>
          <w:rFonts w:ascii="Arial" w:hAnsi="Arial" w:cs="Arial"/>
        </w:rPr>
      </w:pPr>
    </w:p>
    <w:p w14:paraId="5A110338" w14:textId="5FA3B458" w:rsidR="005111B6" w:rsidRPr="00FC7684" w:rsidRDefault="00FC7684" w:rsidP="0099170A">
      <w:pPr>
        <w:spacing w:after="0"/>
        <w:rPr>
          <w:rFonts w:ascii="Arial" w:hAnsi="Arial" w:cs="Arial"/>
          <w:color w:val="000096"/>
          <w:sz w:val="19"/>
          <w:szCs w:val="19"/>
        </w:rPr>
      </w:pPr>
      <w:r w:rsidRPr="00FC7684">
        <w:rPr>
          <w:rFonts w:ascii="Arial" w:hAnsi="Arial" w:cs="Arial"/>
          <w:color w:val="8B26C9"/>
          <w:sz w:val="19"/>
          <w:szCs w:val="19"/>
        </w:rPr>
        <w:t>&lt;?xml version="1.0" encoding="UTF-8"?&gt;</w:t>
      </w:r>
      <w:r w:rsidRPr="00FC7684">
        <w:rPr>
          <w:rFonts w:ascii="Arial" w:hAnsi="Arial" w:cs="Arial"/>
          <w:color w:val="000000"/>
          <w:sz w:val="19"/>
          <w:szCs w:val="19"/>
        </w:rPr>
        <w:br/>
      </w:r>
      <w:r w:rsidRPr="00FC7684">
        <w:rPr>
          <w:rFonts w:ascii="Arial" w:hAnsi="Arial" w:cs="Arial"/>
          <w:color w:val="000096"/>
          <w:sz w:val="19"/>
          <w:szCs w:val="19"/>
        </w:rPr>
        <w:t>&lt;Document</w:t>
      </w:r>
      <w:r w:rsidRPr="00FC7684">
        <w:rPr>
          <w:rFonts w:ascii="Arial" w:hAnsi="Arial" w:cs="Arial"/>
          <w:color w:val="F5844C"/>
          <w:sz w:val="19"/>
          <w:szCs w:val="19"/>
        </w:rPr>
        <w:t xml:space="preserve"> Version</w:t>
      </w:r>
      <w:r w:rsidRPr="00FC7684">
        <w:rPr>
          <w:rFonts w:ascii="Arial" w:hAnsi="Arial" w:cs="Arial"/>
          <w:color w:val="FF8040"/>
          <w:sz w:val="19"/>
          <w:szCs w:val="19"/>
        </w:rPr>
        <w:t>=</w:t>
      </w:r>
      <w:r w:rsidRPr="00FC7684">
        <w:rPr>
          <w:rFonts w:ascii="Arial" w:hAnsi="Arial" w:cs="Arial"/>
          <w:color w:val="993300"/>
          <w:sz w:val="19"/>
          <w:szCs w:val="19"/>
        </w:rPr>
        <w:t>"001.01"</w:t>
      </w:r>
      <w:r w:rsidRPr="00FC7684">
        <w:rPr>
          <w:rFonts w:ascii="Arial" w:hAnsi="Arial" w:cs="Arial"/>
          <w:color w:val="000000"/>
          <w:sz w:val="19"/>
          <w:szCs w:val="19"/>
        </w:rPr>
        <w:br/>
      </w:r>
      <w:r w:rsidRPr="00FC7684">
        <w:rPr>
          <w:rFonts w:ascii="Arial" w:hAnsi="Arial" w:cs="Arial"/>
          <w:color w:val="F5844C"/>
          <w:sz w:val="19"/>
          <w:szCs w:val="19"/>
        </w:rPr>
        <w:t xml:space="preserve">    </w:t>
      </w:r>
      <w:r w:rsidRPr="00FC7684">
        <w:rPr>
          <w:rFonts w:ascii="Arial" w:hAnsi="Arial" w:cs="Arial"/>
          <w:color w:val="0099CC"/>
          <w:sz w:val="19"/>
          <w:szCs w:val="19"/>
        </w:rPr>
        <w:t>xmlns:xsi</w:t>
      </w:r>
      <w:r w:rsidRPr="00FC7684">
        <w:rPr>
          <w:rFonts w:ascii="Arial" w:hAnsi="Arial" w:cs="Arial"/>
          <w:color w:val="FF8040"/>
          <w:sz w:val="19"/>
          <w:szCs w:val="19"/>
        </w:rPr>
        <w:t>=</w:t>
      </w:r>
      <w:r w:rsidRPr="00FC7684">
        <w:rPr>
          <w:rFonts w:ascii="Arial" w:hAnsi="Arial" w:cs="Arial"/>
          <w:color w:val="993300"/>
          <w:sz w:val="19"/>
          <w:szCs w:val="19"/>
        </w:rPr>
        <w:t>"http://www.w3.org/2001/XMLSchema-instance"</w:t>
      </w:r>
      <w:r w:rsidRPr="00FC7684">
        <w:rPr>
          <w:rFonts w:ascii="Arial" w:hAnsi="Arial" w:cs="Arial"/>
          <w:color w:val="000000"/>
          <w:sz w:val="19"/>
          <w:szCs w:val="19"/>
        </w:rPr>
        <w:br/>
      </w:r>
      <w:r w:rsidRPr="00FC7684">
        <w:rPr>
          <w:rFonts w:ascii="Arial" w:hAnsi="Arial" w:cs="Arial"/>
          <w:color w:val="F5844C"/>
          <w:sz w:val="19"/>
          <w:szCs w:val="19"/>
        </w:rPr>
        <w:t xml:space="preserve">    xsi:schemaLocation</w:t>
      </w:r>
      <w:r w:rsidRPr="00FC7684">
        <w:rPr>
          <w:rFonts w:ascii="Arial" w:hAnsi="Arial" w:cs="Arial"/>
          <w:color w:val="FF8040"/>
          <w:sz w:val="19"/>
          <w:szCs w:val="19"/>
        </w:rPr>
        <w:t>=</w:t>
      </w:r>
      <w:r w:rsidRPr="00FC7684">
        <w:rPr>
          <w:rFonts w:ascii="Arial" w:hAnsi="Arial" w:cs="Arial"/>
          <w:color w:val="993300"/>
          <w:sz w:val="19"/>
          <w:szCs w:val="19"/>
        </w:rPr>
        <w:t>"ebpp.sk.subscription.001.01 ebpp.sk.subscription.001.01.xsd"</w:t>
      </w:r>
      <w:r w:rsidRPr="00FC7684">
        <w:rPr>
          <w:rFonts w:ascii="Arial" w:hAnsi="Arial" w:cs="Arial"/>
          <w:color w:val="000096"/>
          <w:sz w:val="19"/>
          <w:szCs w:val="19"/>
        </w:rPr>
        <w:t>&gt;</w:t>
      </w:r>
      <w:r w:rsidRPr="00FC7684">
        <w:rPr>
          <w:rFonts w:ascii="Arial" w:hAnsi="Arial" w:cs="Arial"/>
          <w:color w:val="000000"/>
          <w:sz w:val="19"/>
          <w:szCs w:val="19"/>
        </w:rPr>
        <w:br/>
        <w:t xml:space="preserve">    </w:t>
      </w:r>
      <w:r w:rsidRPr="00FC7684">
        <w:rPr>
          <w:rFonts w:ascii="Arial" w:hAnsi="Arial" w:cs="Arial"/>
          <w:color w:val="000096"/>
          <w:sz w:val="19"/>
          <w:szCs w:val="19"/>
        </w:rPr>
        <w:t>&lt;MsgId&gt;</w:t>
      </w:r>
      <w:r w:rsidRPr="00FC7684">
        <w:rPr>
          <w:rFonts w:ascii="Arial" w:hAnsi="Arial" w:cs="Arial"/>
          <w:color w:val="000000"/>
          <w:sz w:val="19"/>
          <w:szCs w:val="19"/>
        </w:rPr>
        <w:t>EBPP0003000000117</w:t>
      </w:r>
      <w:r w:rsidRPr="00FC7684">
        <w:rPr>
          <w:rFonts w:ascii="Arial" w:hAnsi="Arial" w:cs="Arial"/>
          <w:color w:val="000096"/>
          <w:sz w:val="19"/>
          <w:szCs w:val="19"/>
        </w:rPr>
        <w:t>&lt;/MsgId&gt;</w:t>
      </w:r>
      <w:r w:rsidRPr="00FC7684">
        <w:rPr>
          <w:rFonts w:ascii="Arial" w:hAnsi="Arial" w:cs="Arial"/>
          <w:color w:val="000000"/>
          <w:sz w:val="19"/>
          <w:szCs w:val="19"/>
        </w:rPr>
        <w:br/>
        <w:t xml:space="preserve">    </w:t>
      </w:r>
      <w:r w:rsidRPr="00FC7684">
        <w:rPr>
          <w:rFonts w:ascii="Arial" w:hAnsi="Arial" w:cs="Arial"/>
          <w:color w:val="000096"/>
          <w:sz w:val="19"/>
          <w:szCs w:val="19"/>
        </w:rPr>
        <w:t>&lt;InvoicerId&gt;</w:t>
      </w:r>
      <w:r w:rsidRPr="00FC7684">
        <w:rPr>
          <w:rFonts w:ascii="Arial" w:hAnsi="Arial" w:cs="Arial"/>
          <w:color w:val="000000"/>
          <w:sz w:val="19"/>
          <w:szCs w:val="19"/>
        </w:rPr>
        <w:t>CEKOSKBX0000001</w:t>
      </w:r>
      <w:r w:rsidRPr="00FC7684">
        <w:rPr>
          <w:rFonts w:ascii="Arial" w:hAnsi="Arial" w:cs="Arial"/>
          <w:color w:val="000096"/>
          <w:sz w:val="19"/>
          <w:szCs w:val="19"/>
        </w:rPr>
        <w:t>&lt;/InvoicerId&gt;</w:t>
      </w:r>
      <w:r w:rsidRPr="00FC7684">
        <w:rPr>
          <w:rFonts w:ascii="Arial" w:hAnsi="Arial" w:cs="Arial"/>
          <w:color w:val="000000"/>
          <w:sz w:val="19"/>
          <w:szCs w:val="19"/>
        </w:rPr>
        <w:br/>
        <w:t xml:space="preserve">    </w:t>
      </w:r>
      <w:r w:rsidRPr="00FC7684">
        <w:rPr>
          <w:rFonts w:ascii="Arial" w:hAnsi="Arial" w:cs="Arial"/>
          <w:color w:val="000096"/>
          <w:sz w:val="19"/>
          <w:szCs w:val="19"/>
        </w:rPr>
        <w:t>&lt;Subscription&gt;</w:t>
      </w:r>
      <w:r w:rsidRPr="00FC7684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FC7684">
        <w:rPr>
          <w:rFonts w:ascii="Arial" w:hAnsi="Arial" w:cs="Arial"/>
          <w:color w:val="000096"/>
          <w:sz w:val="19"/>
          <w:szCs w:val="19"/>
        </w:rPr>
        <w:t>&lt;TraceId&gt;</w:t>
      </w:r>
      <w:r w:rsidRPr="00FC7684">
        <w:rPr>
          <w:rFonts w:ascii="Arial" w:hAnsi="Arial" w:cs="Arial"/>
          <w:color w:val="000000"/>
          <w:sz w:val="19"/>
          <w:szCs w:val="19"/>
        </w:rPr>
        <w:t>CEKOSKBX-20150515210356-00000000001</w:t>
      </w:r>
      <w:r w:rsidRPr="00FC7684">
        <w:rPr>
          <w:rFonts w:ascii="Arial" w:hAnsi="Arial" w:cs="Arial"/>
          <w:color w:val="000096"/>
          <w:sz w:val="19"/>
          <w:szCs w:val="19"/>
        </w:rPr>
        <w:t>&lt;/TraceId&gt;</w:t>
      </w:r>
      <w:r w:rsidRPr="00FC7684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FC7684">
        <w:rPr>
          <w:rFonts w:ascii="Arial" w:hAnsi="Arial" w:cs="Arial"/>
          <w:color w:val="000096"/>
          <w:sz w:val="19"/>
          <w:szCs w:val="19"/>
        </w:rPr>
        <w:t>&lt;MsgType&gt;</w:t>
      </w:r>
      <w:r w:rsidRPr="00FC7684">
        <w:rPr>
          <w:rFonts w:ascii="Arial" w:hAnsi="Arial" w:cs="Arial"/>
          <w:color w:val="000000"/>
          <w:sz w:val="19"/>
          <w:szCs w:val="19"/>
        </w:rPr>
        <w:t>SFA02</w:t>
      </w:r>
      <w:r w:rsidRPr="00FC7684">
        <w:rPr>
          <w:rFonts w:ascii="Arial" w:hAnsi="Arial" w:cs="Arial"/>
          <w:color w:val="000096"/>
          <w:sz w:val="19"/>
          <w:szCs w:val="19"/>
        </w:rPr>
        <w:t>&lt;/MsgType&gt;</w:t>
      </w:r>
      <w:r w:rsidRPr="00FC7684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FC7684">
        <w:rPr>
          <w:rFonts w:ascii="Arial" w:hAnsi="Arial" w:cs="Arial"/>
          <w:color w:val="000096"/>
          <w:sz w:val="19"/>
          <w:szCs w:val="19"/>
        </w:rPr>
        <w:t>&lt;CreDtTm&gt;</w:t>
      </w:r>
      <w:r w:rsidRPr="00FC7684">
        <w:rPr>
          <w:rFonts w:ascii="Arial" w:hAnsi="Arial" w:cs="Arial"/>
          <w:color w:val="000000"/>
          <w:sz w:val="19"/>
          <w:szCs w:val="19"/>
        </w:rPr>
        <w:t>2015-05-26T20:39:27.8</w:t>
      </w:r>
      <w:r w:rsidRPr="00FC7684">
        <w:rPr>
          <w:rFonts w:ascii="Arial" w:hAnsi="Arial" w:cs="Arial"/>
          <w:color w:val="000096"/>
          <w:sz w:val="19"/>
          <w:szCs w:val="19"/>
        </w:rPr>
        <w:t>&lt;/CreDtTm&gt;</w:t>
      </w:r>
      <w:r w:rsidRPr="00FC7684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FC7684">
        <w:rPr>
          <w:rFonts w:ascii="Arial" w:hAnsi="Arial" w:cs="Arial"/>
          <w:color w:val="000096"/>
          <w:sz w:val="19"/>
          <w:szCs w:val="19"/>
        </w:rPr>
        <w:t>&lt;IBAN&gt;</w:t>
      </w:r>
      <w:r w:rsidRPr="00FC7684">
        <w:rPr>
          <w:rFonts w:ascii="Arial" w:hAnsi="Arial" w:cs="Arial"/>
          <w:color w:val="000000"/>
          <w:sz w:val="19"/>
          <w:szCs w:val="19"/>
        </w:rPr>
        <w:t>SK5575000000000000000123</w:t>
      </w:r>
      <w:r w:rsidRPr="00FC7684">
        <w:rPr>
          <w:rFonts w:ascii="Arial" w:hAnsi="Arial" w:cs="Arial"/>
          <w:color w:val="000096"/>
          <w:sz w:val="19"/>
          <w:szCs w:val="19"/>
        </w:rPr>
        <w:t>&lt;/IBAN&gt;</w:t>
      </w:r>
      <w:r w:rsidRPr="00FC7684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FC7684">
        <w:rPr>
          <w:rFonts w:ascii="Arial" w:hAnsi="Arial" w:cs="Arial"/>
          <w:color w:val="000096"/>
          <w:sz w:val="19"/>
          <w:szCs w:val="19"/>
        </w:rPr>
        <w:t>&lt;InvoiceId&gt;</w:t>
      </w:r>
      <w:r w:rsidRPr="00FC7684">
        <w:rPr>
          <w:rFonts w:ascii="Arial" w:hAnsi="Arial" w:cs="Arial"/>
          <w:color w:val="000000"/>
          <w:sz w:val="19"/>
          <w:szCs w:val="19"/>
        </w:rPr>
        <w:t>0908999667</w:t>
      </w:r>
      <w:r w:rsidRPr="00FC7684">
        <w:rPr>
          <w:rFonts w:ascii="Arial" w:hAnsi="Arial" w:cs="Arial"/>
          <w:color w:val="000096"/>
          <w:sz w:val="19"/>
          <w:szCs w:val="19"/>
        </w:rPr>
        <w:t>&lt;/InvoiceId&gt;</w:t>
      </w:r>
      <w:r w:rsidRPr="00FC7684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FC7684">
        <w:rPr>
          <w:rFonts w:ascii="Arial" w:hAnsi="Arial" w:cs="Arial"/>
          <w:color w:val="000096"/>
          <w:sz w:val="19"/>
          <w:szCs w:val="19"/>
        </w:rPr>
        <w:t>&lt;Status&gt;</w:t>
      </w:r>
      <w:r w:rsidRPr="00FC7684">
        <w:rPr>
          <w:rFonts w:ascii="Arial" w:hAnsi="Arial" w:cs="Arial"/>
          <w:color w:val="000000"/>
          <w:sz w:val="19"/>
          <w:szCs w:val="19"/>
        </w:rPr>
        <w:t>-1K</w:t>
      </w:r>
      <w:r w:rsidRPr="00FC7684">
        <w:rPr>
          <w:rFonts w:ascii="Arial" w:hAnsi="Arial" w:cs="Arial"/>
          <w:color w:val="000096"/>
          <w:sz w:val="19"/>
          <w:szCs w:val="19"/>
        </w:rPr>
        <w:t>&lt;/Status&gt;</w:t>
      </w:r>
      <w:r w:rsidRPr="00FC7684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FC7684">
        <w:rPr>
          <w:rFonts w:ascii="Arial" w:hAnsi="Arial" w:cs="Arial"/>
          <w:color w:val="000096"/>
          <w:sz w:val="19"/>
          <w:szCs w:val="19"/>
        </w:rPr>
        <w:t>&lt;StatusDesc&gt;</w:t>
      </w:r>
      <w:r w:rsidRPr="00FC7684">
        <w:rPr>
          <w:rFonts w:ascii="Arial" w:hAnsi="Arial" w:cs="Arial"/>
          <w:color w:val="000000"/>
          <w:sz w:val="19"/>
          <w:szCs w:val="19"/>
        </w:rPr>
        <w:t>Žiadosť odmietnutá klientom</w:t>
      </w:r>
      <w:r w:rsidRPr="00FC7684">
        <w:rPr>
          <w:rFonts w:ascii="Arial" w:hAnsi="Arial" w:cs="Arial"/>
          <w:color w:val="000096"/>
          <w:sz w:val="19"/>
          <w:szCs w:val="19"/>
        </w:rPr>
        <w:t>&lt;/StatusDesc&gt;</w:t>
      </w:r>
      <w:r w:rsidRPr="00FC7684">
        <w:rPr>
          <w:rFonts w:ascii="Arial" w:hAnsi="Arial" w:cs="Arial"/>
          <w:color w:val="000000"/>
          <w:sz w:val="19"/>
          <w:szCs w:val="19"/>
        </w:rPr>
        <w:br/>
        <w:t xml:space="preserve">    </w:t>
      </w:r>
      <w:r w:rsidRPr="00FC7684">
        <w:rPr>
          <w:rFonts w:ascii="Arial" w:hAnsi="Arial" w:cs="Arial"/>
          <w:color w:val="000096"/>
          <w:sz w:val="19"/>
          <w:szCs w:val="19"/>
        </w:rPr>
        <w:t>&lt;/Subscription&gt;</w:t>
      </w:r>
      <w:r w:rsidRPr="00FC7684">
        <w:rPr>
          <w:rFonts w:ascii="Arial" w:hAnsi="Arial" w:cs="Arial"/>
          <w:color w:val="000000"/>
          <w:sz w:val="19"/>
          <w:szCs w:val="19"/>
        </w:rPr>
        <w:br/>
      </w:r>
      <w:r w:rsidRPr="00FC7684">
        <w:rPr>
          <w:rFonts w:ascii="Arial" w:hAnsi="Arial" w:cs="Arial"/>
          <w:color w:val="000096"/>
          <w:sz w:val="19"/>
          <w:szCs w:val="19"/>
        </w:rPr>
        <w:t>&lt;/Document&gt;</w:t>
      </w:r>
      <w:r w:rsidRPr="00FC7684">
        <w:rPr>
          <w:rFonts w:ascii="Arial" w:hAnsi="Arial" w:cs="Arial"/>
          <w:color w:val="000000"/>
          <w:sz w:val="19"/>
          <w:szCs w:val="19"/>
        </w:rPr>
        <w:br/>
      </w:r>
    </w:p>
    <w:p w14:paraId="5D11FD99" w14:textId="6363D1B8" w:rsidR="00C45A3E" w:rsidRPr="00BE6FAE" w:rsidRDefault="00C45A3E" w:rsidP="00C45A3E">
      <w:pPr>
        <w:spacing w:after="0" w:line="276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Informácie o stave žiadostí sú zasielané v dávke na dennej </w:t>
      </w:r>
      <w:r w:rsidRPr="00BE6FAE">
        <w:rPr>
          <w:rFonts w:ascii="Arial" w:hAnsi="Arial" w:cs="Arial"/>
        </w:rPr>
        <w:t>báze, vždy za predchádzajúci bankový deň.</w:t>
      </w:r>
    </w:p>
    <w:p w14:paraId="7C68AFFE" w14:textId="7A49DA8D" w:rsidR="001C432B" w:rsidRDefault="00B67BFD" w:rsidP="00C45A3E">
      <w:pPr>
        <w:spacing w:after="0" w:line="276" w:lineRule="auto"/>
        <w:rPr>
          <w:rFonts w:ascii="Arial" w:hAnsi="Arial" w:cs="Arial"/>
        </w:rPr>
      </w:pPr>
      <w:r w:rsidRPr="00BE6FAE">
        <w:rPr>
          <w:rFonts w:ascii="Arial" w:hAnsi="Arial" w:cs="Arial"/>
        </w:rPr>
        <w:t>Ak fakturant neobdrží odpoveď s priebežným stavom žiadosti SFA01</w:t>
      </w:r>
      <w:r w:rsidR="001C432B" w:rsidRPr="00BE6FAE">
        <w:rPr>
          <w:rFonts w:ascii="Arial" w:hAnsi="Arial" w:cs="Arial"/>
        </w:rPr>
        <w:t xml:space="preserve">, no </w:t>
      </w:r>
      <w:r w:rsidRPr="00BE6FAE">
        <w:rPr>
          <w:rFonts w:ascii="Arial" w:hAnsi="Arial" w:cs="Arial"/>
        </w:rPr>
        <w:t>obdrží do</w:t>
      </w:r>
      <w:r w:rsidR="001C432B" w:rsidRPr="00BE6FAE">
        <w:rPr>
          <w:rFonts w:ascii="Arial" w:hAnsi="Arial" w:cs="Arial"/>
        </w:rPr>
        <w:t xml:space="preserve"> termínu </w:t>
      </w:r>
      <w:r w:rsidR="00C11E4B" w:rsidRPr="00BE6FAE">
        <w:rPr>
          <w:rFonts w:ascii="Arial" w:hAnsi="Arial" w:cs="Arial"/>
        </w:rPr>
        <w:t>30.</w:t>
      </w:r>
      <w:r w:rsidR="00C11E4B">
        <w:rPr>
          <w:rFonts w:ascii="Arial" w:hAnsi="Arial" w:cs="Arial"/>
        </w:rPr>
        <w:t xml:space="preserve"> kalendárnych dní </w:t>
      </w:r>
      <w:r w:rsidR="001C432B">
        <w:rPr>
          <w:rFonts w:ascii="Arial" w:hAnsi="Arial" w:cs="Arial"/>
        </w:rPr>
        <w:t>fináln</w:t>
      </w:r>
      <w:r>
        <w:rPr>
          <w:rFonts w:ascii="Arial" w:hAnsi="Arial" w:cs="Arial"/>
        </w:rPr>
        <w:t>u</w:t>
      </w:r>
      <w:r w:rsidR="001C432B">
        <w:rPr>
          <w:rFonts w:ascii="Arial" w:hAnsi="Arial" w:cs="Arial"/>
        </w:rPr>
        <w:t xml:space="preserve"> odpoveď</w:t>
      </w:r>
      <w:r>
        <w:rPr>
          <w:rFonts w:ascii="Arial" w:hAnsi="Arial" w:cs="Arial"/>
        </w:rPr>
        <w:t xml:space="preserve"> SFA02</w:t>
      </w:r>
      <w:r w:rsidR="001C432B">
        <w:rPr>
          <w:rFonts w:ascii="Arial" w:hAnsi="Arial" w:cs="Arial"/>
        </w:rPr>
        <w:t xml:space="preserve">, považuje sa finálna odpoveď za postačujúcu </w:t>
      </w:r>
      <w:r w:rsidR="007213DC">
        <w:rPr>
          <w:rFonts w:ascii="Arial" w:hAnsi="Arial" w:cs="Arial"/>
        </w:rPr>
        <w:t>odpoveď na žiadosť.</w:t>
      </w:r>
      <w:r>
        <w:rPr>
          <w:rFonts w:ascii="Arial" w:hAnsi="Arial" w:cs="Arial"/>
        </w:rPr>
        <w:t xml:space="preserve"> </w:t>
      </w:r>
    </w:p>
    <w:p w14:paraId="44E71C42" w14:textId="362C5BCC" w:rsidR="00C45A3E" w:rsidRPr="00BE6FAE" w:rsidRDefault="00B67BFD" w:rsidP="00C45A3E">
      <w:pPr>
        <w:pStyle w:val="Odsekzoznamu"/>
        <w:spacing w:after="0"/>
        <w:ind w:left="0"/>
        <w:rPr>
          <w:rFonts w:ascii="Arial" w:hAnsi="Arial" w:cs="Arial"/>
        </w:rPr>
      </w:pPr>
      <w:r w:rsidRPr="00B67BFD">
        <w:rPr>
          <w:rFonts w:ascii="Arial" w:hAnsi="Arial" w:cs="Arial"/>
        </w:rPr>
        <w:t xml:space="preserve">Ak fakturant neobdrží </w:t>
      </w:r>
      <w:r>
        <w:rPr>
          <w:rFonts w:ascii="Arial" w:hAnsi="Arial" w:cs="Arial"/>
        </w:rPr>
        <w:t xml:space="preserve">finálnu </w:t>
      </w:r>
      <w:r w:rsidRPr="00B67BFD">
        <w:rPr>
          <w:rFonts w:ascii="Arial" w:hAnsi="Arial" w:cs="Arial"/>
        </w:rPr>
        <w:t xml:space="preserve">odpoveď na </w:t>
      </w:r>
      <w:r w:rsidRPr="00BE6FAE">
        <w:rPr>
          <w:rFonts w:ascii="Arial" w:hAnsi="Arial" w:cs="Arial"/>
        </w:rPr>
        <w:t xml:space="preserve">žiadosť do </w:t>
      </w:r>
      <w:r w:rsidR="0098039E" w:rsidRPr="00BE6FAE">
        <w:rPr>
          <w:rFonts w:ascii="Arial" w:hAnsi="Arial" w:cs="Arial"/>
        </w:rPr>
        <w:t>30</w:t>
      </w:r>
      <w:r w:rsidRPr="00BE6FAE">
        <w:rPr>
          <w:rFonts w:ascii="Arial" w:hAnsi="Arial" w:cs="Arial"/>
        </w:rPr>
        <w:t>. kalendárnych dní, bude žiadosť v </w:t>
      </w:r>
      <w:r w:rsidR="0098039E" w:rsidRPr="00BE6FAE">
        <w:rPr>
          <w:rFonts w:ascii="Arial" w:hAnsi="Arial" w:cs="Arial"/>
        </w:rPr>
        <w:t>31</w:t>
      </w:r>
      <w:r w:rsidRPr="00BE6FAE">
        <w:rPr>
          <w:rFonts w:ascii="Arial" w:hAnsi="Arial" w:cs="Arial"/>
        </w:rPr>
        <w:t>. kalendárny deň považovaná za exspirovanú.</w:t>
      </w:r>
      <w:r w:rsidR="00C45A3E" w:rsidRPr="00BE6FAE">
        <w:rPr>
          <w:rFonts w:ascii="Arial" w:hAnsi="Arial" w:cs="Arial"/>
        </w:rPr>
        <w:t xml:space="preserve"> Fakturant by mal o exspirácii žiadosti klienta informovať.</w:t>
      </w:r>
    </w:p>
    <w:p w14:paraId="1D6C33EB" w14:textId="77777777" w:rsidR="005111B6" w:rsidRPr="00BE6FAE" w:rsidRDefault="005111B6" w:rsidP="00C45A3E">
      <w:pPr>
        <w:pStyle w:val="Odsekzoznamu"/>
        <w:spacing w:after="0"/>
        <w:ind w:left="0"/>
        <w:rPr>
          <w:rFonts w:ascii="Arial" w:hAnsi="Arial" w:cs="Arial"/>
          <w:sz w:val="10"/>
        </w:rPr>
      </w:pPr>
    </w:p>
    <w:p w14:paraId="24E0F3B6" w14:textId="77777777" w:rsidR="00A5790C" w:rsidRDefault="00C45A3E" w:rsidP="00A5790C">
      <w:pPr>
        <w:spacing w:after="0"/>
        <w:rPr>
          <w:rFonts w:ascii="Arial" w:hAnsi="Arial" w:cs="Arial"/>
        </w:rPr>
      </w:pPr>
      <w:r w:rsidRPr="00BE6FAE">
        <w:rPr>
          <w:rFonts w:ascii="Arial" w:hAnsi="Arial" w:cs="Arial"/>
        </w:rPr>
        <w:t xml:space="preserve">Odpoveď bude odoslaná prostredníctvom </w:t>
      </w:r>
      <w:r w:rsidR="00586122" w:rsidRPr="00BE6FAE">
        <w:rPr>
          <w:rFonts w:ascii="Arial" w:hAnsi="Arial" w:cs="Arial"/>
        </w:rPr>
        <w:t>SFTP</w:t>
      </w:r>
      <w:r w:rsidR="00A5790C" w:rsidRPr="00BE6FAE">
        <w:rPr>
          <w:rFonts w:ascii="Arial" w:hAnsi="Arial" w:cs="Arial"/>
        </w:rPr>
        <w:t>, v rámci</w:t>
      </w:r>
      <w:r w:rsidR="00A5790C">
        <w:rPr>
          <w:rFonts w:ascii="Arial" w:hAnsi="Arial" w:cs="Arial"/>
        </w:rPr>
        <w:t xml:space="preserve"> XML správy s názvovou konvenciou podľa definície v kapitole </w:t>
      </w:r>
      <w:r w:rsidR="00A5790C">
        <w:rPr>
          <w:rFonts w:ascii="Arial" w:hAnsi="Arial" w:cs="Arial"/>
        </w:rPr>
        <w:fldChar w:fldCharType="begin"/>
      </w:r>
      <w:r w:rsidR="00A5790C">
        <w:rPr>
          <w:rFonts w:ascii="Arial" w:hAnsi="Arial" w:cs="Arial"/>
        </w:rPr>
        <w:instrText xml:space="preserve"> REF _Ref428365915 \r \h </w:instrText>
      </w:r>
      <w:r w:rsidR="00A5790C">
        <w:rPr>
          <w:rFonts w:ascii="Arial" w:hAnsi="Arial" w:cs="Arial"/>
        </w:rPr>
      </w:r>
      <w:r w:rsidR="00A5790C">
        <w:rPr>
          <w:rFonts w:ascii="Arial" w:hAnsi="Arial" w:cs="Arial"/>
        </w:rPr>
        <w:fldChar w:fldCharType="separate"/>
      </w:r>
      <w:r w:rsidR="00A5790C">
        <w:rPr>
          <w:rFonts w:ascii="Arial" w:hAnsi="Arial" w:cs="Arial"/>
        </w:rPr>
        <w:t>2.1.1</w:t>
      </w:r>
      <w:r w:rsidR="00A5790C">
        <w:rPr>
          <w:rFonts w:ascii="Arial" w:hAnsi="Arial" w:cs="Arial"/>
        </w:rPr>
        <w:fldChar w:fldCharType="end"/>
      </w:r>
      <w:r w:rsidR="00A5790C">
        <w:rPr>
          <w:rFonts w:ascii="Arial" w:hAnsi="Arial" w:cs="Arial"/>
        </w:rPr>
        <w:t>.</w:t>
      </w:r>
    </w:p>
    <w:p w14:paraId="6D8A0085" w14:textId="78F699A0" w:rsidR="00C45A3E" w:rsidRDefault="00C45A3E" w:rsidP="00C45A3E">
      <w:pPr>
        <w:spacing w:after="0"/>
        <w:rPr>
          <w:rFonts w:ascii="Arial" w:hAnsi="Arial" w:cs="Arial"/>
        </w:rPr>
      </w:pPr>
    </w:p>
    <w:p w14:paraId="4DCEDE2C" w14:textId="77777777" w:rsidR="005416B2" w:rsidRPr="004736EC" w:rsidRDefault="005416B2" w:rsidP="00C45A3E">
      <w:pPr>
        <w:spacing w:after="0"/>
        <w:rPr>
          <w:rFonts w:ascii="Arial" w:hAnsi="Arial" w:cs="Arial"/>
        </w:rPr>
      </w:pPr>
    </w:p>
    <w:p w14:paraId="08C94694" w14:textId="5C14983F" w:rsidR="00C1600D" w:rsidRDefault="00C1600D" w:rsidP="00E41472">
      <w:pPr>
        <w:pStyle w:val="Nadpis3"/>
        <w:numPr>
          <w:ilvl w:val="2"/>
          <w:numId w:val="7"/>
        </w:numPr>
        <w:spacing w:before="0" w:line="276" w:lineRule="auto"/>
        <w:ind w:left="709"/>
      </w:pPr>
      <w:bookmarkStart w:id="26" w:name="_Toc452382009"/>
      <w:r w:rsidRPr="00091ADD">
        <w:t>Deaktivácia služby</w:t>
      </w:r>
      <w:r>
        <w:t xml:space="preserve"> zo strany fakturanta</w:t>
      </w:r>
      <w:bookmarkEnd w:id="26"/>
    </w:p>
    <w:p w14:paraId="4C6F0DA4" w14:textId="77777777" w:rsidR="00C1600D" w:rsidRDefault="00C1600D" w:rsidP="008D3E3E">
      <w:pPr>
        <w:spacing w:after="0"/>
      </w:pPr>
    </w:p>
    <w:p w14:paraId="31D35936" w14:textId="77777777" w:rsidR="00C1600D" w:rsidRDefault="00C1600D" w:rsidP="008D3E3E">
      <w:pPr>
        <w:spacing w:after="0"/>
        <w:rPr>
          <w:rFonts w:ascii="Arial" w:hAnsi="Arial" w:cs="Arial"/>
        </w:rPr>
      </w:pPr>
      <w:r>
        <w:rPr>
          <w:rFonts w:ascii="Arial" w:hAnsi="Arial" w:cs="Arial"/>
        </w:rPr>
        <w:t>Proces deaktivácie služby zo strany fakturanta:</w:t>
      </w:r>
    </w:p>
    <w:p w14:paraId="2FA8BEF4" w14:textId="77777777" w:rsidR="008D3E3E" w:rsidRDefault="008D3E3E" w:rsidP="008D3E3E">
      <w:pPr>
        <w:spacing w:after="0"/>
        <w:rPr>
          <w:rFonts w:ascii="Arial" w:hAnsi="Arial" w:cs="Arial"/>
        </w:rPr>
      </w:pPr>
    </w:p>
    <w:p w14:paraId="5B6B260B" w14:textId="33794D07" w:rsidR="00C1600D" w:rsidRDefault="001706BA" w:rsidP="00C1600D">
      <w:r>
        <w:object w:dxaOrig="9272" w:dyaOrig="3254" w14:anchorId="540BE029">
          <v:shape id="_x0000_i1026" type="#_x0000_t75" style="width:519pt;height:182.25pt" o:ole="">
            <v:imagedata r:id="rId14" o:title=""/>
          </v:shape>
          <o:OLEObject Type="Embed" ProgID="Visio.Drawing.11" ShapeID="_x0000_i1026" DrawAspect="Content" ObjectID="_1597231864" r:id="rId15"/>
        </w:object>
      </w:r>
    </w:p>
    <w:p w14:paraId="389F4931" w14:textId="77777777" w:rsidR="00C1600D" w:rsidRDefault="00C1600D" w:rsidP="00C1600D"/>
    <w:p w14:paraId="10835B49" w14:textId="2B555887" w:rsidR="00D84865" w:rsidRDefault="00DE31AB" w:rsidP="00E41472">
      <w:pPr>
        <w:pStyle w:val="Nadpis4"/>
        <w:numPr>
          <w:ilvl w:val="3"/>
          <w:numId w:val="7"/>
        </w:numPr>
        <w:ind w:hanging="1440"/>
      </w:pPr>
      <w:r>
        <w:t>Žiadosť</w:t>
      </w:r>
      <w:r w:rsidR="00D84865">
        <w:t xml:space="preserve"> o zrušenie zasielania e-faktúr u fakturanta</w:t>
      </w:r>
    </w:p>
    <w:p w14:paraId="28631D0A" w14:textId="77777777" w:rsidR="0040206F" w:rsidRPr="0040206F" w:rsidRDefault="0040206F" w:rsidP="0040206F">
      <w:pPr>
        <w:spacing w:after="0"/>
        <w:rPr>
          <w:rFonts w:ascii="Arial" w:hAnsi="Arial" w:cs="Arial"/>
        </w:rPr>
      </w:pPr>
    </w:p>
    <w:p w14:paraId="7276242F" w14:textId="2E07D070" w:rsidR="00C1600D" w:rsidRDefault="008D3E3E" w:rsidP="0040206F">
      <w:pPr>
        <w:spacing w:after="0"/>
        <w:rPr>
          <w:rFonts w:ascii="Arial" w:hAnsi="Arial" w:cs="Arial"/>
        </w:rPr>
      </w:pPr>
      <w:r>
        <w:rPr>
          <w:rFonts w:ascii="Arial" w:hAnsi="Arial" w:cs="Arial"/>
        </w:rPr>
        <w:t>Službu môže klient zrušiť u fakturanta s využitím kanálov, ktoré fakturant na tento účel poskytne (osobne, telefonicky, elektronicky). Štandard nedefinuje spôsoby prijímania týchto žiadostí, avšak fakturant musí zaistiť jednoznačnú identifikáciu svojho klienta.</w:t>
      </w:r>
    </w:p>
    <w:p w14:paraId="7CD4305A" w14:textId="44A853BC" w:rsidR="008D3E3E" w:rsidRDefault="008D3E3E" w:rsidP="00B9565B">
      <w:pPr>
        <w:spacing w:after="0" w:line="276" w:lineRule="auto"/>
        <w:rPr>
          <w:rFonts w:ascii="Arial" w:hAnsi="Arial" w:cs="Arial"/>
        </w:rPr>
      </w:pPr>
      <w:r>
        <w:rPr>
          <w:rFonts w:ascii="Arial" w:hAnsi="Arial" w:cs="Arial"/>
        </w:rPr>
        <w:t>Žiadosť na zrušenie môže iniciovať aj fakturant bez požiadavky klienta (napr</w:t>
      </w:r>
      <w:r w:rsidR="001F605F">
        <w:rPr>
          <w:rFonts w:ascii="Arial" w:hAnsi="Arial" w:cs="Arial"/>
        </w:rPr>
        <w:t>. pri zrušení zmluvného vzťahu), prípadne na základe zamietavých odpovedí zo strany banky.</w:t>
      </w:r>
    </w:p>
    <w:p w14:paraId="25A4601C" w14:textId="77777777" w:rsidR="008D3E3E" w:rsidRDefault="008D3E3E" w:rsidP="00B9565B">
      <w:pPr>
        <w:spacing w:after="0"/>
        <w:rPr>
          <w:rFonts w:ascii="Arial" w:hAnsi="Arial" w:cs="Arial"/>
        </w:rPr>
      </w:pPr>
    </w:p>
    <w:p w14:paraId="6733DE93" w14:textId="3BB00A13" w:rsidR="008D3E3E" w:rsidRDefault="00D84865" w:rsidP="00E41472">
      <w:pPr>
        <w:pStyle w:val="Nadpis4"/>
        <w:numPr>
          <w:ilvl w:val="3"/>
          <w:numId w:val="7"/>
        </w:numPr>
        <w:ind w:hanging="1440"/>
      </w:pPr>
      <w:r>
        <w:t xml:space="preserve">Žiadosť </w:t>
      </w:r>
      <w:r w:rsidR="00B9565B">
        <w:t xml:space="preserve">fakturanta </w:t>
      </w:r>
      <w:r>
        <w:t>o zrušenie e-fakturácie</w:t>
      </w:r>
    </w:p>
    <w:p w14:paraId="539BCEAA" w14:textId="77777777" w:rsidR="00735450" w:rsidRDefault="00735450" w:rsidP="00B9565B">
      <w:pPr>
        <w:spacing w:after="0"/>
      </w:pPr>
    </w:p>
    <w:p w14:paraId="314DA8FA" w14:textId="2F3C2792" w:rsidR="00B9565B" w:rsidRDefault="00B9565B" w:rsidP="00B9565B">
      <w:pPr>
        <w:spacing w:after="0"/>
      </w:pPr>
      <w:r>
        <w:rPr>
          <w:rFonts w:ascii="Arial" w:hAnsi="Arial" w:cs="Arial"/>
        </w:rPr>
        <w:t>Po spracovaní žiadosti</w:t>
      </w:r>
      <w:r w:rsidRPr="00EE1C38">
        <w:rPr>
          <w:rFonts w:ascii="Arial" w:hAnsi="Arial" w:cs="Arial"/>
        </w:rPr>
        <w:t xml:space="preserve"> </w:t>
      </w:r>
      <w:r w:rsidRPr="00BE6FAE">
        <w:rPr>
          <w:rFonts w:ascii="Arial" w:hAnsi="Arial" w:cs="Arial"/>
        </w:rPr>
        <w:t xml:space="preserve">klienta fakturant </w:t>
      </w:r>
      <w:r w:rsidR="005151A3" w:rsidRPr="00BE6FAE">
        <w:rPr>
          <w:rFonts w:ascii="Arial" w:hAnsi="Arial" w:cs="Arial"/>
        </w:rPr>
        <w:t xml:space="preserve">prestáva zasielať do banky </w:t>
      </w:r>
      <w:r w:rsidRPr="00BE6FAE">
        <w:rPr>
          <w:rFonts w:ascii="Arial" w:hAnsi="Arial" w:cs="Arial"/>
        </w:rPr>
        <w:t xml:space="preserve">klienta </w:t>
      </w:r>
      <w:r w:rsidR="005151A3" w:rsidRPr="00BE6FAE">
        <w:rPr>
          <w:rFonts w:ascii="Arial" w:hAnsi="Arial" w:cs="Arial"/>
        </w:rPr>
        <w:t>e-faktúry a vysiela</w:t>
      </w:r>
      <w:r w:rsidR="005151A3">
        <w:rPr>
          <w:rFonts w:ascii="Arial" w:hAnsi="Arial" w:cs="Arial"/>
        </w:rPr>
        <w:t xml:space="preserve"> </w:t>
      </w:r>
      <w:r w:rsidRPr="00EE1C38">
        <w:rPr>
          <w:rFonts w:ascii="Arial" w:hAnsi="Arial" w:cs="Arial"/>
        </w:rPr>
        <w:t>žiadosť o </w:t>
      </w:r>
      <w:r>
        <w:rPr>
          <w:rFonts w:ascii="Arial" w:hAnsi="Arial" w:cs="Arial"/>
        </w:rPr>
        <w:t>zrušenie</w:t>
      </w:r>
      <w:r w:rsidRPr="00EE1C38">
        <w:rPr>
          <w:rFonts w:ascii="Arial" w:hAnsi="Arial" w:cs="Arial"/>
        </w:rPr>
        <w:t xml:space="preserve"> služby e-fakturácie.</w:t>
      </w:r>
      <w:r w:rsidR="005151A3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Žiadosť musí obsahovať</w:t>
      </w:r>
      <w:r w:rsidR="001F605F">
        <w:rPr>
          <w:rFonts w:ascii="Arial" w:hAnsi="Arial" w:cs="Arial"/>
        </w:rPr>
        <w:t xml:space="preserve"> údaje k</w:t>
      </w:r>
      <w:r w:rsidR="00EA4BEF">
        <w:rPr>
          <w:rFonts w:ascii="Arial" w:hAnsi="Arial" w:cs="Arial"/>
        </w:rPr>
        <w:t> </w:t>
      </w:r>
      <w:r w:rsidR="001F605F">
        <w:rPr>
          <w:rFonts w:ascii="Arial" w:hAnsi="Arial" w:cs="Arial"/>
        </w:rPr>
        <w:t>fakturácii</w:t>
      </w:r>
      <w:r w:rsidR="00EA4BEF">
        <w:rPr>
          <w:rFonts w:ascii="Arial" w:hAnsi="Arial" w:cs="Arial"/>
        </w:rPr>
        <w:t xml:space="preserve"> definované v </w:t>
      </w:r>
      <w:r w:rsidR="003027E2">
        <w:rPr>
          <w:rFonts w:ascii="Arial" w:hAnsi="Arial" w:cs="Arial"/>
        </w:rPr>
        <w:fldChar w:fldCharType="begin"/>
      </w:r>
      <w:r w:rsidR="003027E2">
        <w:rPr>
          <w:rFonts w:ascii="Arial" w:hAnsi="Arial" w:cs="Arial"/>
        </w:rPr>
        <w:instrText xml:space="preserve"> REF _Ref428263107 \h </w:instrText>
      </w:r>
      <w:r w:rsidR="003027E2">
        <w:rPr>
          <w:rFonts w:ascii="Arial" w:hAnsi="Arial" w:cs="Arial"/>
        </w:rPr>
      </w:r>
      <w:r w:rsidR="003027E2">
        <w:rPr>
          <w:rFonts w:ascii="Arial" w:hAnsi="Arial" w:cs="Arial"/>
        </w:rPr>
        <w:fldChar w:fldCharType="separate"/>
      </w:r>
      <w:r w:rsidR="003027E2" w:rsidRPr="003027E2">
        <w:rPr>
          <w:rFonts w:ascii="Arial" w:hAnsi="Arial" w:cs="Arial"/>
        </w:rPr>
        <w:t xml:space="preserve">Tab. č. </w:t>
      </w:r>
      <w:r w:rsidR="003027E2" w:rsidRPr="003027E2">
        <w:rPr>
          <w:rFonts w:ascii="Arial" w:hAnsi="Arial" w:cs="Arial"/>
          <w:noProof/>
        </w:rPr>
        <w:t>5</w:t>
      </w:r>
      <w:r w:rsidR="003027E2">
        <w:rPr>
          <w:rFonts w:ascii="Arial" w:hAnsi="Arial" w:cs="Arial"/>
        </w:rPr>
        <w:fldChar w:fldCharType="end"/>
      </w:r>
      <w:r w:rsidR="00444848">
        <w:rPr>
          <w:rFonts w:ascii="Arial" w:hAnsi="Arial" w:cs="Arial"/>
        </w:rPr>
        <w:t>.</w:t>
      </w:r>
    </w:p>
    <w:p w14:paraId="10E6024B" w14:textId="77777777" w:rsidR="00735450" w:rsidRDefault="00735450" w:rsidP="00735450"/>
    <w:p w14:paraId="10F94E5A" w14:textId="75B4A6CD" w:rsidR="00EA4BEF" w:rsidRDefault="003027E2" w:rsidP="003027E2">
      <w:pPr>
        <w:pStyle w:val="Popis"/>
      </w:pPr>
      <w:bookmarkStart w:id="27" w:name="_Ref428263107"/>
      <w:r w:rsidRPr="003027E2">
        <w:rPr>
          <w:rFonts w:ascii="Arial" w:hAnsi="Arial" w:cs="Arial"/>
          <w:b w:val="0"/>
          <w:sz w:val="22"/>
          <w:szCs w:val="22"/>
        </w:rPr>
        <w:t xml:space="preserve">Tab. č. </w:t>
      </w:r>
      <w:r w:rsidRPr="003027E2">
        <w:rPr>
          <w:rFonts w:ascii="Arial" w:hAnsi="Arial" w:cs="Arial"/>
          <w:b w:val="0"/>
          <w:sz w:val="22"/>
          <w:szCs w:val="22"/>
        </w:rPr>
        <w:fldChar w:fldCharType="begin"/>
      </w:r>
      <w:r w:rsidRPr="003027E2">
        <w:rPr>
          <w:rFonts w:ascii="Arial" w:hAnsi="Arial" w:cs="Arial"/>
          <w:b w:val="0"/>
          <w:sz w:val="22"/>
          <w:szCs w:val="22"/>
        </w:rPr>
        <w:instrText xml:space="preserve"> SEQ Tab._č. \* ARABIC </w:instrText>
      </w:r>
      <w:r w:rsidRPr="003027E2">
        <w:rPr>
          <w:rFonts w:ascii="Arial" w:hAnsi="Arial" w:cs="Arial"/>
          <w:b w:val="0"/>
          <w:sz w:val="22"/>
          <w:szCs w:val="22"/>
        </w:rPr>
        <w:fldChar w:fldCharType="separate"/>
      </w:r>
      <w:r w:rsidR="00666F19">
        <w:rPr>
          <w:rFonts w:ascii="Arial" w:hAnsi="Arial" w:cs="Arial"/>
          <w:b w:val="0"/>
          <w:noProof/>
          <w:sz w:val="22"/>
          <w:szCs w:val="22"/>
        </w:rPr>
        <w:t>5</w:t>
      </w:r>
      <w:r w:rsidRPr="003027E2">
        <w:rPr>
          <w:rFonts w:ascii="Arial" w:hAnsi="Arial" w:cs="Arial"/>
          <w:b w:val="0"/>
          <w:sz w:val="22"/>
          <w:szCs w:val="22"/>
        </w:rPr>
        <w:fldChar w:fldCharType="end"/>
      </w:r>
      <w:bookmarkEnd w:id="27"/>
      <w:r w:rsidRPr="003027E2">
        <w:rPr>
          <w:rFonts w:ascii="Arial" w:hAnsi="Arial" w:cs="Arial"/>
          <w:b w:val="0"/>
          <w:sz w:val="22"/>
          <w:szCs w:val="22"/>
        </w:rPr>
        <w:t xml:space="preserve">: </w:t>
      </w:r>
      <w:r w:rsidRPr="00EB73AD">
        <w:rPr>
          <w:rFonts w:ascii="Arial" w:hAnsi="Arial" w:cs="Arial"/>
          <w:b w:val="0"/>
          <w:sz w:val="22"/>
          <w:szCs w:val="22"/>
        </w:rPr>
        <w:t xml:space="preserve">Popis štruktúry </w:t>
      </w:r>
      <w:r>
        <w:rPr>
          <w:rFonts w:ascii="Arial" w:hAnsi="Arial" w:cs="Arial"/>
          <w:b w:val="0"/>
          <w:sz w:val="22"/>
          <w:szCs w:val="22"/>
        </w:rPr>
        <w:t>U</w:t>
      </w:r>
      <w:r w:rsidRPr="00EB73AD">
        <w:rPr>
          <w:rFonts w:ascii="Arial" w:hAnsi="Arial" w:cs="Arial"/>
          <w:b w:val="0"/>
          <w:sz w:val="22"/>
          <w:szCs w:val="22"/>
        </w:rPr>
        <w:t>FR01 správy</w:t>
      </w:r>
    </w:p>
    <w:tbl>
      <w:tblPr>
        <w:tblW w:w="10774" w:type="dxa"/>
        <w:tblInd w:w="-147" w:type="dxa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ayout w:type="fixed"/>
        <w:tblLook w:val="04A0" w:firstRow="1" w:lastRow="0" w:firstColumn="1" w:lastColumn="0" w:noHBand="0" w:noVBand="1"/>
      </w:tblPr>
      <w:tblGrid>
        <w:gridCol w:w="993"/>
        <w:gridCol w:w="2268"/>
        <w:gridCol w:w="1417"/>
        <w:gridCol w:w="851"/>
        <w:gridCol w:w="1134"/>
        <w:gridCol w:w="4111"/>
      </w:tblGrid>
      <w:tr w:rsidR="00ED0DF6" w:rsidRPr="00121D61" w14:paraId="5B7E5107" w14:textId="77777777" w:rsidTr="00DB1132">
        <w:trPr>
          <w:cantSplit/>
          <w:tblHeader/>
        </w:trPr>
        <w:tc>
          <w:tcPr>
            <w:tcW w:w="993" w:type="dxa"/>
            <w:shd w:val="clear" w:color="auto" w:fill="D9D9D9"/>
            <w:vAlign w:val="center"/>
          </w:tcPr>
          <w:p w14:paraId="6E8C420F" w14:textId="77777777" w:rsidR="00ED0DF6" w:rsidRPr="00121D61" w:rsidRDefault="00ED0DF6" w:rsidP="00DB1132">
            <w:pPr>
              <w:pStyle w:val="Prvzarkazkladnhotextu"/>
              <w:keepNext/>
              <w:ind w:firstLine="0"/>
              <w:rPr>
                <w:b/>
              </w:rPr>
            </w:pPr>
            <w:r>
              <w:rPr>
                <w:b/>
              </w:rPr>
              <w:t>Z</w:t>
            </w:r>
            <w:r w:rsidRPr="00121D61">
              <w:rPr>
                <w:b/>
              </w:rPr>
              <w:t>áznam</w:t>
            </w:r>
          </w:p>
        </w:tc>
        <w:tc>
          <w:tcPr>
            <w:tcW w:w="2268" w:type="dxa"/>
            <w:shd w:val="clear" w:color="auto" w:fill="D9D9D9"/>
            <w:vAlign w:val="center"/>
          </w:tcPr>
          <w:p w14:paraId="15CF1BFC" w14:textId="77777777" w:rsidR="00ED0DF6" w:rsidRPr="00121D61" w:rsidRDefault="00ED0DF6" w:rsidP="00DB1132">
            <w:pPr>
              <w:pStyle w:val="Prvzarkazkladnhotextu"/>
              <w:keepNext/>
              <w:ind w:firstLine="0"/>
              <w:rPr>
                <w:b/>
              </w:rPr>
            </w:pPr>
            <w:r>
              <w:rPr>
                <w:b/>
              </w:rPr>
              <w:t>Položka</w:t>
            </w:r>
          </w:p>
        </w:tc>
        <w:tc>
          <w:tcPr>
            <w:tcW w:w="1417" w:type="dxa"/>
            <w:shd w:val="clear" w:color="auto" w:fill="D9D9D9"/>
            <w:vAlign w:val="center"/>
          </w:tcPr>
          <w:p w14:paraId="457140A1" w14:textId="77777777" w:rsidR="00ED0DF6" w:rsidRPr="00D07F74" w:rsidRDefault="00ED0DF6" w:rsidP="00DB1132">
            <w:pPr>
              <w:pStyle w:val="Prvzarkazkladnhotextu"/>
              <w:keepNext/>
              <w:ind w:firstLine="0"/>
              <w:rPr>
                <w:b/>
              </w:rPr>
            </w:pPr>
            <w:r w:rsidRPr="00D07F74">
              <w:rPr>
                <w:b/>
              </w:rPr>
              <w:t>XML Tag</w:t>
            </w:r>
          </w:p>
        </w:tc>
        <w:tc>
          <w:tcPr>
            <w:tcW w:w="851" w:type="dxa"/>
            <w:shd w:val="clear" w:color="auto" w:fill="D9D9D9"/>
            <w:vAlign w:val="center"/>
          </w:tcPr>
          <w:p w14:paraId="24C92F2A" w14:textId="77777777" w:rsidR="00ED0DF6" w:rsidRPr="00121D61" w:rsidRDefault="00ED0DF6" w:rsidP="00DB1132">
            <w:pPr>
              <w:pStyle w:val="Prvzarkazkladnhotextu"/>
              <w:keepNext/>
              <w:ind w:firstLine="0"/>
              <w:rPr>
                <w:b/>
              </w:rPr>
            </w:pPr>
            <w:r>
              <w:rPr>
                <w:b/>
              </w:rPr>
              <w:t>K</w:t>
            </w:r>
            <w:r w:rsidRPr="00121D61">
              <w:rPr>
                <w:b/>
              </w:rPr>
              <w:t>ardinalit</w:t>
            </w:r>
            <w:r>
              <w:rPr>
                <w:b/>
              </w:rPr>
              <w:t>a</w:t>
            </w:r>
          </w:p>
        </w:tc>
        <w:tc>
          <w:tcPr>
            <w:tcW w:w="1134" w:type="dxa"/>
            <w:tcBorders>
              <w:bottom w:val="single" w:sz="4" w:space="0" w:color="BFBFBF"/>
            </w:tcBorders>
            <w:shd w:val="clear" w:color="auto" w:fill="D9D9D9"/>
            <w:vAlign w:val="center"/>
          </w:tcPr>
          <w:p w14:paraId="55232D75" w14:textId="77777777" w:rsidR="00ED0DF6" w:rsidRPr="00121D61" w:rsidRDefault="00ED0DF6" w:rsidP="00DB1132">
            <w:pPr>
              <w:pStyle w:val="Prvzarkazkladnhotextu"/>
              <w:keepNext/>
              <w:ind w:firstLine="0"/>
              <w:rPr>
                <w:b/>
              </w:rPr>
            </w:pPr>
            <w:r w:rsidRPr="00121D61">
              <w:rPr>
                <w:b/>
              </w:rPr>
              <w:t>D</w:t>
            </w:r>
            <w:r>
              <w:rPr>
                <w:b/>
              </w:rPr>
              <w:t>á</w:t>
            </w:r>
            <w:r w:rsidRPr="00121D61">
              <w:rPr>
                <w:b/>
              </w:rPr>
              <w:t>t</w:t>
            </w:r>
            <w:r>
              <w:rPr>
                <w:b/>
              </w:rPr>
              <w:t>ový typ</w:t>
            </w:r>
          </w:p>
        </w:tc>
        <w:tc>
          <w:tcPr>
            <w:tcW w:w="4111" w:type="dxa"/>
            <w:shd w:val="clear" w:color="auto" w:fill="D9D9D9"/>
            <w:vAlign w:val="center"/>
          </w:tcPr>
          <w:p w14:paraId="4193BB1E" w14:textId="77777777" w:rsidR="00ED0DF6" w:rsidRPr="00121D61" w:rsidRDefault="00ED0DF6" w:rsidP="00DB1132">
            <w:pPr>
              <w:pStyle w:val="Prvzarkazkladnhotextu"/>
              <w:keepNext/>
              <w:ind w:firstLine="0"/>
              <w:rPr>
                <w:b/>
              </w:rPr>
            </w:pPr>
            <w:r>
              <w:rPr>
                <w:b/>
              </w:rPr>
              <w:t>Popis</w:t>
            </w:r>
          </w:p>
        </w:tc>
      </w:tr>
      <w:tr w:rsidR="00ED0DF6" w:rsidRPr="00121D61" w14:paraId="52872560" w14:textId="77777777" w:rsidTr="00DB1132">
        <w:tc>
          <w:tcPr>
            <w:tcW w:w="993" w:type="dxa"/>
            <w:vMerge w:val="restart"/>
            <w:shd w:val="clear" w:color="auto" w:fill="F2F2F2"/>
            <w:vAlign w:val="center"/>
          </w:tcPr>
          <w:p w14:paraId="17F75F4C" w14:textId="77777777" w:rsidR="00ED0DF6" w:rsidRPr="00D07F74" w:rsidRDefault="00ED0DF6" w:rsidP="00DB1132">
            <w:pPr>
              <w:pStyle w:val="Prvzarkazkladnhotextu"/>
              <w:ind w:firstLine="0"/>
              <w:rPr>
                <w:b/>
              </w:rPr>
            </w:pPr>
            <w:r w:rsidRPr="00D07F74">
              <w:rPr>
                <w:b/>
              </w:rPr>
              <w:t>1.</w:t>
            </w:r>
          </w:p>
        </w:tc>
        <w:tc>
          <w:tcPr>
            <w:tcW w:w="2268" w:type="dxa"/>
            <w:vAlign w:val="center"/>
          </w:tcPr>
          <w:p w14:paraId="080FB3B7" w14:textId="77777777" w:rsidR="00ED0DF6" w:rsidRPr="00D07F74" w:rsidRDefault="00ED0DF6" w:rsidP="00DB1132">
            <w:pPr>
              <w:pStyle w:val="Prvzarkazkladnhotextu"/>
              <w:ind w:firstLine="0"/>
            </w:pPr>
            <w:r w:rsidRPr="00D07F74">
              <w:t>Document</w:t>
            </w:r>
          </w:p>
        </w:tc>
        <w:tc>
          <w:tcPr>
            <w:tcW w:w="1417" w:type="dxa"/>
            <w:vAlign w:val="center"/>
          </w:tcPr>
          <w:p w14:paraId="5D6E236F" w14:textId="77777777" w:rsidR="00ED0DF6" w:rsidRPr="00D07F74" w:rsidRDefault="00ED0DF6" w:rsidP="00DB1132">
            <w:pPr>
              <w:pStyle w:val="Prvzarkazkladnhotextu"/>
              <w:ind w:firstLine="0"/>
            </w:pPr>
            <w:r w:rsidRPr="00D07F74">
              <w:t>Document</w:t>
            </w:r>
          </w:p>
        </w:tc>
        <w:tc>
          <w:tcPr>
            <w:tcW w:w="851" w:type="dxa"/>
            <w:vAlign w:val="center"/>
          </w:tcPr>
          <w:p w14:paraId="65523CC1" w14:textId="77777777" w:rsidR="00ED0DF6" w:rsidRPr="00D07F74" w:rsidRDefault="00ED0DF6" w:rsidP="00DB1132">
            <w:pPr>
              <w:pStyle w:val="Prvzarkazkladnhotextu"/>
              <w:ind w:firstLine="0"/>
            </w:pPr>
            <w:r w:rsidRPr="00D07F74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single" w:sz="4" w:space="0" w:color="BFBFBF"/>
              <w:tr2bl w:val="single" w:sz="4" w:space="0" w:color="BFBFBF"/>
            </w:tcBorders>
            <w:vAlign w:val="center"/>
          </w:tcPr>
          <w:p w14:paraId="1EF19361" w14:textId="77777777" w:rsidR="00ED0DF6" w:rsidRPr="00B502F7" w:rsidRDefault="00ED0DF6" w:rsidP="00DB1132">
            <w:pPr>
              <w:pStyle w:val="Prvzarkazkladnhotextu"/>
            </w:pPr>
          </w:p>
        </w:tc>
        <w:tc>
          <w:tcPr>
            <w:tcW w:w="4111" w:type="dxa"/>
            <w:vAlign w:val="center"/>
          </w:tcPr>
          <w:p w14:paraId="34AFACDB" w14:textId="77777777" w:rsidR="00ED0DF6" w:rsidRPr="00D07F74" w:rsidRDefault="00ED0DF6" w:rsidP="00DB1132">
            <w:pPr>
              <w:pStyle w:val="Prvzarkazkladnhotextu"/>
              <w:ind w:firstLine="0"/>
            </w:pPr>
            <w:r w:rsidRPr="00D07F74">
              <w:t>Root</w:t>
            </w:r>
          </w:p>
        </w:tc>
      </w:tr>
      <w:tr w:rsidR="00ED0DF6" w:rsidRPr="00121D61" w14:paraId="58F25F08" w14:textId="77777777" w:rsidTr="00DB1132">
        <w:tc>
          <w:tcPr>
            <w:tcW w:w="993" w:type="dxa"/>
            <w:vMerge/>
            <w:shd w:val="clear" w:color="auto" w:fill="F2F2F2"/>
            <w:vAlign w:val="center"/>
          </w:tcPr>
          <w:p w14:paraId="25B1A938" w14:textId="77777777" w:rsidR="00ED0DF6" w:rsidRPr="00D07F74" w:rsidRDefault="00ED0DF6" w:rsidP="00DB1132">
            <w:pPr>
              <w:pStyle w:val="Prvzarkazkladnhotextu"/>
              <w:ind w:firstLine="0"/>
              <w:rPr>
                <w:b/>
              </w:rPr>
            </w:pPr>
          </w:p>
        </w:tc>
        <w:tc>
          <w:tcPr>
            <w:tcW w:w="2268" w:type="dxa"/>
            <w:vAlign w:val="center"/>
          </w:tcPr>
          <w:p w14:paraId="2BB59EEA" w14:textId="77777777" w:rsidR="00ED0DF6" w:rsidRPr="00D07F74" w:rsidRDefault="00ED0DF6" w:rsidP="00DB1132">
            <w:pPr>
              <w:pStyle w:val="Prvzarkazkladnhotextu"/>
              <w:ind w:firstLine="0"/>
            </w:pPr>
            <w:r w:rsidRPr="00D07F74">
              <w:t>@Version</w:t>
            </w:r>
          </w:p>
        </w:tc>
        <w:tc>
          <w:tcPr>
            <w:tcW w:w="1417" w:type="dxa"/>
            <w:vAlign w:val="center"/>
          </w:tcPr>
          <w:p w14:paraId="719E3B1D" w14:textId="77777777" w:rsidR="00ED0DF6" w:rsidRPr="00D07F74" w:rsidRDefault="00ED0DF6" w:rsidP="00DB1132">
            <w:pPr>
              <w:pStyle w:val="Prvzarkazkladnhotextu"/>
              <w:ind w:firstLine="0"/>
            </w:pPr>
            <w:r w:rsidRPr="00D07F74">
              <w:t>Version</w:t>
            </w:r>
          </w:p>
        </w:tc>
        <w:tc>
          <w:tcPr>
            <w:tcW w:w="851" w:type="dxa"/>
            <w:vAlign w:val="center"/>
          </w:tcPr>
          <w:p w14:paraId="5E4ECC02" w14:textId="77777777" w:rsidR="00ED0DF6" w:rsidRPr="00D07F74" w:rsidRDefault="00ED0DF6" w:rsidP="00DB1132">
            <w:pPr>
              <w:pStyle w:val="Prvzarkazkladnhotextu"/>
              <w:ind w:firstLine="0"/>
            </w:pPr>
            <w:r w:rsidRPr="00D07F74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0FF547F7" w14:textId="77777777" w:rsidR="00ED0DF6" w:rsidRPr="00D07F74" w:rsidRDefault="00ED0DF6" w:rsidP="00DB1132">
            <w:pPr>
              <w:pStyle w:val="Prvzarkazkladnhotextu"/>
              <w:ind w:firstLine="0"/>
            </w:pPr>
            <w:r w:rsidRPr="00D07F74">
              <w:t>String [6]</w:t>
            </w:r>
          </w:p>
        </w:tc>
        <w:tc>
          <w:tcPr>
            <w:tcW w:w="4111" w:type="dxa"/>
            <w:vAlign w:val="center"/>
          </w:tcPr>
          <w:p w14:paraId="4FD67D09" w14:textId="77777777" w:rsidR="00ED0DF6" w:rsidRDefault="00ED0DF6" w:rsidP="00DB1132">
            <w:pPr>
              <w:pStyle w:val="Prvzarkazkladnhotextu"/>
              <w:ind w:firstLine="0"/>
            </w:pPr>
            <w:r w:rsidRPr="00D07F74">
              <w:t>Verzia XML žiadosti. Atribút tagu Document.</w:t>
            </w:r>
          </w:p>
          <w:p w14:paraId="7287A5D9" w14:textId="77777777" w:rsidR="00ED0DF6" w:rsidRPr="00D07F74" w:rsidRDefault="00ED0DF6" w:rsidP="00DB1132">
            <w:pPr>
              <w:pStyle w:val="Prvzarkazkladnhotextu"/>
              <w:ind w:firstLine="0"/>
            </w:pPr>
            <w:r>
              <w:t>001.01</w:t>
            </w:r>
          </w:p>
        </w:tc>
      </w:tr>
      <w:tr w:rsidR="00ED0DF6" w:rsidRPr="00121D61" w14:paraId="2CE9B878" w14:textId="77777777" w:rsidTr="00DB1132">
        <w:tc>
          <w:tcPr>
            <w:tcW w:w="993" w:type="dxa"/>
            <w:shd w:val="clear" w:color="auto" w:fill="F2F2F2"/>
            <w:vAlign w:val="center"/>
          </w:tcPr>
          <w:p w14:paraId="2D2C1C18" w14:textId="7F3BD4C3" w:rsidR="00ED0DF6" w:rsidRDefault="004E21C7" w:rsidP="00DB1132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1</w:t>
            </w:r>
          </w:p>
        </w:tc>
        <w:tc>
          <w:tcPr>
            <w:tcW w:w="2268" w:type="dxa"/>
            <w:vAlign w:val="center"/>
          </w:tcPr>
          <w:p w14:paraId="103E8A7B" w14:textId="77777777" w:rsidR="00ED0DF6" w:rsidRPr="00121D61" w:rsidRDefault="00ED0DF6" w:rsidP="00DB1132">
            <w:pPr>
              <w:pStyle w:val="Prvzarkazkladnhotextu"/>
              <w:ind w:firstLine="0"/>
            </w:pPr>
            <w:r w:rsidRPr="00121D61">
              <w:t>MessageIdentification</w:t>
            </w:r>
          </w:p>
        </w:tc>
        <w:tc>
          <w:tcPr>
            <w:tcW w:w="1417" w:type="dxa"/>
            <w:vAlign w:val="center"/>
          </w:tcPr>
          <w:p w14:paraId="4A534848" w14:textId="77777777" w:rsidR="00ED0DF6" w:rsidRPr="00121D61" w:rsidRDefault="00ED0DF6" w:rsidP="00DB1132">
            <w:pPr>
              <w:pStyle w:val="Prvzarkazkladnhotextu"/>
              <w:ind w:firstLine="0"/>
            </w:pPr>
            <w:r w:rsidRPr="00121D61">
              <w:t>MsgId</w:t>
            </w:r>
          </w:p>
        </w:tc>
        <w:tc>
          <w:tcPr>
            <w:tcW w:w="851" w:type="dxa"/>
            <w:vAlign w:val="center"/>
          </w:tcPr>
          <w:p w14:paraId="7808C373" w14:textId="77777777" w:rsidR="00ED0DF6" w:rsidRPr="00121D61" w:rsidRDefault="00ED0DF6" w:rsidP="00DB1132">
            <w:pPr>
              <w:pStyle w:val="Prvzarkazkladnhotextu"/>
              <w:ind w:firstLine="0"/>
            </w:pPr>
            <w:r w:rsidRPr="00121D61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033F160E" w14:textId="77777777" w:rsidR="00ED0DF6" w:rsidRPr="00121D61" w:rsidRDefault="00ED0DF6" w:rsidP="00DB1132">
            <w:pPr>
              <w:pStyle w:val="Prvzarkazkladnhotextu"/>
              <w:ind w:firstLine="0"/>
            </w:pPr>
            <w:r w:rsidRPr="00121D61">
              <w:t>String [</w:t>
            </w:r>
            <w:r>
              <w:t>35</w:t>
            </w:r>
            <w:r w:rsidRPr="00121D61">
              <w:t>]</w:t>
            </w:r>
          </w:p>
        </w:tc>
        <w:tc>
          <w:tcPr>
            <w:tcW w:w="4111" w:type="dxa"/>
            <w:vAlign w:val="center"/>
          </w:tcPr>
          <w:p w14:paraId="263DD38E" w14:textId="77777777" w:rsidR="00ED0DF6" w:rsidRDefault="00ED0DF6" w:rsidP="00DB1132">
            <w:pPr>
              <w:pStyle w:val="Prvzarkazkladnhotextu"/>
              <w:ind w:firstLine="0"/>
              <w:jc w:val="left"/>
            </w:pPr>
            <w:r>
              <w:t>Jedinečná identifikácia správy definovaná stranou ktorá ju generuje.</w:t>
            </w:r>
          </w:p>
        </w:tc>
      </w:tr>
      <w:tr w:rsidR="004F3ECC" w:rsidRPr="00121D61" w14:paraId="005DFE10" w14:textId="77777777" w:rsidTr="00DB1132">
        <w:tc>
          <w:tcPr>
            <w:tcW w:w="993" w:type="dxa"/>
            <w:shd w:val="clear" w:color="auto" w:fill="F2F2F2"/>
            <w:vAlign w:val="center"/>
          </w:tcPr>
          <w:p w14:paraId="1D56A1D2" w14:textId="7BA91D1E" w:rsidR="004F3ECC" w:rsidRDefault="004F3ECC" w:rsidP="004F3ECC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2</w:t>
            </w:r>
          </w:p>
        </w:tc>
        <w:tc>
          <w:tcPr>
            <w:tcW w:w="2268" w:type="dxa"/>
            <w:vAlign w:val="center"/>
          </w:tcPr>
          <w:p w14:paraId="1F8AC10B" w14:textId="77777777" w:rsidR="004F3ECC" w:rsidRPr="00121D61" w:rsidRDefault="004F3ECC" w:rsidP="004F3ECC">
            <w:pPr>
              <w:pStyle w:val="Prvzarkazkladnhotextu"/>
              <w:ind w:firstLine="0"/>
            </w:pPr>
            <w:r>
              <w:t>InvoicerIdentification</w:t>
            </w:r>
          </w:p>
        </w:tc>
        <w:tc>
          <w:tcPr>
            <w:tcW w:w="1417" w:type="dxa"/>
            <w:vAlign w:val="center"/>
          </w:tcPr>
          <w:p w14:paraId="291C8EFA" w14:textId="77777777" w:rsidR="004F3ECC" w:rsidRPr="00121D61" w:rsidRDefault="004F3ECC" w:rsidP="004F3ECC">
            <w:pPr>
              <w:pStyle w:val="Prvzarkazkladnhotextu"/>
              <w:ind w:firstLine="0"/>
            </w:pPr>
            <w:r>
              <w:t>InvoicerID</w:t>
            </w:r>
          </w:p>
        </w:tc>
        <w:tc>
          <w:tcPr>
            <w:tcW w:w="851" w:type="dxa"/>
            <w:vAlign w:val="center"/>
          </w:tcPr>
          <w:p w14:paraId="47A5C757" w14:textId="77777777" w:rsidR="004F3ECC" w:rsidRPr="00121D61" w:rsidRDefault="004F3ECC" w:rsidP="004F3ECC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3DDD2920" w14:textId="77777777" w:rsidR="004F3ECC" w:rsidRPr="00121D61" w:rsidRDefault="004F3ECC" w:rsidP="004F3ECC">
            <w:pPr>
              <w:pStyle w:val="Prvzarkazkladnhotextu"/>
              <w:ind w:firstLine="0"/>
            </w:pPr>
            <w:r>
              <w:t>String [15]</w:t>
            </w:r>
          </w:p>
        </w:tc>
        <w:tc>
          <w:tcPr>
            <w:tcW w:w="4111" w:type="dxa"/>
            <w:vAlign w:val="center"/>
          </w:tcPr>
          <w:p w14:paraId="7E75BEFD" w14:textId="77777777" w:rsidR="004F3ECC" w:rsidRDefault="004F3ECC" w:rsidP="004F3ECC">
            <w:pPr>
              <w:pStyle w:val="Prvzarkazkladnhotextu"/>
              <w:keepNext/>
              <w:ind w:firstLine="0"/>
            </w:pPr>
            <w:r>
              <w:t>ID Fakturanta (Invoicer) je identifikátor pridelený fakturantovi bankou.</w:t>
            </w:r>
          </w:p>
          <w:p w14:paraId="062CEA6C" w14:textId="77777777" w:rsidR="004F3ECC" w:rsidRDefault="004F3ECC" w:rsidP="004F3ECC">
            <w:pPr>
              <w:pStyle w:val="Prvzarkazkladnhotextu"/>
              <w:keepNext/>
              <w:ind w:firstLine="0"/>
            </w:pPr>
            <w:r w:rsidRPr="004F3ECC">
              <w:t>Formát [BIC][xxxxxxx]</w:t>
            </w:r>
          </w:p>
          <w:p w14:paraId="0429E41D" w14:textId="77777777" w:rsidR="004F3ECC" w:rsidRPr="00121D61" w:rsidRDefault="004F3ECC" w:rsidP="004F3ECC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[BIC] (</w:t>
            </w:r>
            <w:r>
              <w:t>8</w:t>
            </w:r>
            <w:r w:rsidRPr="00121D61">
              <w:t xml:space="preserve"> </w:t>
            </w:r>
            <w:r>
              <w:t>znakov</w:t>
            </w:r>
            <w:r w:rsidRPr="00121D61">
              <w:t xml:space="preserve">) </w:t>
            </w:r>
            <w:r>
              <w:t>je SWIFT kód banky, do ktorej sa žiadosť odosiela.</w:t>
            </w:r>
          </w:p>
          <w:p w14:paraId="003B5CA6" w14:textId="5620ECD3" w:rsidR="004F3ECC" w:rsidRDefault="004F3ECC" w:rsidP="004F3ECC">
            <w:pPr>
              <w:pStyle w:val="Prvzarkazkladnhotextu"/>
              <w:numPr>
                <w:ilvl w:val="0"/>
                <w:numId w:val="10"/>
              </w:numPr>
              <w:jc w:val="left"/>
            </w:pPr>
            <w:r>
              <w:t>[xxxxxxx] (7 znakov)  – identifikátor pridelený konkrétnou bankou fakturantovi</w:t>
            </w:r>
          </w:p>
        </w:tc>
      </w:tr>
      <w:tr w:rsidR="00ED0DF6" w:rsidRPr="00121D61" w14:paraId="5C27C83B" w14:textId="77777777" w:rsidTr="00DB1132">
        <w:tc>
          <w:tcPr>
            <w:tcW w:w="993" w:type="dxa"/>
            <w:shd w:val="clear" w:color="auto" w:fill="F2F2F2"/>
            <w:vAlign w:val="center"/>
          </w:tcPr>
          <w:p w14:paraId="4905FFA4" w14:textId="1F653489" w:rsidR="00ED0DF6" w:rsidRDefault="00ED0DF6" w:rsidP="00DB1132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</w:t>
            </w:r>
            <w:r w:rsidR="004E21C7">
              <w:rPr>
                <w:b/>
              </w:rPr>
              <w:t>.3</w:t>
            </w:r>
          </w:p>
        </w:tc>
        <w:tc>
          <w:tcPr>
            <w:tcW w:w="2268" w:type="dxa"/>
            <w:vAlign w:val="center"/>
          </w:tcPr>
          <w:p w14:paraId="062D0389" w14:textId="77777777" w:rsidR="00ED0DF6" w:rsidRDefault="00ED0DF6" w:rsidP="00DB1132">
            <w:pPr>
              <w:pStyle w:val="Prvzarkazkladnhotextu"/>
              <w:ind w:firstLine="0"/>
            </w:pPr>
            <w:r>
              <w:t>Subscription</w:t>
            </w:r>
          </w:p>
        </w:tc>
        <w:tc>
          <w:tcPr>
            <w:tcW w:w="1417" w:type="dxa"/>
            <w:vAlign w:val="center"/>
          </w:tcPr>
          <w:p w14:paraId="07ED40CA" w14:textId="77777777" w:rsidR="00ED0DF6" w:rsidRDefault="00ED0DF6" w:rsidP="00DB1132">
            <w:pPr>
              <w:pStyle w:val="Prvzarkazkladnhotextu"/>
              <w:ind w:firstLine="0"/>
            </w:pPr>
            <w:r>
              <w:t>Subscription</w:t>
            </w:r>
          </w:p>
        </w:tc>
        <w:tc>
          <w:tcPr>
            <w:tcW w:w="851" w:type="dxa"/>
            <w:vAlign w:val="center"/>
          </w:tcPr>
          <w:p w14:paraId="33DB4AB1" w14:textId="67A88DED" w:rsidR="00ED0DF6" w:rsidRDefault="00ED0DF6" w:rsidP="00ED0DF6">
            <w:pPr>
              <w:pStyle w:val="Prvzarkazkladnhotextu"/>
              <w:ind w:firstLine="0"/>
            </w:pPr>
            <w:r w:rsidRPr="00125AC3">
              <w:t>[1..</w:t>
            </w:r>
            <w:r>
              <w:t>n</w:t>
            </w:r>
            <w:r w:rsidRPr="00125AC3">
              <w:t>]</w:t>
            </w:r>
          </w:p>
        </w:tc>
        <w:tc>
          <w:tcPr>
            <w:tcW w:w="1134" w:type="dxa"/>
            <w:tcBorders>
              <w:bottom w:val="single" w:sz="4" w:space="0" w:color="BFBFBF"/>
              <w:tl2br w:val="single" w:sz="4" w:space="0" w:color="BFBFBF"/>
              <w:tr2bl w:val="single" w:sz="4" w:space="0" w:color="BFBFBF"/>
            </w:tcBorders>
            <w:vAlign w:val="center"/>
          </w:tcPr>
          <w:p w14:paraId="7ECD42D0" w14:textId="77777777" w:rsidR="00ED0DF6" w:rsidRPr="009419EF" w:rsidRDefault="00ED0DF6" w:rsidP="00DB1132">
            <w:pPr>
              <w:pStyle w:val="Prvzarkazkladnhotextu"/>
              <w:ind w:firstLine="0"/>
            </w:pPr>
          </w:p>
        </w:tc>
        <w:tc>
          <w:tcPr>
            <w:tcW w:w="4111" w:type="dxa"/>
            <w:vAlign w:val="center"/>
          </w:tcPr>
          <w:p w14:paraId="23890F97" w14:textId="77777777" w:rsidR="00ED0DF6" w:rsidRDefault="00ED0DF6" w:rsidP="00DB1132">
            <w:pPr>
              <w:pStyle w:val="Prvzarkazkladnhotextu"/>
              <w:keepNext/>
              <w:ind w:firstLine="0"/>
              <w:jc w:val="left"/>
            </w:pPr>
            <w:r>
              <w:t>Opakujúca sa sekcia obsahujúca informácie práve k jednej žiadosti.</w:t>
            </w:r>
          </w:p>
        </w:tc>
      </w:tr>
      <w:tr w:rsidR="004F3ECC" w:rsidRPr="00121D61" w14:paraId="73158EDA" w14:textId="77777777" w:rsidTr="00DB1132">
        <w:tc>
          <w:tcPr>
            <w:tcW w:w="993" w:type="dxa"/>
            <w:shd w:val="clear" w:color="auto" w:fill="F2F2F2"/>
            <w:vAlign w:val="center"/>
          </w:tcPr>
          <w:p w14:paraId="7D3957FF" w14:textId="114588B9" w:rsidR="004F3ECC" w:rsidRDefault="004F3ECC" w:rsidP="004F3ECC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3.1</w:t>
            </w:r>
          </w:p>
        </w:tc>
        <w:tc>
          <w:tcPr>
            <w:tcW w:w="2268" w:type="dxa"/>
            <w:vAlign w:val="center"/>
          </w:tcPr>
          <w:p w14:paraId="1BF1C64D" w14:textId="77777777" w:rsidR="004F3ECC" w:rsidRPr="00121D61" w:rsidRDefault="004F3ECC" w:rsidP="004F3ECC">
            <w:pPr>
              <w:pStyle w:val="Prvzarkazkladnhotextu"/>
              <w:ind w:firstLine="0"/>
            </w:pPr>
            <w:r>
              <w:t>TraceIdentification</w:t>
            </w:r>
          </w:p>
        </w:tc>
        <w:tc>
          <w:tcPr>
            <w:tcW w:w="1417" w:type="dxa"/>
            <w:vAlign w:val="center"/>
          </w:tcPr>
          <w:p w14:paraId="25514AC5" w14:textId="77777777" w:rsidR="004F3ECC" w:rsidRPr="00121D61" w:rsidRDefault="004F3ECC" w:rsidP="004F3ECC">
            <w:pPr>
              <w:pStyle w:val="Prvzarkazkladnhotextu"/>
              <w:ind w:firstLine="0"/>
            </w:pPr>
            <w:r>
              <w:t>TraceId</w:t>
            </w:r>
          </w:p>
        </w:tc>
        <w:tc>
          <w:tcPr>
            <w:tcW w:w="851" w:type="dxa"/>
            <w:vAlign w:val="center"/>
          </w:tcPr>
          <w:p w14:paraId="3AAE3664" w14:textId="77777777" w:rsidR="004F3ECC" w:rsidRPr="00121D61" w:rsidRDefault="004F3ECC" w:rsidP="004F3ECC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48697777" w14:textId="77777777" w:rsidR="004F3ECC" w:rsidRPr="00121D61" w:rsidRDefault="004F3ECC" w:rsidP="004F3ECC">
            <w:pPr>
              <w:pStyle w:val="Prvzarkazkladnhotextu"/>
              <w:ind w:firstLine="0"/>
            </w:pPr>
            <w:r>
              <w:t>String [35]</w:t>
            </w:r>
          </w:p>
        </w:tc>
        <w:tc>
          <w:tcPr>
            <w:tcW w:w="4111" w:type="dxa"/>
            <w:vAlign w:val="center"/>
          </w:tcPr>
          <w:p w14:paraId="2A08A58A" w14:textId="77777777" w:rsidR="004F3ECC" w:rsidRDefault="004F3ECC" w:rsidP="004F3ECC">
            <w:pPr>
              <w:pStyle w:val="Prvzarkazkladnhotextu"/>
              <w:ind w:firstLine="0"/>
              <w:jc w:val="left"/>
            </w:pPr>
            <w:r>
              <w:rPr>
                <w:rFonts w:cs="Arial"/>
              </w:rPr>
              <w:t>J</w:t>
            </w:r>
            <w:r w:rsidRPr="00E96531">
              <w:rPr>
                <w:rFonts w:cs="Arial"/>
              </w:rPr>
              <w:t>ednoznačný identifikátor žiadosti</w:t>
            </w:r>
            <w:r>
              <w:rPr>
                <w:rFonts w:cs="Arial"/>
              </w:rPr>
              <w:t xml:space="preserve"> (bude použitý aj v nadväzujúcich správach)</w:t>
            </w:r>
          </w:p>
          <w:p w14:paraId="28C35CCD" w14:textId="77777777" w:rsidR="004F3ECC" w:rsidRPr="0024206D" w:rsidRDefault="004F3ECC" w:rsidP="004F3ECC">
            <w:pPr>
              <w:pStyle w:val="Prvzarkazkladnhotextu"/>
              <w:ind w:firstLine="0"/>
              <w:jc w:val="left"/>
            </w:pPr>
            <w:r w:rsidRPr="00121D61">
              <w:t>Form</w:t>
            </w:r>
            <w:r>
              <w:t>át: [</w:t>
            </w:r>
            <w:r>
              <w:rPr>
                <w:rFonts w:cs="Arial"/>
              </w:rPr>
              <w:t>BIC]-[RRRR][</w:t>
            </w:r>
            <w:r w:rsidRPr="00FD09CF">
              <w:rPr>
                <w:rFonts w:cs="Arial"/>
              </w:rPr>
              <w:t>MM</w:t>
            </w:r>
            <w:r>
              <w:rPr>
                <w:rFonts w:cs="Arial"/>
              </w:rPr>
              <w:t>][</w:t>
            </w:r>
            <w:r w:rsidRPr="00FD09CF">
              <w:rPr>
                <w:rFonts w:cs="Arial"/>
              </w:rPr>
              <w:t>DD</w:t>
            </w:r>
            <w:r>
              <w:rPr>
                <w:rFonts w:cs="Arial"/>
              </w:rPr>
              <w:t>][</w:t>
            </w:r>
            <w:r w:rsidRPr="00FD09CF">
              <w:rPr>
                <w:rFonts w:cs="Arial"/>
              </w:rPr>
              <w:t>hh</w:t>
            </w:r>
            <w:r>
              <w:rPr>
                <w:rFonts w:cs="Arial"/>
              </w:rPr>
              <w:t>][mm][</w:t>
            </w:r>
            <w:r w:rsidRPr="00FD09CF">
              <w:rPr>
                <w:rFonts w:cs="Arial"/>
              </w:rPr>
              <w:t>ss</w:t>
            </w:r>
            <w:r>
              <w:rPr>
                <w:rFonts w:cs="Arial"/>
              </w:rPr>
              <w:t>]-[</w:t>
            </w:r>
            <w:r w:rsidRPr="004F3ECC">
              <w:rPr>
                <w:rFonts w:cs="Arial"/>
              </w:rPr>
              <w:t>xxxxxxxxxxx</w:t>
            </w:r>
            <w:r>
              <w:rPr>
                <w:rFonts w:cs="Arial"/>
              </w:rPr>
              <w:t>] kde:</w:t>
            </w:r>
          </w:p>
          <w:p w14:paraId="69CBEAC1" w14:textId="77777777" w:rsidR="004F3ECC" w:rsidRPr="00121D61" w:rsidRDefault="004F3ECC" w:rsidP="004F3ECC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[BIC] (</w:t>
            </w:r>
            <w:r>
              <w:t>8</w:t>
            </w:r>
            <w:r w:rsidRPr="00121D61">
              <w:t xml:space="preserve"> </w:t>
            </w:r>
            <w:r>
              <w:t>znakov</w:t>
            </w:r>
            <w:r w:rsidRPr="00121D61">
              <w:t xml:space="preserve">) </w:t>
            </w:r>
            <w:r>
              <w:t>je SWIFT kód banky, do ktorej sa žiadosť odosiela.</w:t>
            </w:r>
          </w:p>
          <w:p w14:paraId="4EF9D67D" w14:textId="77777777" w:rsidR="004F3ECC" w:rsidRPr="00121D61" w:rsidRDefault="004F3ECC" w:rsidP="004F3ECC">
            <w:pPr>
              <w:pStyle w:val="Prvzarkazkladnhotextu"/>
              <w:keepNext/>
              <w:numPr>
                <w:ilvl w:val="0"/>
                <w:numId w:val="10"/>
              </w:numPr>
              <w:jc w:val="left"/>
            </w:pPr>
            <w:r>
              <w:t>RRRR</w:t>
            </w:r>
            <w:r w:rsidRPr="00121D61">
              <w:t xml:space="preserve"> (4 </w:t>
            </w:r>
            <w:r>
              <w:t>znaky</w:t>
            </w:r>
            <w:r w:rsidRPr="00121D61">
              <w:t xml:space="preserve">), MM (2 </w:t>
            </w:r>
            <w:r>
              <w:t>znaky) a</w:t>
            </w:r>
            <w:r w:rsidRPr="00121D61">
              <w:t xml:space="preserve"> DD (2 </w:t>
            </w:r>
            <w:r>
              <w:t>znaky</w:t>
            </w:r>
            <w:r w:rsidRPr="00121D61">
              <w:t xml:space="preserve">) </w:t>
            </w:r>
            <w:r>
              <w:t>predstavujú rok</w:t>
            </w:r>
            <w:r w:rsidRPr="00121D61">
              <w:t xml:space="preserve">, </w:t>
            </w:r>
            <w:r>
              <w:t>mesiac a</w:t>
            </w:r>
            <w:r w:rsidRPr="00121D61">
              <w:t xml:space="preserve"> </w:t>
            </w:r>
            <w:r>
              <w:t>deň</w:t>
            </w:r>
          </w:p>
          <w:p w14:paraId="61A65439" w14:textId="77777777" w:rsidR="004F3ECC" w:rsidRPr="00121D61" w:rsidRDefault="004F3ECC" w:rsidP="004F3ECC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hh (</w:t>
            </w:r>
            <w:r>
              <w:t>2 znaky</w:t>
            </w:r>
            <w:r w:rsidRPr="00121D61">
              <w:t>), mm (</w:t>
            </w:r>
            <w:r>
              <w:t>2 znaky</w:t>
            </w:r>
            <w:r w:rsidRPr="00121D61">
              <w:t xml:space="preserve">), ss (2 </w:t>
            </w:r>
            <w:r>
              <w:t>znaky</w:t>
            </w:r>
            <w:r w:rsidRPr="00121D61">
              <w:t xml:space="preserve">) </w:t>
            </w:r>
            <w:r>
              <w:t xml:space="preserve">predstavujú </w:t>
            </w:r>
            <w:r w:rsidRPr="00121D61">
              <w:t>ho</w:t>
            </w:r>
            <w:r>
              <w:t>dinu</w:t>
            </w:r>
            <w:r w:rsidRPr="00121D61">
              <w:t>, min</w:t>
            </w:r>
            <w:r>
              <w:t>ú</w:t>
            </w:r>
            <w:r w:rsidRPr="00121D61">
              <w:t>t</w:t>
            </w:r>
            <w:r>
              <w:t>u a sekundu.</w:t>
            </w:r>
            <w:r w:rsidRPr="00121D61">
              <w:t xml:space="preserve"> </w:t>
            </w:r>
          </w:p>
          <w:p w14:paraId="35DCCF9D" w14:textId="44F9EE3E" w:rsidR="004F3ECC" w:rsidRDefault="004F3ECC" w:rsidP="004F3ECC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[</w:t>
            </w:r>
            <w:r>
              <w:t>xxxxxxxxxx</w:t>
            </w:r>
            <w:r w:rsidRPr="00121D61">
              <w:t>] (</w:t>
            </w:r>
            <w:r>
              <w:t>11 znakov</w:t>
            </w:r>
            <w:r w:rsidRPr="00121D61">
              <w:t xml:space="preserve">) </w:t>
            </w:r>
            <w:r>
              <w:t>je poradové číslo v rámci dňa</w:t>
            </w:r>
          </w:p>
        </w:tc>
      </w:tr>
      <w:tr w:rsidR="004E21C7" w:rsidRPr="00121D61" w14:paraId="622697CF" w14:textId="77777777" w:rsidTr="00C13D22">
        <w:tc>
          <w:tcPr>
            <w:tcW w:w="993" w:type="dxa"/>
            <w:shd w:val="clear" w:color="auto" w:fill="F2F2F2"/>
            <w:vAlign w:val="center"/>
          </w:tcPr>
          <w:p w14:paraId="7FF22A58" w14:textId="560EED0C" w:rsidR="004E21C7" w:rsidRPr="00D07F74" w:rsidRDefault="004E21C7" w:rsidP="00C13D22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3.2</w:t>
            </w:r>
          </w:p>
        </w:tc>
        <w:tc>
          <w:tcPr>
            <w:tcW w:w="2268" w:type="dxa"/>
            <w:vAlign w:val="center"/>
          </w:tcPr>
          <w:p w14:paraId="084F65BD" w14:textId="77777777" w:rsidR="004E21C7" w:rsidRPr="00D07F74" w:rsidRDefault="004E21C7" w:rsidP="00C13D22">
            <w:pPr>
              <w:pStyle w:val="Prvzarkazkladnhotextu"/>
              <w:ind w:firstLine="0"/>
            </w:pPr>
            <w:r w:rsidRPr="00D07F74">
              <w:t>MessageType</w:t>
            </w:r>
          </w:p>
        </w:tc>
        <w:tc>
          <w:tcPr>
            <w:tcW w:w="1417" w:type="dxa"/>
            <w:vAlign w:val="center"/>
          </w:tcPr>
          <w:p w14:paraId="68FEA932" w14:textId="77777777" w:rsidR="004E21C7" w:rsidRPr="00D07F74" w:rsidRDefault="004E21C7" w:rsidP="00C13D22">
            <w:pPr>
              <w:pStyle w:val="Prvzarkazkladnhotextu"/>
              <w:ind w:firstLine="0"/>
            </w:pPr>
            <w:r w:rsidRPr="00D07F74">
              <w:t>MsgType</w:t>
            </w:r>
          </w:p>
        </w:tc>
        <w:tc>
          <w:tcPr>
            <w:tcW w:w="851" w:type="dxa"/>
            <w:vAlign w:val="center"/>
          </w:tcPr>
          <w:p w14:paraId="0CADE372" w14:textId="77777777" w:rsidR="004E21C7" w:rsidRPr="00D07F74" w:rsidRDefault="004E21C7" w:rsidP="00C13D22">
            <w:pPr>
              <w:pStyle w:val="Prvzarkazkladnhotextu"/>
              <w:ind w:firstLine="0"/>
            </w:pPr>
            <w:r w:rsidRPr="00D07F74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05FB3EB2" w14:textId="77777777" w:rsidR="004E21C7" w:rsidRPr="00D07F74" w:rsidRDefault="004E21C7" w:rsidP="00C13D22">
            <w:pPr>
              <w:pStyle w:val="Prvzarkazkladnhotextu"/>
              <w:ind w:firstLine="0"/>
            </w:pPr>
            <w:r w:rsidRPr="00D07F74">
              <w:t>String [5]</w:t>
            </w:r>
          </w:p>
        </w:tc>
        <w:tc>
          <w:tcPr>
            <w:tcW w:w="4111" w:type="dxa"/>
            <w:vAlign w:val="center"/>
          </w:tcPr>
          <w:p w14:paraId="12A0E193" w14:textId="77777777" w:rsidR="004E21C7" w:rsidRPr="00D07F74" w:rsidRDefault="004E21C7" w:rsidP="00C13D22">
            <w:pPr>
              <w:pStyle w:val="Prvzarkazkladnhotextu"/>
              <w:spacing w:after="0" w:line="276" w:lineRule="auto"/>
              <w:ind w:firstLine="0"/>
            </w:pPr>
            <w:r>
              <w:t>T</w:t>
            </w:r>
            <w:r w:rsidRPr="00D07F74">
              <w:t xml:space="preserve">yp správy. </w:t>
            </w:r>
          </w:p>
          <w:p w14:paraId="40FA6CA4" w14:textId="77777777" w:rsidR="004E21C7" w:rsidRPr="00D07F74" w:rsidRDefault="004E21C7" w:rsidP="00C13D22">
            <w:pPr>
              <w:pStyle w:val="Prvzarkazkladnhotextu"/>
              <w:spacing w:after="0" w:line="276" w:lineRule="auto"/>
              <w:ind w:firstLine="0"/>
            </w:pPr>
            <w:r w:rsidRPr="00D07F74">
              <w:t>UFR01</w:t>
            </w:r>
          </w:p>
        </w:tc>
      </w:tr>
      <w:tr w:rsidR="004E21C7" w:rsidRPr="00121D61" w14:paraId="4857BC21" w14:textId="77777777" w:rsidTr="00C13D22">
        <w:tc>
          <w:tcPr>
            <w:tcW w:w="993" w:type="dxa"/>
            <w:shd w:val="clear" w:color="auto" w:fill="F2F2F2"/>
            <w:vAlign w:val="center"/>
          </w:tcPr>
          <w:p w14:paraId="5FF81AF2" w14:textId="06AA6E78" w:rsidR="004E21C7" w:rsidRDefault="004E21C7" w:rsidP="00C13D22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3.3</w:t>
            </w:r>
          </w:p>
        </w:tc>
        <w:tc>
          <w:tcPr>
            <w:tcW w:w="2268" w:type="dxa"/>
            <w:vAlign w:val="center"/>
          </w:tcPr>
          <w:p w14:paraId="4C2EB225" w14:textId="77777777" w:rsidR="004E21C7" w:rsidRDefault="004E21C7" w:rsidP="00C13D22">
            <w:pPr>
              <w:pStyle w:val="Prvzarkazkladnhotextu"/>
              <w:ind w:firstLine="0"/>
            </w:pPr>
            <w:r>
              <w:t>CreationDateTime</w:t>
            </w:r>
          </w:p>
        </w:tc>
        <w:tc>
          <w:tcPr>
            <w:tcW w:w="1417" w:type="dxa"/>
            <w:vAlign w:val="center"/>
          </w:tcPr>
          <w:p w14:paraId="3675156D" w14:textId="77777777" w:rsidR="004E21C7" w:rsidRDefault="004E21C7" w:rsidP="00C13D22">
            <w:pPr>
              <w:pStyle w:val="Prvzarkazkladnhotextu"/>
              <w:ind w:firstLine="0"/>
            </w:pPr>
            <w:r>
              <w:t>CreDtTm</w:t>
            </w:r>
          </w:p>
        </w:tc>
        <w:tc>
          <w:tcPr>
            <w:tcW w:w="851" w:type="dxa"/>
            <w:vAlign w:val="center"/>
          </w:tcPr>
          <w:p w14:paraId="44C3C439" w14:textId="77777777" w:rsidR="004E21C7" w:rsidRDefault="004E21C7" w:rsidP="00C13D22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254B9F71" w14:textId="77777777" w:rsidR="004E21C7" w:rsidRDefault="004E21C7" w:rsidP="00C13D22">
            <w:pPr>
              <w:pStyle w:val="Prvzarkazkladnhotextu"/>
              <w:ind w:firstLine="0"/>
            </w:pPr>
            <w:r w:rsidRPr="009419EF">
              <w:t>DateTime</w:t>
            </w:r>
          </w:p>
        </w:tc>
        <w:tc>
          <w:tcPr>
            <w:tcW w:w="4111" w:type="dxa"/>
            <w:vAlign w:val="center"/>
          </w:tcPr>
          <w:p w14:paraId="613078A2" w14:textId="77777777" w:rsidR="004E21C7" w:rsidRDefault="004E21C7" w:rsidP="00C13D22">
            <w:pPr>
              <w:pStyle w:val="Prvzarkazkladnhotextu"/>
              <w:keepNext/>
              <w:ind w:firstLine="0"/>
              <w:jc w:val="left"/>
            </w:pPr>
            <w:r>
              <w:t>Dátum a čas vytvorenia správy.</w:t>
            </w:r>
          </w:p>
          <w:p w14:paraId="1B90BCBD" w14:textId="43358AB4" w:rsidR="004E21C7" w:rsidRDefault="004E21C7" w:rsidP="00C13D22">
            <w:pPr>
              <w:pStyle w:val="Prvzarkazkladnhotextu"/>
              <w:keepNext/>
              <w:ind w:firstLine="0"/>
              <w:jc w:val="left"/>
              <w:rPr>
                <w:rFonts w:cs="Arial"/>
              </w:rPr>
            </w:pPr>
            <w:r>
              <w:t xml:space="preserve">Formát: </w:t>
            </w:r>
            <w:r>
              <w:rPr>
                <w:rFonts w:cs="Arial"/>
              </w:rPr>
              <w:t>[RRRR]</w:t>
            </w:r>
            <w:r w:rsidRPr="00FD09CF">
              <w:rPr>
                <w:rFonts w:cs="Arial"/>
              </w:rPr>
              <w:t>-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MM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-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DD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T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hh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:</w:t>
            </w:r>
            <w:r>
              <w:rPr>
                <w:rFonts w:cs="Arial"/>
              </w:rPr>
              <w:t>[mm]</w:t>
            </w:r>
            <w:r w:rsidRPr="00FD09CF">
              <w:rPr>
                <w:rFonts w:cs="Arial"/>
              </w:rPr>
              <w:t>: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ss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.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f</w:t>
            </w:r>
            <w:r>
              <w:rPr>
                <w:rFonts w:cs="Arial"/>
              </w:rPr>
              <w:t>]</w:t>
            </w:r>
          </w:p>
          <w:p w14:paraId="1AA568FE" w14:textId="77777777" w:rsidR="004E21C7" w:rsidRPr="0024206D" w:rsidRDefault="004E21C7" w:rsidP="00C13D22">
            <w:pPr>
              <w:pStyle w:val="Prvzarkazkladnhotextu"/>
              <w:ind w:firstLine="0"/>
              <w:jc w:val="left"/>
            </w:pPr>
            <w:r>
              <w:rPr>
                <w:rFonts w:cs="Arial"/>
              </w:rPr>
              <w:t>kde:</w:t>
            </w:r>
          </w:p>
          <w:p w14:paraId="56B992F1" w14:textId="77777777" w:rsidR="004E21C7" w:rsidRPr="00121D61" w:rsidRDefault="004E21C7" w:rsidP="00C13D22">
            <w:pPr>
              <w:pStyle w:val="Prvzarkazkladnhotextu"/>
              <w:numPr>
                <w:ilvl w:val="0"/>
                <w:numId w:val="10"/>
              </w:numPr>
              <w:jc w:val="left"/>
            </w:pPr>
            <w:r>
              <w:t>RRRR</w:t>
            </w:r>
            <w:r w:rsidRPr="00121D61">
              <w:t xml:space="preserve"> (4 </w:t>
            </w:r>
            <w:r>
              <w:t>znaky</w:t>
            </w:r>
            <w:r w:rsidRPr="00121D61">
              <w:t xml:space="preserve">), MM (2 </w:t>
            </w:r>
            <w:r>
              <w:t>znaky) a</w:t>
            </w:r>
            <w:r w:rsidRPr="00121D61">
              <w:t xml:space="preserve"> DD (2 </w:t>
            </w:r>
            <w:r>
              <w:t>znaky</w:t>
            </w:r>
            <w:r w:rsidRPr="00121D61">
              <w:t xml:space="preserve">) </w:t>
            </w:r>
            <w:r>
              <w:t>predstavujú rok</w:t>
            </w:r>
            <w:r w:rsidRPr="00121D61">
              <w:t xml:space="preserve">, </w:t>
            </w:r>
            <w:r>
              <w:t>mesiac a</w:t>
            </w:r>
            <w:r w:rsidRPr="00121D61">
              <w:t xml:space="preserve"> </w:t>
            </w:r>
            <w:r>
              <w:t>deň</w:t>
            </w:r>
          </w:p>
          <w:p w14:paraId="28470A02" w14:textId="77777777" w:rsidR="004E21C7" w:rsidRDefault="004E21C7" w:rsidP="00C13D22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hh (</w:t>
            </w:r>
            <w:r>
              <w:t>2 znaky), mm (2 znaky</w:t>
            </w:r>
            <w:r w:rsidRPr="00121D61">
              <w:t xml:space="preserve">), ss (2 </w:t>
            </w:r>
            <w:r>
              <w:t>znaky) a</w:t>
            </w:r>
            <w:r w:rsidRPr="00121D61">
              <w:t xml:space="preserve"> f (1 </w:t>
            </w:r>
            <w:r>
              <w:t>znak</w:t>
            </w:r>
            <w:r w:rsidRPr="00121D61">
              <w:t xml:space="preserve">) </w:t>
            </w:r>
            <w:r>
              <w:t xml:space="preserve">predstavujú </w:t>
            </w:r>
            <w:r w:rsidRPr="00121D61">
              <w:t>ho</w:t>
            </w:r>
            <w:r>
              <w:t>dinu</w:t>
            </w:r>
            <w:r w:rsidRPr="00121D61">
              <w:t>, min</w:t>
            </w:r>
            <w:r>
              <w:t>ú</w:t>
            </w:r>
            <w:r w:rsidRPr="00121D61">
              <w:t>t</w:t>
            </w:r>
            <w:r>
              <w:t>u</w:t>
            </w:r>
            <w:r w:rsidRPr="00121D61">
              <w:t xml:space="preserve">, </w:t>
            </w:r>
            <w:r>
              <w:t>sekundu a desatinu sekundy</w:t>
            </w:r>
            <w:r w:rsidRPr="00121D61">
              <w:t>).</w:t>
            </w:r>
          </w:p>
        </w:tc>
      </w:tr>
      <w:tr w:rsidR="00ED0DF6" w:rsidRPr="00121D61" w14:paraId="520DEF2C" w14:textId="77777777" w:rsidTr="00DB1132">
        <w:tc>
          <w:tcPr>
            <w:tcW w:w="993" w:type="dxa"/>
            <w:shd w:val="clear" w:color="auto" w:fill="F2F2F2"/>
            <w:vAlign w:val="center"/>
          </w:tcPr>
          <w:p w14:paraId="1D1632B7" w14:textId="37D01C74" w:rsidR="00ED0DF6" w:rsidRDefault="00ED0DF6" w:rsidP="004E21C7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4E21C7">
              <w:rPr>
                <w:b/>
              </w:rPr>
              <w:t>3.4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77A45125" w14:textId="77777777" w:rsidR="00ED0DF6" w:rsidRDefault="00ED0DF6" w:rsidP="00DB1132">
            <w:pPr>
              <w:pStyle w:val="Prvzarkazkladnhotextu"/>
              <w:ind w:firstLine="0"/>
            </w:pPr>
            <w:r>
              <w:t>C</w:t>
            </w:r>
            <w:r w:rsidRPr="00B40B00">
              <w:t>hangeType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75CA0142" w14:textId="77777777" w:rsidR="00ED0DF6" w:rsidRDefault="00ED0DF6" w:rsidP="00DB1132">
            <w:pPr>
              <w:pStyle w:val="Prvzarkazkladnhotextu"/>
              <w:ind w:firstLine="0"/>
            </w:pPr>
            <w:r>
              <w:t>C</w:t>
            </w:r>
            <w:r w:rsidRPr="00B40B00">
              <w:t>hangeType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619F34E4" w14:textId="32282E08" w:rsidR="00ED0DF6" w:rsidRDefault="00ED0DF6" w:rsidP="00ED0DF6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33BCE8AB" w14:textId="77777777" w:rsidR="00ED0DF6" w:rsidRDefault="00ED0DF6" w:rsidP="00DB1132">
            <w:pPr>
              <w:pStyle w:val="Prvzarkazkladnhotextu"/>
              <w:ind w:firstLine="0"/>
            </w:pPr>
            <w:r>
              <w:t>String [1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7136B9CA" w14:textId="77777777" w:rsidR="00ED0DF6" w:rsidRDefault="00ED0DF6" w:rsidP="00DB1132">
            <w:pPr>
              <w:pStyle w:val="Prvzarkazkladnhotextu"/>
              <w:keepNext/>
              <w:ind w:firstLine="0"/>
            </w:pPr>
            <w:r>
              <w:t>T</w:t>
            </w:r>
            <w:r w:rsidRPr="00B40B00">
              <w:t xml:space="preserve">yp </w:t>
            </w:r>
            <w:r>
              <w:t>žiadosti</w:t>
            </w:r>
          </w:p>
          <w:p w14:paraId="37945F04" w14:textId="100E6563" w:rsidR="00ED0DF6" w:rsidRPr="005C24B7" w:rsidRDefault="00ED0DF6" w:rsidP="00DB1132">
            <w:pPr>
              <w:pStyle w:val="Prvzarkazkladnhotextu"/>
              <w:keepNext/>
              <w:ind w:firstLine="0"/>
            </w:pPr>
            <w:r>
              <w:t>0 – zrušiť e-fakturáciu</w:t>
            </w:r>
          </w:p>
        </w:tc>
      </w:tr>
      <w:tr w:rsidR="00ED0DF6" w:rsidRPr="00121D61" w14:paraId="28BFD2DD" w14:textId="77777777" w:rsidTr="00DB1132">
        <w:tc>
          <w:tcPr>
            <w:tcW w:w="993" w:type="dxa"/>
            <w:shd w:val="clear" w:color="auto" w:fill="F2F2F2"/>
            <w:vAlign w:val="center"/>
          </w:tcPr>
          <w:p w14:paraId="7B9D5933" w14:textId="0BBE440A" w:rsidR="00ED0DF6" w:rsidRDefault="00ED0DF6" w:rsidP="004E21C7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4E21C7">
              <w:rPr>
                <w:b/>
              </w:rPr>
              <w:t>3.5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5E740125" w14:textId="77777777" w:rsidR="00ED0DF6" w:rsidRDefault="00ED0DF6" w:rsidP="00DB1132">
            <w:pPr>
              <w:pStyle w:val="Prvzarkazkladnhotextu"/>
              <w:ind w:firstLine="0"/>
            </w:pPr>
            <w:r>
              <w:t>ChangeOriginator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235CDFF4" w14:textId="77777777" w:rsidR="00ED0DF6" w:rsidRDefault="00ED0DF6" w:rsidP="00DB1132">
            <w:pPr>
              <w:pStyle w:val="Prvzarkazkladnhotextu"/>
              <w:ind w:firstLine="0"/>
            </w:pPr>
            <w:r w:rsidRPr="00B40B00">
              <w:t>ChangeOriginator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3D08629E" w14:textId="5EE4D538" w:rsidR="00ED0DF6" w:rsidRDefault="00ED0DF6" w:rsidP="00ED0DF6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05BC0C1D" w14:textId="77777777" w:rsidR="00ED0DF6" w:rsidRDefault="00ED0DF6" w:rsidP="00DB1132">
            <w:pPr>
              <w:pStyle w:val="Prvzarkazkladnhotextu"/>
              <w:ind w:firstLine="0"/>
            </w:pPr>
            <w:r>
              <w:t>String [1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1A29574E" w14:textId="77777777" w:rsidR="00ED0DF6" w:rsidRDefault="00ED0DF6" w:rsidP="00DB1132">
            <w:pPr>
              <w:pStyle w:val="Prvzarkazkladnhotextu"/>
              <w:keepNext/>
              <w:ind w:firstLine="0"/>
            </w:pPr>
            <w:r>
              <w:t>I</w:t>
            </w:r>
            <w:r w:rsidRPr="00B40B00">
              <w:t>niciátor žiadosti</w:t>
            </w:r>
          </w:p>
          <w:p w14:paraId="313DBE71" w14:textId="236F3A69" w:rsidR="00ED0DF6" w:rsidRDefault="00ED0DF6" w:rsidP="00DB1132">
            <w:pPr>
              <w:pStyle w:val="Prvzarkazkladnhotextu"/>
              <w:keepNext/>
              <w:ind w:firstLine="0"/>
            </w:pPr>
            <w:r>
              <w:t>F - fakturant</w:t>
            </w:r>
          </w:p>
        </w:tc>
      </w:tr>
      <w:tr w:rsidR="00ED0DF6" w:rsidRPr="00121D61" w14:paraId="62C34F2E" w14:textId="77777777" w:rsidTr="00DB1132">
        <w:tc>
          <w:tcPr>
            <w:tcW w:w="993" w:type="dxa"/>
            <w:shd w:val="clear" w:color="auto" w:fill="F2F2F2"/>
            <w:vAlign w:val="center"/>
          </w:tcPr>
          <w:p w14:paraId="62092BA5" w14:textId="03A435F9" w:rsidR="00ED0DF6" w:rsidRPr="00121D61" w:rsidRDefault="00ED0DF6" w:rsidP="004E21C7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4E21C7">
              <w:rPr>
                <w:b/>
              </w:rPr>
              <w:t>3.6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14DC3E19" w14:textId="77777777" w:rsidR="00ED0DF6" w:rsidRDefault="00ED0DF6" w:rsidP="00DB1132">
            <w:pPr>
              <w:pStyle w:val="Prvzarkazkladnhotextu"/>
              <w:ind w:firstLine="0"/>
            </w:pPr>
            <w:r>
              <w:t>IBAN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604700CC" w14:textId="77777777" w:rsidR="00ED0DF6" w:rsidRDefault="00ED0DF6" w:rsidP="00DB1132">
            <w:pPr>
              <w:pStyle w:val="Prvzarkazkladnhotextu"/>
              <w:ind w:firstLine="0"/>
            </w:pPr>
            <w:r>
              <w:t>IBAN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1EF68966" w14:textId="76F71F3A" w:rsidR="00ED0DF6" w:rsidRPr="00121D61" w:rsidRDefault="00ED0DF6" w:rsidP="00ED0DF6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7301C81F" w14:textId="77777777" w:rsidR="00ED0DF6" w:rsidRPr="00121D61" w:rsidRDefault="00ED0DF6" w:rsidP="00DB1132">
            <w:pPr>
              <w:pStyle w:val="Prvzarkazkladnhotextu"/>
              <w:ind w:firstLine="0"/>
            </w:pPr>
            <w:r>
              <w:t>String [34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266744B3" w14:textId="77777777" w:rsidR="00ED0DF6" w:rsidRDefault="00ED0DF6" w:rsidP="00DB1132">
            <w:pPr>
              <w:pStyle w:val="Prvzarkazkladnhotextu"/>
              <w:keepNext/>
              <w:ind w:firstLine="0"/>
            </w:pPr>
            <w:r>
              <w:t>Ú</w:t>
            </w:r>
            <w:r w:rsidRPr="002107E1">
              <w:t>čet klienta</w:t>
            </w:r>
            <w:r>
              <w:t xml:space="preserve"> v tvare IBAN</w:t>
            </w:r>
            <w:r w:rsidRPr="002107E1">
              <w:t>, ku ktorému sa budú e-faktúry v EB zobrazovať,</w:t>
            </w:r>
          </w:p>
        </w:tc>
      </w:tr>
      <w:tr w:rsidR="00ED0DF6" w:rsidRPr="00121D61" w14:paraId="10090F23" w14:textId="77777777" w:rsidTr="00DB1132">
        <w:tc>
          <w:tcPr>
            <w:tcW w:w="993" w:type="dxa"/>
            <w:shd w:val="clear" w:color="auto" w:fill="F2F2F2"/>
            <w:vAlign w:val="center"/>
          </w:tcPr>
          <w:p w14:paraId="79C194D7" w14:textId="425E4F83" w:rsidR="00ED0DF6" w:rsidRDefault="00ED0DF6" w:rsidP="004E21C7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4E21C7">
              <w:rPr>
                <w:b/>
              </w:rPr>
              <w:t>3</w:t>
            </w:r>
            <w:r>
              <w:rPr>
                <w:b/>
              </w:rPr>
              <w:t>.</w:t>
            </w:r>
            <w:r w:rsidR="004E21C7">
              <w:rPr>
                <w:b/>
              </w:rPr>
              <w:t>7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1277E2FC" w14:textId="77777777" w:rsidR="00ED0DF6" w:rsidRDefault="00ED0DF6" w:rsidP="00DB1132">
            <w:pPr>
              <w:pStyle w:val="Prvzarkazkladnhotextu"/>
              <w:ind w:firstLine="0"/>
            </w:pPr>
            <w:r>
              <w:t>InvoiceIdentification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1C4BA029" w14:textId="77777777" w:rsidR="00ED0DF6" w:rsidRDefault="00ED0DF6" w:rsidP="00DB1132">
            <w:pPr>
              <w:pStyle w:val="Prvzarkazkladnhotextu"/>
              <w:ind w:firstLine="0"/>
            </w:pPr>
            <w:r>
              <w:t>InvoiceId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1C4C0ABB" w14:textId="77777777" w:rsidR="00ED0DF6" w:rsidRDefault="00ED0DF6" w:rsidP="00DB1132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2C446680" w14:textId="77777777" w:rsidR="00ED0DF6" w:rsidRDefault="00ED0DF6" w:rsidP="00DB1132">
            <w:pPr>
              <w:pStyle w:val="Prvzarkazkladnhotextu"/>
              <w:ind w:firstLine="0"/>
            </w:pPr>
            <w:r>
              <w:t>String [50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571D09AD" w14:textId="77777777" w:rsidR="00ED0DF6" w:rsidRDefault="00ED0DF6" w:rsidP="00DB1132">
            <w:pPr>
              <w:pStyle w:val="Prvzarkazkladnhotextu"/>
              <w:keepNext/>
              <w:ind w:firstLine="0"/>
            </w:pPr>
            <w:r w:rsidRPr="00D66F3A">
              <w:t>Identifikátor zmluvného vzťahu ku, ktorému sú služby fakturované (napr. zákaznícke číslo, číslo zmluv</w:t>
            </w:r>
            <w:r>
              <w:t>y, číslo odberného miesta a pod.</w:t>
            </w:r>
            <w:r w:rsidRPr="00D66F3A">
              <w:t>)</w:t>
            </w:r>
            <w:r>
              <w:t>. V </w:t>
            </w:r>
            <w:r w:rsidRPr="00984ADE">
              <w:t>p</w:t>
            </w:r>
            <w:r>
              <w:t>r</w:t>
            </w:r>
            <w:r w:rsidRPr="00984ADE">
              <w:t>ípad</w:t>
            </w:r>
            <w:r>
              <w:t>e viac</w:t>
            </w:r>
            <w:r w:rsidRPr="00984ADE">
              <w:t xml:space="preserve"> identifikátor</w:t>
            </w:r>
            <w:r>
              <w:t>ov</w:t>
            </w:r>
            <w:r w:rsidRPr="00984ADE">
              <w:t xml:space="preserve"> </w:t>
            </w:r>
            <w:r>
              <w:t>jedného zmluvného vzťahu sú</w:t>
            </w:r>
            <w:r w:rsidRPr="00984ADE">
              <w:t xml:space="preserve"> </w:t>
            </w:r>
            <w:r>
              <w:t>tieto</w:t>
            </w:r>
            <w:r w:rsidRPr="00984ADE">
              <w:t xml:space="preserve"> identifikátory odd</w:t>
            </w:r>
            <w:r>
              <w:t>e</w:t>
            </w:r>
            <w:r w:rsidRPr="00984ADE">
              <w:t>len</w:t>
            </w:r>
            <w:r>
              <w:t>é</w:t>
            </w:r>
            <w:r w:rsidRPr="00984ADE">
              <w:t xml:space="preserve"> technickým znak</w:t>
            </w:r>
            <w:r>
              <w:t>o</w:t>
            </w:r>
            <w:r w:rsidRPr="00984ADE">
              <w:t>m pomlčky “-“</w:t>
            </w:r>
            <w:r>
              <w:t>.</w:t>
            </w:r>
          </w:p>
        </w:tc>
      </w:tr>
      <w:tr w:rsidR="00ED0DF6" w:rsidRPr="00121D61" w14:paraId="1199E382" w14:textId="77777777" w:rsidTr="00DB1132">
        <w:tc>
          <w:tcPr>
            <w:tcW w:w="993" w:type="dxa"/>
            <w:shd w:val="clear" w:color="auto" w:fill="F2F2F2"/>
            <w:vAlign w:val="center"/>
          </w:tcPr>
          <w:p w14:paraId="5055809D" w14:textId="37B964DB" w:rsidR="00ED0DF6" w:rsidRPr="00121D61" w:rsidRDefault="00ED0DF6" w:rsidP="004E21C7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4E21C7">
              <w:rPr>
                <w:b/>
              </w:rPr>
              <w:t>3.10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7B33F999" w14:textId="77777777" w:rsidR="00ED0DF6" w:rsidRPr="00121D61" w:rsidRDefault="00ED0DF6" w:rsidP="00DB1132">
            <w:pPr>
              <w:pStyle w:val="Prvzarkazkladnhotextu"/>
              <w:ind w:firstLine="0"/>
            </w:pPr>
            <w:r w:rsidRPr="00121D61">
              <w:t>AdditionalInformation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13FB585F" w14:textId="77777777" w:rsidR="00ED0DF6" w:rsidRPr="00121D61" w:rsidRDefault="00ED0DF6" w:rsidP="00DB1132">
            <w:pPr>
              <w:pStyle w:val="Prvzarkazkladnhotextu"/>
              <w:ind w:firstLine="0"/>
            </w:pPr>
            <w:r w:rsidRPr="00121D61">
              <w:t>AddtInf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2C79FCAB" w14:textId="77777777" w:rsidR="00ED0DF6" w:rsidRPr="00121D61" w:rsidRDefault="00ED0DF6" w:rsidP="00DB1132">
            <w:pPr>
              <w:pStyle w:val="Prvzarkazkladnhotextu"/>
              <w:ind w:firstLine="0"/>
            </w:pPr>
            <w:r w:rsidRPr="00121D61">
              <w:t>[0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5EDF02E3" w14:textId="77777777" w:rsidR="00ED0DF6" w:rsidRPr="00121D61" w:rsidRDefault="00ED0DF6" w:rsidP="00DB1132">
            <w:pPr>
              <w:pStyle w:val="Prvzarkazkladnhotextu"/>
              <w:ind w:firstLine="0"/>
            </w:pPr>
            <w:r>
              <w:t xml:space="preserve">String </w:t>
            </w:r>
            <w:r w:rsidRPr="00121D61">
              <w:t>[</w:t>
            </w:r>
            <w:r>
              <w:t>140</w:t>
            </w:r>
            <w:r w:rsidRPr="00121D61">
              <w:t>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2C7EA558" w14:textId="77777777" w:rsidR="00ED0DF6" w:rsidRPr="00121D61" w:rsidRDefault="00ED0DF6" w:rsidP="00DB1132">
            <w:pPr>
              <w:pStyle w:val="Prvzarkazkladnhotextu"/>
              <w:ind w:firstLine="0"/>
            </w:pPr>
            <w:r w:rsidRPr="000E197D">
              <w:t>Poznámka (napr. Mobilné služby, Adresa odberného miesta, atď.)</w:t>
            </w:r>
          </w:p>
        </w:tc>
      </w:tr>
    </w:tbl>
    <w:p w14:paraId="107EC594" w14:textId="77777777" w:rsidR="00B9565B" w:rsidRPr="00ED0DF6" w:rsidRDefault="00B9565B" w:rsidP="00ED0DF6">
      <w:pPr>
        <w:spacing w:after="0"/>
        <w:rPr>
          <w:rFonts w:ascii="Arial" w:hAnsi="Arial" w:cs="Arial"/>
        </w:rPr>
      </w:pPr>
    </w:p>
    <w:p w14:paraId="54DC6A6A" w14:textId="601A3679" w:rsidR="00ED0DF6" w:rsidRDefault="00ED0DF6" w:rsidP="00ED0DF6">
      <w:pPr>
        <w:spacing w:after="0"/>
        <w:rPr>
          <w:rFonts w:ascii="Arial" w:hAnsi="Arial" w:cs="Arial"/>
        </w:rPr>
      </w:pPr>
      <w:r w:rsidRPr="00ED0DF6">
        <w:rPr>
          <w:rFonts w:ascii="Arial" w:hAnsi="Arial" w:cs="Arial"/>
        </w:rPr>
        <w:t>Príklad XML správy:</w:t>
      </w:r>
    </w:p>
    <w:p w14:paraId="086AB67D" w14:textId="77777777" w:rsidR="00ED0DF6" w:rsidRDefault="00ED0DF6" w:rsidP="00ED0DF6">
      <w:pPr>
        <w:spacing w:after="0"/>
        <w:rPr>
          <w:rFonts w:ascii="Arial" w:hAnsi="Arial" w:cs="Arial"/>
        </w:rPr>
      </w:pPr>
    </w:p>
    <w:p w14:paraId="00E78313" w14:textId="7816EE7C" w:rsidR="00ED0DF6" w:rsidRPr="004F3ECC" w:rsidRDefault="004F3ECC" w:rsidP="00ED0DF6">
      <w:pPr>
        <w:spacing w:after="0"/>
        <w:rPr>
          <w:rFonts w:ascii="Arial" w:hAnsi="Arial" w:cs="Arial"/>
          <w:sz w:val="19"/>
          <w:szCs w:val="19"/>
        </w:rPr>
      </w:pPr>
      <w:r w:rsidRPr="004F3ECC">
        <w:rPr>
          <w:rFonts w:ascii="Arial" w:hAnsi="Arial" w:cs="Arial"/>
          <w:color w:val="8B26C9"/>
          <w:sz w:val="19"/>
          <w:szCs w:val="19"/>
        </w:rPr>
        <w:t>&lt;?xml version="1.0" encoding="UTF-8"?&gt;</w:t>
      </w:r>
      <w:r w:rsidRPr="004F3ECC">
        <w:rPr>
          <w:rFonts w:ascii="Arial" w:hAnsi="Arial" w:cs="Arial"/>
          <w:color w:val="000000"/>
          <w:sz w:val="19"/>
          <w:szCs w:val="19"/>
        </w:rPr>
        <w:br/>
      </w:r>
      <w:r w:rsidRPr="004F3ECC">
        <w:rPr>
          <w:rFonts w:ascii="Arial" w:hAnsi="Arial" w:cs="Arial"/>
          <w:color w:val="000096"/>
          <w:sz w:val="19"/>
          <w:szCs w:val="19"/>
        </w:rPr>
        <w:t>&lt;Document</w:t>
      </w:r>
      <w:r w:rsidRPr="004F3ECC">
        <w:rPr>
          <w:rFonts w:ascii="Arial" w:hAnsi="Arial" w:cs="Arial"/>
          <w:color w:val="F5844C"/>
          <w:sz w:val="19"/>
          <w:szCs w:val="19"/>
        </w:rPr>
        <w:t xml:space="preserve"> Version</w:t>
      </w:r>
      <w:r w:rsidRPr="004F3ECC">
        <w:rPr>
          <w:rFonts w:ascii="Arial" w:hAnsi="Arial" w:cs="Arial"/>
          <w:color w:val="FF8040"/>
          <w:sz w:val="19"/>
          <w:szCs w:val="19"/>
        </w:rPr>
        <w:t>=</w:t>
      </w:r>
      <w:r w:rsidRPr="004F3ECC">
        <w:rPr>
          <w:rFonts w:ascii="Arial" w:hAnsi="Arial" w:cs="Arial"/>
          <w:color w:val="993300"/>
          <w:sz w:val="19"/>
          <w:szCs w:val="19"/>
        </w:rPr>
        <w:t>"001.01"</w:t>
      </w:r>
      <w:r w:rsidRPr="004F3ECC">
        <w:rPr>
          <w:rFonts w:ascii="Arial" w:hAnsi="Arial" w:cs="Arial"/>
          <w:color w:val="000000"/>
          <w:sz w:val="19"/>
          <w:szCs w:val="19"/>
        </w:rPr>
        <w:br/>
      </w:r>
      <w:r w:rsidRPr="004F3ECC">
        <w:rPr>
          <w:rFonts w:ascii="Arial" w:hAnsi="Arial" w:cs="Arial"/>
          <w:color w:val="F5844C"/>
          <w:sz w:val="19"/>
          <w:szCs w:val="19"/>
        </w:rPr>
        <w:t xml:space="preserve">    </w:t>
      </w:r>
      <w:r w:rsidRPr="004F3ECC">
        <w:rPr>
          <w:rFonts w:ascii="Arial" w:hAnsi="Arial" w:cs="Arial"/>
          <w:color w:val="0099CC"/>
          <w:sz w:val="19"/>
          <w:szCs w:val="19"/>
        </w:rPr>
        <w:t>xmlns:xsi</w:t>
      </w:r>
      <w:r w:rsidRPr="004F3ECC">
        <w:rPr>
          <w:rFonts w:ascii="Arial" w:hAnsi="Arial" w:cs="Arial"/>
          <w:color w:val="FF8040"/>
          <w:sz w:val="19"/>
          <w:szCs w:val="19"/>
        </w:rPr>
        <w:t>=</w:t>
      </w:r>
      <w:r w:rsidRPr="004F3ECC">
        <w:rPr>
          <w:rFonts w:ascii="Arial" w:hAnsi="Arial" w:cs="Arial"/>
          <w:color w:val="993300"/>
          <w:sz w:val="19"/>
          <w:szCs w:val="19"/>
        </w:rPr>
        <w:t>"http://www.w3.org/2001/XMLSchema-instance"</w:t>
      </w:r>
      <w:r w:rsidRPr="004F3ECC">
        <w:rPr>
          <w:rFonts w:ascii="Arial" w:hAnsi="Arial" w:cs="Arial"/>
          <w:color w:val="000000"/>
          <w:sz w:val="19"/>
          <w:szCs w:val="19"/>
        </w:rPr>
        <w:br/>
      </w:r>
      <w:r w:rsidRPr="004F3ECC">
        <w:rPr>
          <w:rFonts w:ascii="Arial" w:hAnsi="Arial" w:cs="Arial"/>
          <w:color w:val="F5844C"/>
          <w:sz w:val="19"/>
          <w:szCs w:val="19"/>
        </w:rPr>
        <w:t xml:space="preserve">    xsi:schemaLocation</w:t>
      </w:r>
      <w:r w:rsidRPr="004F3ECC">
        <w:rPr>
          <w:rFonts w:ascii="Arial" w:hAnsi="Arial" w:cs="Arial"/>
          <w:color w:val="FF8040"/>
          <w:sz w:val="19"/>
          <w:szCs w:val="19"/>
        </w:rPr>
        <w:t>=</w:t>
      </w:r>
      <w:r w:rsidRPr="004F3ECC">
        <w:rPr>
          <w:rFonts w:ascii="Arial" w:hAnsi="Arial" w:cs="Arial"/>
          <w:color w:val="993300"/>
          <w:sz w:val="19"/>
          <w:szCs w:val="19"/>
        </w:rPr>
        <w:t>"ebpp.sk.subscription.001.01 ebpp.sk.subscription.001.01.xsd"</w:t>
      </w:r>
      <w:r w:rsidRPr="004F3ECC">
        <w:rPr>
          <w:rFonts w:ascii="Arial" w:hAnsi="Arial" w:cs="Arial"/>
          <w:color w:val="000096"/>
          <w:sz w:val="19"/>
          <w:szCs w:val="19"/>
        </w:rPr>
        <w:t>&gt;</w:t>
      </w:r>
      <w:r w:rsidRPr="004F3ECC">
        <w:rPr>
          <w:rFonts w:ascii="Arial" w:hAnsi="Arial" w:cs="Arial"/>
          <w:color w:val="000000"/>
          <w:sz w:val="19"/>
          <w:szCs w:val="19"/>
        </w:rPr>
        <w:br/>
        <w:t xml:space="preserve">    </w:t>
      </w:r>
      <w:r w:rsidRPr="004F3ECC">
        <w:rPr>
          <w:rFonts w:ascii="Arial" w:hAnsi="Arial" w:cs="Arial"/>
          <w:color w:val="000096"/>
          <w:sz w:val="19"/>
          <w:szCs w:val="19"/>
        </w:rPr>
        <w:t>&lt;MsgId&gt;</w:t>
      </w:r>
      <w:r w:rsidRPr="004F3ECC">
        <w:rPr>
          <w:rFonts w:ascii="Arial" w:hAnsi="Arial" w:cs="Arial"/>
          <w:color w:val="000000"/>
          <w:sz w:val="19"/>
          <w:szCs w:val="19"/>
        </w:rPr>
        <w:t>EBPP0004000000117</w:t>
      </w:r>
      <w:r w:rsidRPr="004F3ECC">
        <w:rPr>
          <w:rFonts w:ascii="Arial" w:hAnsi="Arial" w:cs="Arial"/>
          <w:color w:val="000096"/>
          <w:sz w:val="19"/>
          <w:szCs w:val="19"/>
        </w:rPr>
        <w:t>&lt;/MsgId&gt;</w:t>
      </w:r>
      <w:r w:rsidRPr="004F3ECC">
        <w:rPr>
          <w:rFonts w:ascii="Arial" w:hAnsi="Arial" w:cs="Arial"/>
          <w:color w:val="000000"/>
          <w:sz w:val="19"/>
          <w:szCs w:val="19"/>
        </w:rPr>
        <w:br/>
        <w:t xml:space="preserve">    </w:t>
      </w:r>
      <w:r w:rsidRPr="004F3ECC">
        <w:rPr>
          <w:rFonts w:ascii="Arial" w:hAnsi="Arial" w:cs="Arial"/>
          <w:color w:val="000096"/>
          <w:sz w:val="19"/>
          <w:szCs w:val="19"/>
        </w:rPr>
        <w:t>&lt;InvoicerId&gt;</w:t>
      </w:r>
      <w:r w:rsidRPr="004F3ECC">
        <w:rPr>
          <w:rFonts w:ascii="Arial" w:hAnsi="Arial" w:cs="Arial"/>
          <w:color w:val="000000"/>
          <w:sz w:val="19"/>
          <w:szCs w:val="19"/>
        </w:rPr>
        <w:t>CEKOSKBX0000001</w:t>
      </w:r>
      <w:r w:rsidRPr="004F3ECC">
        <w:rPr>
          <w:rFonts w:ascii="Arial" w:hAnsi="Arial" w:cs="Arial"/>
          <w:color w:val="000096"/>
          <w:sz w:val="19"/>
          <w:szCs w:val="19"/>
        </w:rPr>
        <w:t>&lt;/InvoicerId&gt;</w:t>
      </w:r>
      <w:r w:rsidRPr="004F3ECC">
        <w:rPr>
          <w:rFonts w:ascii="Arial" w:hAnsi="Arial" w:cs="Arial"/>
          <w:color w:val="000000"/>
          <w:sz w:val="19"/>
          <w:szCs w:val="19"/>
        </w:rPr>
        <w:br/>
        <w:t xml:space="preserve">    </w:t>
      </w:r>
      <w:r w:rsidRPr="004F3ECC">
        <w:rPr>
          <w:rFonts w:ascii="Arial" w:hAnsi="Arial" w:cs="Arial"/>
          <w:color w:val="000096"/>
          <w:sz w:val="19"/>
          <w:szCs w:val="19"/>
        </w:rPr>
        <w:t>&lt;Subscription&gt;</w:t>
      </w:r>
      <w:r w:rsidRPr="004F3ECC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4F3ECC">
        <w:rPr>
          <w:rFonts w:ascii="Arial" w:hAnsi="Arial" w:cs="Arial"/>
          <w:color w:val="000096"/>
          <w:sz w:val="19"/>
          <w:szCs w:val="19"/>
        </w:rPr>
        <w:t>&lt;TraceId&gt;</w:t>
      </w:r>
      <w:r w:rsidRPr="004F3ECC">
        <w:rPr>
          <w:rFonts w:ascii="Arial" w:hAnsi="Arial" w:cs="Arial"/>
          <w:color w:val="000000"/>
          <w:sz w:val="19"/>
          <w:szCs w:val="19"/>
        </w:rPr>
        <w:t>CEKOSKBX-20150515210356-00000000002</w:t>
      </w:r>
      <w:r w:rsidRPr="004F3ECC">
        <w:rPr>
          <w:rFonts w:ascii="Arial" w:hAnsi="Arial" w:cs="Arial"/>
          <w:color w:val="000096"/>
          <w:sz w:val="19"/>
          <w:szCs w:val="19"/>
        </w:rPr>
        <w:t>&lt;/TraceId&gt;</w:t>
      </w:r>
      <w:r w:rsidRPr="004F3ECC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4F3ECC">
        <w:rPr>
          <w:rFonts w:ascii="Arial" w:hAnsi="Arial" w:cs="Arial"/>
          <w:color w:val="000096"/>
          <w:sz w:val="19"/>
          <w:szCs w:val="19"/>
        </w:rPr>
        <w:t>&lt;MsgType&gt;</w:t>
      </w:r>
      <w:r w:rsidRPr="004F3ECC">
        <w:rPr>
          <w:rFonts w:ascii="Arial" w:hAnsi="Arial" w:cs="Arial"/>
          <w:color w:val="000000"/>
          <w:sz w:val="19"/>
          <w:szCs w:val="19"/>
        </w:rPr>
        <w:t>UFR01</w:t>
      </w:r>
      <w:r w:rsidRPr="004F3ECC">
        <w:rPr>
          <w:rFonts w:ascii="Arial" w:hAnsi="Arial" w:cs="Arial"/>
          <w:color w:val="000096"/>
          <w:sz w:val="19"/>
          <w:szCs w:val="19"/>
        </w:rPr>
        <w:t>&lt;/MsgType&gt;</w:t>
      </w:r>
      <w:r w:rsidRPr="004F3ECC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4F3ECC">
        <w:rPr>
          <w:rFonts w:ascii="Arial" w:hAnsi="Arial" w:cs="Arial"/>
          <w:color w:val="000096"/>
          <w:sz w:val="19"/>
          <w:szCs w:val="19"/>
        </w:rPr>
        <w:t>&lt;CreDtTm&gt;</w:t>
      </w:r>
      <w:r w:rsidRPr="004F3ECC">
        <w:rPr>
          <w:rFonts w:ascii="Arial" w:hAnsi="Arial" w:cs="Arial"/>
          <w:color w:val="000000"/>
          <w:sz w:val="19"/>
          <w:szCs w:val="19"/>
        </w:rPr>
        <w:t>2015-05-15T20:39:27.8</w:t>
      </w:r>
      <w:r w:rsidRPr="004F3ECC">
        <w:rPr>
          <w:rFonts w:ascii="Arial" w:hAnsi="Arial" w:cs="Arial"/>
          <w:color w:val="000096"/>
          <w:sz w:val="19"/>
          <w:szCs w:val="19"/>
        </w:rPr>
        <w:t>&lt;/CreDtTm&gt;</w:t>
      </w:r>
      <w:r w:rsidRPr="004F3ECC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4F3ECC">
        <w:rPr>
          <w:rFonts w:ascii="Arial" w:hAnsi="Arial" w:cs="Arial"/>
          <w:color w:val="000096"/>
          <w:sz w:val="19"/>
          <w:szCs w:val="19"/>
        </w:rPr>
        <w:t>&lt;ChangeType&gt;</w:t>
      </w:r>
      <w:r w:rsidRPr="004F3ECC">
        <w:rPr>
          <w:rFonts w:ascii="Arial" w:hAnsi="Arial" w:cs="Arial"/>
          <w:color w:val="000000"/>
          <w:sz w:val="19"/>
          <w:szCs w:val="19"/>
        </w:rPr>
        <w:t>0</w:t>
      </w:r>
      <w:r w:rsidRPr="004F3ECC">
        <w:rPr>
          <w:rFonts w:ascii="Arial" w:hAnsi="Arial" w:cs="Arial"/>
          <w:color w:val="000096"/>
          <w:sz w:val="19"/>
          <w:szCs w:val="19"/>
        </w:rPr>
        <w:t>&lt;/ChangeType&gt;</w:t>
      </w:r>
      <w:r w:rsidRPr="004F3ECC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4F3ECC">
        <w:rPr>
          <w:rFonts w:ascii="Arial" w:hAnsi="Arial" w:cs="Arial"/>
          <w:color w:val="000096"/>
          <w:sz w:val="19"/>
          <w:szCs w:val="19"/>
        </w:rPr>
        <w:t>&lt;ChangeOriginator&gt;</w:t>
      </w:r>
      <w:r w:rsidRPr="004F3ECC">
        <w:rPr>
          <w:rFonts w:ascii="Arial" w:hAnsi="Arial" w:cs="Arial"/>
          <w:color w:val="000000"/>
          <w:sz w:val="19"/>
          <w:szCs w:val="19"/>
        </w:rPr>
        <w:t>F</w:t>
      </w:r>
      <w:r w:rsidRPr="004F3ECC">
        <w:rPr>
          <w:rFonts w:ascii="Arial" w:hAnsi="Arial" w:cs="Arial"/>
          <w:color w:val="000096"/>
          <w:sz w:val="19"/>
          <w:szCs w:val="19"/>
        </w:rPr>
        <w:t>&lt;/ChangeOriginator&gt;</w:t>
      </w:r>
      <w:r w:rsidRPr="004F3ECC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4F3ECC">
        <w:rPr>
          <w:rFonts w:ascii="Arial" w:hAnsi="Arial" w:cs="Arial"/>
          <w:color w:val="000096"/>
          <w:sz w:val="19"/>
          <w:szCs w:val="19"/>
        </w:rPr>
        <w:t>&lt;IBAN&gt;</w:t>
      </w:r>
      <w:r w:rsidRPr="004F3ECC">
        <w:rPr>
          <w:rFonts w:ascii="Arial" w:hAnsi="Arial" w:cs="Arial"/>
          <w:color w:val="000000"/>
          <w:sz w:val="19"/>
          <w:szCs w:val="19"/>
        </w:rPr>
        <w:t>SK5575000000000000000123</w:t>
      </w:r>
      <w:r w:rsidRPr="004F3ECC">
        <w:rPr>
          <w:rFonts w:ascii="Arial" w:hAnsi="Arial" w:cs="Arial"/>
          <w:color w:val="000096"/>
          <w:sz w:val="19"/>
          <w:szCs w:val="19"/>
        </w:rPr>
        <w:t>&lt;/IBAN&gt;</w:t>
      </w:r>
      <w:r w:rsidRPr="004F3ECC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4F3ECC">
        <w:rPr>
          <w:rFonts w:ascii="Arial" w:hAnsi="Arial" w:cs="Arial"/>
          <w:color w:val="000096"/>
          <w:sz w:val="19"/>
          <w:szCs w:val="19"/>
        </w:rPr>
        <w:t>&lt;InvoiceId&gt;</w:t>
      </w:r>
      <w:r w:rsidRPr="004F3ECC">
        <w:rPr>
          <w:rFonts w:ascii="Arial" w:hAnsi="Arial" w:cs="Arial"/>
          <w:color w:val="000000"/>
          <w:sz w:val="19"/>
          <w:szCs w:val="19"/>
        </w:rPr>
        <w:t>0908999667</w:t>
      </w:r>
      <w:r w:rsidRPr="004F3ECC">
        <w:rPr>
          <w:rFonts w:ascii="Arial" w:hAnsi="Arial" w:cs="Arial"/>
          <w:color w:val="000096"/>
          <w:sz w:val="19"/>
          <w:szCs w:val="19"/>
        </w:rPr>
        <w:t>&lt;/InvoiceId&gt;</w:t>
      </w:r>
      <w:r w:rsidRPr="004F3ECC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4F3ECC">
        <w:rPr>
          <w:rFonts w:ascii="Arial" w:hAnsi="Arial" w:cs="Arial"/>
          <w:color w:val="000096"/>
          <w:sz w:val="19"/>
          <w:szCs w:val="19"/>
        </w:rPr>
        <w:t>&lt;AddtInf&gt;</w:t>
      </w:r>
      <w:r w:rsidRPr="004F3ECC">
        <w:rPr>
          <w:rFonts w:ascii="Arial" w:hAnsi="Arial" w:cs="Arial"/>
          <w:color w:val="000000"/>
          <w:sz w:val="19"/>
          <w:szCs w:val="19"/>
        </w:rPr>
        <w:t>Ukončenie preplácania faktúr</w:t>
      </w:r>
      <w:r w:rsidRPr="004F3ECC">
        <w:rPr>
          <w:rFonts w:ascii="Arial" w:hAnsi="Arial" w:cs="Arial"/>
          <w:color w:val="000096"/>
          <w:sz w:val="19"/>
          <w:szCs w:val="19"/>
        </w:rPr>
        <w:t>&lt;/AddtInf&gt;</w:t>
      </w:r>
      <w:r w:rsidRPr="004F3ECC">
        <w:rPr>
          <w:rFonts w:ascii="Arial" w:hAnsi="Arial" w:cs="Arial"/>
          <w:color w:val="000000"/>
          <w:sz w:val="19"/>
          <w:szCs w:val="19"/>
        </w:rPr>
        <w:br/>
        <w:t xml:space="preserve">    </w:t>
      </w:r>
      <w:r w:rsidRPr="004F3ECC">
        <w:rPr>
          <w:rFonts w:ascii="Arial" w:hAnsi="Arial" w:cs="Arial"/>
          <w:color w:val="000096"/>
          <w:sz w:val="19"/>
          <w:szCs w:val="19"/>
        </w:rPr>
        <w:t>&lt;/Subscription&gt;</w:t>
      </w:r>
      <w:r w:rsidRPr="004F3ECC">
        <w:rPr>
          <w:rFonts w:ascii="Arial" w:hAnsi="Arial" w:cs="Arial"/>
          <w:color w:val="000000"/>
          <w:sz w:val="19"/>
          <w:szCs w:val="19"/>
        </w:rPr>
        <w:br/>
      </w:r>
      <w:r w:rsidRPr="004F3ECC">
        <w:rPr>
          <w:rFonts w:ascii="Arial" w:hAnsi="Arial" w:cs="Arial"/>
          <w:color w:val="000096"/>
          <w:sz w:val="19"/>
          <w:szCs w:val="19"/>
        </w:rPr>
        <w:t>&lt;/Document&gt;</w:t>
      </w:r>
      <w:r w:rsidRPr="004F3ECC">
        <w:rPr>
          <w:rFonts w:ascii="Arial" w:hAnsi="Arial" w:cs="Arial"/>
          <w:color w:val="000000"/>
          <w:sz w:val="19"/>
          <w:szCs w:val="19"/>
        </w:rPr>
        <w:br/>
      </w:r>
    </w:p>
    <w:p w14:paraId="2DB050D8" w14:textId="77777777" w:rsidR="00ED0DF6" w:rsidRPr="00ED0DF6" w:rsidRDefault="00ED0DF6" w:rsidP="00ED0DF6">
      <w:pPr>
        <w:spacing w:after="0"/>
        <w:rPr>
          <w:rFonts w:ascii="Arial" w:hAnsi="Arial" w:cs="Arial"/>
        </w:rPr>
      </w:pPr>
    </w:p>
    <w:p w14:paraId="4E3B397C" w14:textId="77777777" w:rsidR="004E21C7" w:rsidRDefault="00223520" w:rsidP="004E21C7">
      <w:pPr>
        <w:spacing w:after="0"/>
        <w:rPr>
          <w:rFonts w:ascii="Arial" w:hAnsi="Arial" w:cs="Arial"/>
        </w:rPr>
      </w:pPr>
      <w:r w:rsidRPr="00BE6FAE">
        <w:rPr>
          <w:rFonts w:ascii="Arial" w:hAnsi="Arial" w:cs="Arial"/>
        </w:rPr>
        <w:t xml:space="preserve">Žiadosť bude odoslaná prostredníctvom </w:t>
      </w:r>
      <w:r w:rsidR="00586122" w:rsidRPr="00BE6FAE">
        <w:rPr>
          <w:rFonts w:ascii="Arial" w:hAnsi="Arial" w:cs="Arial"/>
        </w:rPr>
        <w:t>SFTP</w:t>
      </w:r>
      <w:r w:rsidR="004E21C7" w:rsidRPr="00BE6FAE">
        <w:rPr>
          <w:rFonts w:ascii="Arial" w:hAnsi="Arial" w:cs="Arial"/>
        </w:rPr>
        <w:t>, v rámci</w:t>
      </w:r>
      <w:r w:rsidR="004E21C7">
        <w:rPr>
          <w:rFonts w:ascii="Arial" w:hAnsi="Arial" w:cs="Arial"/>
        </w:rPr>
        <w:t xml:space="preserve"> XML správy s názvovou konvenciou podľa definície v kapitole </w:t>
      </w:r>
      <w:r w:rsidR="004E21C7">
        <w:rPr>
          <w:rFonts w:ascii="Arial" w:hAnsi="Arial" w:cs="Arial"/>
        </w:rPr>
        <w:fldChar w:fldCharType="begin"/>
      </w:r>
      <w:r w:rsidR="004E21C7">
        <w:rPr>
          <w:rFonts w:ascii="Arial" w:hAnsi="Arial" w:cs="Arial"/>
        </w:rPr>
        <w:instrText xml:space="preserve"> REF _Ref428365915 \r \h </w:instrText>
      </w:r>
      <w:r w:rsidR="004E21C7">
        <w:rPr>
          <w:rFonts w:ascii="Arial" w:hAnsi="Arial" w:cs="Arial"/>
        </w:rPr>
      </w:r>
      <w:r w:rsidR="004E21C7">
        <w:rPr>
          <w:rFonts w:ascii="Arial" w:hAnsi="Arial" w:cs="Arial"/>
        </w:rPr>
        <w:fldChar w:fldCharType="separate"/>
      </w:r>
      <w:r w:rsidR="004E21C7">
        <w:rPr>
          <w:rFonts w:ascii="Arial" w:hAnsi="Arial" w:cs="Arial"/>
        </w:rPr>
        <w:t>2.1.1</w:t>
      </w:r>
      <w:r w:rsidR="004E21C7">
        <w:rPr>
          <w:rFonts w:ascii="Arial" w:hAnsi="Arial" w:cs="Arial"/>
        </w:rPr>
        <w:fldChar w:fldCharType="end"/>
      </w:r>
      <w:r w:rsidR="004E21C7">
        <w:rPr>
          <w:rFonts w:ascii="Arial" w:hAnsi="Arial" w:cs="Arial"/>
        </w:rPr>
        <w:t>.</w:t>
      </w:r>
    </w:p>
    <w:p w14:paraId="25F31739" w14:textId="2625E619" w:rsidR="00223520" w:rsidRDefault="00223520" w:rsidP="00223520">
      <w:pPr>
        <w:spacing w:after="0"/>
        <w:rPr>
          <w:rFonts w:ascii="Arial" w:hAnsi="Arial" w:cs="Arial"/>
        </w:rPr>
      </w:pPr>
    </w:p>
    <w:p w14:paraId="79CEA685" w14:textId="77777777" w:rsidR="00223520" w:rsidRDefault="00223520" w:rsidP="00223520">
      <w:pPr>
        <w:spacing w:after="0"/>
        <w:rPr>
          <w:rFonts w:ascii="Arial" w:hAnsi="Arial" w:cs="Arial"/>
        </w:rPr>
      </w:pPr>
    </w:p>
    <w:p w14:paraId="07D731BC" w14:textId="3C08AA8B" w:rsidR="00223520" w:rsidRDefault="00223520" w:rsidP="00775477">
      <w:pPr>
        <w:pStyle w:val="Nadpis4"/>
        <w:numPr>
          <w:ilvl w:val="3"/>
          <w:numId w:val="7"/>
        </w:numPr>
        <w:ind w:left="1134" w:hanging="1134"/>
      </w:pPr>
      <w:r>
        <w:t>Potvrdenie o zrušení služby e-fakturácie</w:t>
      </w:r>
    </w:p>
    <w:p w14:paraId="4AD72DE6" w14:textId="77777777" w:rsidR="00223520" w:rsidRPr="00C75132" w:rsidRDefault="00223520" w:rsidP="00223520">
      <w:pPr>
        <w:spacing w:after="0"/>
        <w:rPr>
          <w:rFonts w:ascii="Arial" w:hAnsi="Arial" w:cs="Arial"/>
        </w:rPr>
      </w:pPr>
    </w:p>
    <w:p w14:paraId="5AAB3949" w14:textId="4A979F1A" w:rsidR="005B3B36" w:rsidRDefault="001A2B5C" w:rsidP="001A5F45">
      <w:pPr>
        <w:spacing w:after="0" w:line="276" w:lineRule="auto"/>
        <w:rPr>
          <w:rFonts w:ascii="Arial" w:hAnsi="Arial" w:cs="Arial"/>
        </w:rPr>
      </w:pPr>
      <w:r w:rsidRPr="00C75132">
        <w:rPr>
          <w:rFonts w:ascii="Arial" w:hAnsi="Arial" w:cs="Arial"/>
        </w:rPr>
        <w:t xml:space="preserve">Po prijatí žiadosti bude po kontrole správnosti údajov </w:t>
      </w:r>
      <w:r w:rsidRPr="00BE6FAE">
        <w:rPr>
          <w:rFonts w:ascii="Arial" w:hAnsi="Arial" w:cs="Arial"/>
        </w:rPr>
        <w:t xml:space="preserve">služba automaticky deaktivovaná. </w:t>
      </w:r>
      <w:r w:rsidR="005151A3" w:rsidRPr="00BE6FAE">
        <w:rPr>
          <w:rFonts w:ascii="Arial" w:hAnsi="Arial" w:cs="Arial"/>
        </w:rPr>
        <w:t>Potvrdenie o zrušení na strane banky nie je povinné fakturantovi zasielať. Ak ale</w:t>
      </w:r>
      <w:r w:rsidR="005151A3">
        <w:rPr>
          <w:rFonts w:ascii="Arial" w:hAnsi="Arial" w:cs="Arial"/>
        </w:rPr>
        <w:t xml:space="preserve"> zaslané bude,</w:t>
      </w:r>
      <w:r w:rsidRPr="00C75132">
        <w:rPr>
          <w:rFonts w:ascii="Arial" w:hAnsi="Arial" w:cs="Arial"/>
        </w:rPr>
        <w:t xml:space="preserve"> bude mať štruktúru</w:t>
      </w:r>
      <w:r w:rsidR="00444848">
        <w:rPr>
          <w:rFonts w:ascii="Arial" w:hAnsi="Arial" w:cs="Arial"/>
        </w:rPr>
        <w:t xml:space="preserve"> definovanú v </w:t>
      </w:r>
      <w:r w:rsidR="00444848">
        <w:rPr>
          <w:rFonts w:ascii="Arial" w:hAnsi="Arial" w:cs="Arial"/>
        </w:rPr>
        <w:fldChar w:fldCharType="begin"/>
      </w:r>
      <w:r w:rsidR="00444848">
        <w:rPr>
          <w:rFonts w:ascii="Arial" w:hAnsi="Arial" w:cs="Arial"/>
        </w:rPr>
        <w:instrText xml:space="preserve"> REF _Ref428263869 \h </w:instrText>
      </w:r>
      <w:r w:rsidR="00444848">
        <w:rPr>
          <w:rFonts w:ascii="Arial" w:hAnsi="Arial" w:cs="Arial"/>
        </w:rPr>
      </w:r>
      <w:r w:rsidR="00444848">
        <w:rPr>
          <w:rFonts w:ascii="Arial" w:hAnsi="Arial" w:cs="Arial"/>
        </w:rPr>
        <w:fldChar w:fldCharType="separate"/>
      </w:r>
      <w:r w:rsidR="00444848" w:rsidRPr="00444848">
        <w:rPr>
          <w:rFonts w:ascii="Arial" w:hAnsi="Arial" w:cs="Arial"/>
        </w:rPr>
        <w:t xml:space="preserve">Tab. č. </w:t>
      </w:r>
      <w:r w:rsidR="00444848" w:rsidRPr="00444848">
        <w:rPr>
          <w:rFonts w:ascii="Arial" w:hAnsi="Arial" w:cs="Arial"/>
          <w:noProof/>
        </w:rPr>
        <w:t>6</w:t>
      </w:r>
      <w:r w:rsidR="00444848">
        <w:rPr>
          <w:rFonts w:ascii="Arial" w:hAnsi="Arial" w:cs="Arial"/>
        </w:rPr>
        <w:fldChar w:fldCharType="end"/>
      </w:r>
      <w:r w:rsidR="00444848">
        <w:rPr>
          <w:rFonts w:ascii="Arial" w:hAnsi="Arial" w:cs="Arial"/>
        </w:rPr>
        <w:t>.</w:t>
      </w:r>
    </w:p>
    <w:p w14:paraId="30448D9E" w14:textId="77777777" w:rsidR="00444848" w:rsidRPr="00C75132" w:rsidRDefault="00444848" w:rsidP="001A5F45">
      <w:pPr>
        <w:spacing w:after="0" w:line="276" w:lineRule="auto"/>
        <w:rPr>
          <w:rFonts w:ascii="Arial" w:hAnsi="Arial" w:cs="Arial"/>
        </w:rPr>
      </w:pPr>
    </w:p>
    <w:p w14:paraId="5CB089BD" w14:textId="31598E31" w:rsidR="001A2B5C" w:rsidRPr="00C75132" w:rsidRDefault="00444848" w:rsidP="00444848">
      <w:pPr>
        <w:pStyle w:val="Popis"/>
        <w:rPr>
          <w:rFonts w:ascii="Arial" w:hAnsi="Arial" w:cs="Arial"/>
        </w:rPr>
      </w:pPr>
      <w:bookmarkStart w:id="28" w:name="_Ref428263869"/>
      <w:r w:rsidRPr="00444848">
        <w:rPr>
          <w:rFonts w:ascii="Arial" w:hAnsi="Arial" w:cs="Arial"/>
          <w:b w:val="0"/>
          <w:sz w:val="22"/>
          <w:szCs w:val="22"/>
        </w:rPr>
        <w:t xml:space="preserve">Tab. č. </w:t>
      </w:r>
      <w:r w:rsidRPr="00444848">
        <w:rPr>
          <w:rFonts w:ascii="Arial" w:hAnsi="Arial" w:cs="Arial"/>
          <w:b w:val="0"/>
          <w:sz w:val="22"/>
          <w:szCs w:val="22"/>
        </w:rPr>
        <w:fldChar w:fldCharType="begin"/>
      </w:r>
      <w:r w:rsidRPr="00444848">
        <w:rPr>
          <w:rFonts w:ascii="Arial" w:hAnsi="Arial" w:cs="Arial"/>
          <w:b w:val="0"/>
          <w:sz w:val="22"/>
          <w:szCs w:val="22"/>
        </w:rPr>
        <w:instrText xml:space="preserve"> SEQ Tab._č. \* ARABIC </w:instrText>
      </w:r>
      <w:r w:rsidRPr="00444848">
        <w:rPr>
          <w:rFonts w:ascii="Arial" w:hAnsi="Arial" w:cs="Arial"/>
          <w:b w:val="0"/>
          <w:sz w:val="22"/>
          <w:szCs w:val="22"/>
        </w:rPr>
        <w:fldChar w:fldCharType="separate"/>
      </w:r>
      <w:r w:rsidR="00666F19">
        <w:rPr>
          <w:rFonts w:ascii="Arial" w:hAnsi="Arial" w:cs="Arial"/>
          <w:b w:val="0"/>
          <w:noProof/>
          <w:sz w:val="22"/>
          <w:szCs w:val="22"/>
        </w:rPr>
        <w:t>6</w:t>
      </w:r>
      <w:r w:rsidRPr="00444848">
        <w:rPr>
          <w:rFonts w:ascii="Arial" w:hAnsi="Arial" w:cs="Arial"/>
          <w:b w:val="0"/>
          <w:sz w:val="22"/>
          <w:szCs w:val="22"/>
        </w:rPr>
        <w:fldChar w:fldCharType="end"/>
      </w:r>
      <w:bookmarkEnd w:id="28"/>
      <w:r w:rsidRPr="00444848">
        <w:rPr>
          <w:rFonts w:ascii="Arial" w:hAnsi="Arial" w:cs="Arial"/>
          <w:b w:val="0"/>
          <w:sz w:val="22"/>
          <w:szCs w:val="22"/>
        </w:rPr>
        <w:t xml:space="preserve">: </w:t>
      </w:r>
      <w:r w:rsidRPr="00EB73AD">
        <w:rPr>
          <w:rFonts w:ascii="Arial" w:hAnsi="Arial" w:cs="Arial"/>
          <w:b w:val="0"/>
          <w:sz w:val="22"/>
          <w:szCs w:val="22"/>
        </w:rPr>
        <w:t xml:space="preserve">Popis </w:t>
      </w:r>
      <w:r w:rsidRPr="00444848">
        <w:rPr>
          <w:rFonts w:ascii="Arial" w:hAnsi="Arial" w:cs="Arial"/>
          <w:b w:val="0"/>
          <w:sz w:val="22"/>
          <w:szCs w:val="22"/>
        </w:rPr>
        <w:t>štruktúry UFA01 správy</w:t>
      </w:r>
    </w:p>
    <w:tbl>
      <w:tblPr>
        <w:tblW w:w="10774" w:type="dxa"/>
        <w:tblInd w:w="-147" w:type="dxa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ayout w:type="fixed"/>
        <w:tblLook w:val="04A0" w:firstRow="1" w:lastRow="0" w:firstColumn="1" w:lastColumn="0" w:noHBand="0" w:noVBand="1"/>
      </w:tblPr>
      <w:tblGrid>
        <w:gridCol w:w="993"/>
        <w:gridCol w:w="2268"/>
        <w:gridCol w:w="1417"/>
        <w:gridCol w:w="851"/>
        <w:gridCol w:w="1134"/>
        <w:gridCol w:w="4111"/>
      </w:tblGrid>
      <w:tr w:rsidR="001A5F45" w:rsidRPr="00121D61" w14:paraId="5B4202B6" w14:textId="77777777" w:rsidTr="00DB1132">
        <w:trPr>
          <w:cantSplit/>
          <w:tblHeader/>
        </w:trPr>
        <w:tc>
          <w:tcPr>
            <w:tcW w:w="993" w:type="dxa"/>
            <w:shd w:val="clear" w:color="auto" w:fill="D9D9D9"/>
            <w:vAlign w:val="center"/>
          </w:tcPr>
          <w:p w14:paraId="34679B68" w14:textId="77777777" w:rsidR="001A5F45" w:rsidRPr="00121D61" w:rsidRDefault="001A5F45" w:rsidP="00DB1132">
            <w:pPr>
              <w:pStyle w:val="Prvzarkazkladnhotextu"/>
              <w:keepNext/>
              <w:ind w:firstLine="0"/>
              <w:rPr>
                <w:b/>
              </w:rPr>
            </w:pPr>
            <w:r>
              <w:rPr>
                <w:b/>
              </w:rPr>
              <w:t>Z</w:t>
            </w:r>
            <w:r w:rsidRPr="00121D61">
              <w:rPr>
                <w:b/>
              </w:rPr>
              <w:t>áznam</w:t>
            </w:r>
          </w:p>
        </w:tc>
        <w:tc>
          <w:tcPr>
            <w:tcW w:w="2268" w:type="dxa"/>
            <w:shd w:val="clear" w:color="auto" w:fill="D9D9D9"/>
            <w:vAlign w:val="center"/>
          </w:tcPr>
          <w:p w14:paraId="05C1A466" w14:textId="77777777" w:rsidR="001A5F45" w:rsidRPr="00121D61" w:rsidRDefault="001A5F45" w:rsidP="00DB1132">
            <w:pPr>
              <w:pStyle w:val="Prvzarkazkladnhotextu"/>
              <w:keepNext/>
              <w:ind w:firstLine="0"/>
              <w:rPr>
                <w:b/>
              </w:rPr>
            </w:pPr>
            <w:r>
              <w:rPr>
                <w:b/>
              </w:rPr>
              <w:t>Položka</w:t>
            </w:r>
          </w:p>
        </w:tc>
        <w:tc>
          <w:tcPr>
            <w:tcW w:w="1417" w:type="dxa"/>
            <w:shd w:val="clear" w:color="auto" w:fill="D9D9D9"/>
            <w:vAlign w:val="center"/>
          </w:tcPr>
          <w:p w14:paraId="70CC98B2" w14:textId="77777777" w:rsidR="001A5F45" w:rsidRPr="00D07F74" w:rsidRDefault="001A5F45" w:rsidP="00DB1132">
            <w:pPr>
              <w:pStyle w:val="Prvzarkazkladnhotextu"/>
              <w:keepNext/>
              <w:ind w:firstLine="0"/>
              <w:rPr>
                <w:b/>
              </w:rPr>
            </w:pPr>
            <w:r w:rsidRPr="00D07F74">
              <w:rPr>
                <w:b/>
              </w:rPr>
              <w:t>XML Tag</w:t>
            </w:r>
          </w:p>
        </w:tc>
        <w:tc>
          <w:tcPr>
            <w:tcW w:w="851" w:type="dxa"/>
            <w:shd w:val="clear" w:color="auto" w:fill="D9D9D9"/>
            <w:vAlign w:val="center"/>
          </w:tcPr>
          <w:p w14:paraId="740AD4FB" w14:textId="77777777" w:rsidR="001A5F45" w:rsidRPr="00121D61" w:rsidRDefault="001A5F45" w:rsidP="00DB1132">
            <w:pPr>
              <w:pStyle w:val="Prvzarkazkladnhotextu"/>
              <w:keepNext/>
              <w:ind w:firstLine="0"/>
              <w:rPr>
                <w:b/>
              </w:rPr>
            </w:pPr>
            <w:r>
              <w:rPr>
                <w:b/>
              </w:rPr>
              <w:t>K</w:t>
            </w:r>
            <w:r w:rsidRPr="00121D61">
              <w:rPr>
                <w:b/>
              </w:rPr>
              <w:t>ardinalit</w:t>
            </w:r>
            <w:r>
              <w:rPr>
                <w:b/>
              </w:rPr>
              <w:t>a</w:t>
            </w:r>
          </w:p>
        </w:tc>
        <w:tc>
          <w:tcPr>
            <w:tcW w:w="1134" w:type="dxa"/>
            <w:tcBorders>
              <w:bottom w:val="single" w:sz="4" w:space="0" w:color="BFBFBF"/>
            </w:tcBorders>
            <w:shd w:val="clear" w:color="auto" w:fill="D9D9D9"/>
            <w:vAlign w:val="center"/>
          </w:tcPr>
          <w:p w14:paraId="5E9985D0" w14:textId="77777777" w:rsidR="001A5F45" w:rsidRPr="00121D61" w:rsidRDefault="001A5F45" w:rsidP="00DB1132">
            <w:pPr>
              <w:pStyle w:val="Prvzarkazkladnhotextu"/>
              <w:keepNext/>
              <w:ind w:firstLine="0"/>
              <w:rPr>
                <w:b/>
              </w:rPr>
            </w:pPr>
            <w:r w:rsidRPr="00121D61">
              <w:rPr>
                <w:b/>
              </w:rPr>
              <w:t>D</w:t>
            </w:r>
            <w:r>
              <w:rPr>
                <w:b/>
              </w:rPr>
              <w:t>á</w:t>
            </w:r>
            <w:r w:rsidRPr="00121D61">
              <w:rPr>
                <w:b/>
              </w:rPr>
              <w:t>t</w:t>
            </w:r>
            <w:r>
              <w:rPr>
                <w:b/>
              </w:rPr>
              <w:t>ový typ</w:t>
            </w:r>
          </w:p>
        </w:tc>
        <w:tc>
          <w:tcPr>
            <w:tcW w:w="4111" w:type="dxa"/>
            <w:shd w:val="clear" w:color="auto" w:fill="D9D9D9"/>
            <w:vAlign w:val="center"/>
          </w:tcPr>
          <w:p w14:paraId="42AF544E" w14:textId="77777777" w:rsidR="001A5F45" w:rsidRPr="00121D61" w:rsidRDefault="001A5F45" w:rsidP="00DB1132">
            <w:pPr>
              <w:pStyle w:val="Prvzarkazkladnhotextu"/>
              <w:keepNext/>
              <w:ind w:firstLine="0"/>
              <w:rPr>
                <w:b/>
              </w:rPr>
            </w:pPr>
            <w:r>
              <w:rPr>
                <w:b/>
              </w:rPr>
              <w:t>Popis</w:t>
            </w:r>
          </w:p>
        </w:tc>
      </w:tr>
      <w:tr w:rsidR="001A5F45" w:rsidRPr="00121D61" w14:paraId="27DCE0DD" w14:textId="77777777" w:rsidTr="00DB1132">
        <w:tc>
          <w:tcPr>
            <w:tcW w:w="993" w:type="dxa"/>
            <w:vMerge w:val="restart"/>
            <w:shd w:val="clear" w:color="auto" w:fill="F2F2F2"/>
            <w:vAlign w:val="center"/>
          </w:tcPr>
          <w:p w14:paraId="0E6ED9CF" w14:textId="77777777" w:rsidR="001A5F45" w:rsidRPr="00D07F74" w:rsidRDefault="001A5F45" w:rsidP="00DB1132">
            <w:pPr>
              <w:pStyle w:val="Prvzarkazkladnhotextu"/>
              <w:ind w:firstLine="0"/>
              <w:rPr>
                <w:b/>
              </w:rPr>
            </w:pPr>
            <w:r w:rsidRPr="00D07F74">
              <w:rPr>
                <w:b/>
              </w:rPr>
              <w:t>1.</w:t>
            </w:r>
          </w:p>
        </w:tc>
        <w:tc>
          <w:tcPr>
            <w:tcW w:w="2268" w:type="dxa"/>
            <w:vAlign w:val="center"/>
          </w:tcPr>
          <w:p w14:paraId="4DA69DEF" w14:textId="77777777" w:rsidR="001A5F45" w:rsidRPr="00D07F74" w:rsidRDefault="001A5F45" w:rsidP="00DB1132">
            <w:pPr>
              <w:pStyle w:val="Prvzarkazkladnhotextu"/>
              <w:ind w:firstLine="0"/>
            </w:pPr>
            <w:r w:rsidRPr="00D07F74">
              <w:t>Document</w:t>
            </w:r>
          </w:p>
        </w:tc>
        <w:tc>
          <w:tcPr>
            <w:tcW w:w="1417" w:type="dxa"/>
            <w:vAlign w:val="center"/>
          </w:tcPr>
          <w:p w14:paraId="0C05BB76" w14:textId="77777777" w:rsidR="001A5F45" w:rsidRPr="00D07F74" w:rsidRDefault="001A5F45" w:rsidP="00DB1132">
            <w:pPr>
              <w:pStyle w:val="Prvzarkazkladnhotextu"/>
              <w:ind w:firstLine="0"/>
            </w:pPr>
            <w:r w:rsidRPr="00D07F74">
              <w:t>Document</w:t>
            </w:r>
          </w:p>
        </w:tc>
        <w:tc>
          <w:tcPr>
            <w:tcW w:w="851" w:type="dxa"/>
            <w:vAlign w:val="center"/>
          </w:tcPr>
          <w:p w14:paraId="52F544FB" w14:textId="77777777" w:rsidR="001A5F45" w:rsidRPr="00D07F74" w:rsidRDefault="001A5F45" w:rsidP="00DB1132">
            <w:pPr>
              <w:pStyle w:val="Prvzarkazkladnhotextu"/>
              <w:ind w:firstLine="0"/>
            </w:pPr>
            <w:r w:rsidRPr="00D07F74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single" w:sz="4" w:space="0" w:color="BFBFBF"/>
              <w:tr2bl w:val="single" w:sz="4" w:space="0" w:color="BFBFBF"/>
            </w:tcBorders>
            <w:vAlign w:val="center"/>
          </w:tcPr>
          <w:p w14:paraId="266423FB" w14:textId="77777777" w:rsidR="001A5F45" w:rsidRPr="00B502F7" w:rsidRDefault="001A5F45" w:rsidP="00DB1132">
            <w:pPr>
              <w:pStyle w:val="Prvzarkazkladnhotextu"/>
            </w:pPr>
          </w:p>
        </w:tc>
        <w:tc>
          <w:tcPr>
            <w:tcW w:w="4111" w:type="dxa"/>
            <w:vAlign w:val="center"/>
          </w:tcPr>
          <w:p w14:paraId="6AC52302" w14:textId="77777777" w:rsidR="001A5F45" w:rsidRPr="00D07F74" w:rsidRDefault="001A5F45" w:rsidP="00DB1132">
            <w:pPr>
              <w:pStyle w:val="Prvzarkazkladnhotextu"/>
              <w:ind w:firstLine="0"/>
            </w:pPr>
            <w:r w:rsidRPr="00D07F74">
              <w:t>Root</w:t>
            </w:r>
          </w:p>
        </w:tc>
      </w:tr>
      <w:tr w:rsidR="001A5F45" w:rsidRPr="00121D61" w14:paraId="6C54A0A4" w14:textId="77777777" w:rsidTr="00DB1132">
        <w:tc>
          <w:tcPr>
            <w:tcW w:w="993" w:type="dxa"/>
            <w:vMerge/>
            <w:shd w:val="clear" w:color="auto" w:fill="F2F2F2"/>
            <w:vAlign w:val="center"/>
          </w:tcPr>
          <w:p w14:paraId="5FAB4FBB" w14:textId="77777777" w:rsidR="001A5F45" w:rsidRPr="00D07F74" w:rsidRDefault="001A5F45" w:rsidP="00DB1132">
            <w:pPr>
              <w:pStyle w:val="Prvzarkazkladnhotextu"/>
              <w:ind w:firstLine="0"/>
              <w:rPr>
                <w:b/>
              </w:rPr>
            </w:pPr>
          </w:p>
        </w:tc>
        <w:tc>
          <w:tcPr>
            <w:tcW w:w="2268" w:type="dxa"/>
            <w:vAlign w:val="center"/>
          </w:tcPr>
          <w:p w14:paraId="4A1EA3C8" w14:textId="77777777" w:rsidR="001A5F45" w:rsidRPr="00D07F74" w:rsidRDefault="001A5F45" w:rsidP="00DB1132">
            <w:pPr>
              <w:pStyle w:val="Prvzarkazkladnhotextu"/>
              <w:ind w:firstLine="0"/>
            </w:pPr>
            <w:r w:rsidRPr="00D07F74">
              <w:t>@Version</w:t>
            </w:r>
          </w:p>
        </w:tc>
        <w:tc>
          <w:tcPr>
            <w:tcW w:w="1417" w:type="dxa"/>
            <w:vAlign w:val="center"/>
          </w:tcPr>
          <w:p w14:paraId="147E0A3F" w14:textId="77777777" w:rsidR="001A5F45" w:rsidRPr="00D07F74" w:rsidRDefault="001A5F45" w:rsidP="00DB1132">
            <w:pPr>
              <w:pStyle w:val="Prvzarkazkladnhotextu"/>
              <w:ind w:firstLine="0"/>
            </w:pPr>
            <w:r w:rsidRPr="00D07F74">
              <w:t>Version</w:t>
            </w:r>
          </w:p>
        </w:tc>
        <w:tc>
          <w:tcPr>
            <w:tcW w:w="851" w:type="dxa"/>
            <w:vAlign w:val="center"/>
          </w:tcPr>
          <w:p w14:paraId="425BDD84" w14:textId="77777777" w:rsidR="001A5F45" w:rsidRPr="00D07F74" w:rsidRDefault="001A5F45" w:rsidP="00DB1132">
            <w:pPr>
              <w:pStyle w:val="Prvzarkazkladnhotextu"/>
              <w:ind w:firstLine="0"/>
            </w:pPr>
            <w:r w:rsidRPr="00D07F74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594DE77E" w14:textId="77777777" w:rsidR="001A5F45" w:rsidRPr="00D07F74" w:rsidRDefault="001A5F45" w:rsidP="00DB1132">
            <w:pPr>
              <w:pStyle w:val="Prvzarkazkladnhotextu"/>
              <w:ind w:firstLine="0"/>
            </w:pPr>
            <w:r w:rsidRPr="00D07F74">
              <w:t>String [6]</w:t>
            </w:r>
          </w:p>
        </w:tc>
        <w:tc>
          <w:tcPr>
            <w:tcW w:w="4111" w:type="dxa"/>
            <w:vAlign w:val="center"/>
          </w:tcPr>
          <w:p w14:paraId="1CB6C51C" w14:textId="77777777" w:rsidR="001A5F45" w:rsidRDefault="001A5F45" w:rsidP="00DB1132">
            <w:pPr>
              <w:pStyle w:val="Prvzarkazkladnhotextu"/>
              <w:ind w:firstLine="0"/>
            </w:pPr>
            <w:r w:rsidRPr="00D07F74">
              <w:t>Verzia XML žiadosti. Atribút tagu Document.</w:t>
            </w:r>
          </w:p>
          <w:p w14:paraId="2AB49213" w14:textId="77777777" w:rsidR="001A5F45" w:rsidRPr="00D07F74" w:rsidRDefault="001A5F45" w:rsidP="00DB1132">
            <w:pPr>
              <w:pStyle w:val="Prvzarkazkladnhotextu"/>
              <w:ind w:firstLine="0"/>
            </w:pPr>
            <w:r>
              <w:t>001.01</w:t>
            </w:r>
          </w:p>
        </w:tc>
      </w:tr>
      <w:tr w:rsidR="001A5F45" w:rsidRPr="00121D61" w14:paraId="138FAD8A" w14:textId="77777777" w:rsidTr="00DB1132">
        <w:tc>
          <w:tcPr>
            <w:tcW w:w="993" w:type="dxa"/>
            <w:shd w:val="clear" w:color="auto" w:fill="F2F2F2"/>
            <w:vAlign w:val="center"/>
          </w:tcPr>
          <w:p w14:paraId="225955B6" w14:textId="5A6CEECD" w:rsidR="001A5F45" w:rsidRDefault="0067564D" w:rsidP="00DB1132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1</w:t>
            </w:r>
          </w:p>
        </w:tc>
        <w:tc>
          <w:tcPr>
            <w:tcW w:w="2268" w:type="dxa"/>
            <w:vAlign w:val="center"/>
          </w:tcPr>
          <w:p w14:paraId="5839DDBD" w14:textId="77777777" w:rsidR="001A5F45" w:rsidRPr="00121D61" w:rsidRDefault="001A5F45" w:rsidP="00DB1132">
            <w:pPr>
              <w:pStyle w:val="Prvzarkazkladnhotextu"/>
              <w:ind w:firstLine="0"/>
            </w:pPr>
            <w:r w:rsidRPr="00121D61">
              <w:t>MessageIdentification</w:t>
            </w:r>
          </w:p>
        </w:tc>
        <w:tc>
          <w:tcPr>
            <w:tcW w:w="1417" w:type="dxa"/>
            <w:vAlign w:val="center"/>
          </w:tcPr>
          <w:p w14:paraId="3EFC8576" w14:textId="77777777" w:rsidR="001A5F45" w:rsidRPr="00121D61" w:rsidRDefault="001A5F45" w:rsidP="00DB1132">
            <w:pPr>
              <w:pStyle w:val="Prvzarkazkladnhotextu"/>
              <w:ind w:firstLine="0"/>
            </w:pPr>
            <w:r w:rsidRPr="00121D61">
              <w:t>MsgId</w:t>
            </w:r>
          </w:p>
        </w:tc>
        <w:tc>
          <w:tcPr>
            <w:tcW w:w="851" w:type="dxa"/>
            <w:vAlign w:val="center"/>
          </w:tcPr>
          <w:p w14:paraId="7898C59F" w14:textId="77777777" w:rsidR="001A5F45" w:rsidRPr="00121D61" w:rsidRDefault="001A5F45" w:rsidP="00DB1132">
            <w:pPr>
              <w:pStyle w:val="Prvzarkazkladnhotextu"/>
              <w:ind w:firstLine="0"/>
            </w:pPr>
            <w:r w:rsidRPr="00121D61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17E26916" w14:textId="77777777" w:rsidR="001A5F45" w:rsidRPr="00121D61" w:rsidRDefault="001A5F45" w:rsidP="00DB1132">
            <w:pPr>
              <w:pStyle w:val="Prvzarkazkladnhotextu"/>
              <w:ind w:firstLine="0"/>
            </w:pPr>
            <w:r w:rsidRPr="00121D61">
              <w:t>String [</w:t>
            </w:r>
            <w:r>
              <w:t>35</w:t>
            </w:r>
            <w:r w:rsidRPr="00121D61">
              <w:t>]</w:t>
            </w:r>
          </w:p>
        </w:tc>
        <w:tc>
          <w:tcPr>
            <w:tcW w:w="4111" w:type="dxa"/>
            <w:vAlign w:val="center"/>
          </w:tcPr>
          <w:p w14:paraId="63E64270" w14:textId="77777777" w:rsidR="001A5F45" w:rsidRDefault="001A5F45" w:rsidP="00DB1132">
            <w:pPr>
              <w:pStyle w:val="Prvzarkazkladnhotextu"/>
              <w:ind w:firstLine="0"/>
              <w:jc w:val="left"/>
            </w:pPr>
            <w:r>
              <w:t>Jedinečná identifikácia správy definovaná stranou ktorá ju generuje.</w:t>
            </w:r>
          </w:p>
        </w:tc>
      </w:tr>
      <w:tr w:rsidR="004F3ECC" w:rsidRPr="00121D61" w14:paraId="62E34FC1" w14:textId="77777777" w:rsidTr="00DB1132">
        <w:tc>
          <w:tcPr>
            <w:tcW w:w="993" w:type="dxa"/>
            <w:shd w:val="clear" w:color="auto" w:fill="F2F2F2"/>
            <w:vAlign w:val="center"/>
          </w:tcPr>
          <w:p w14:paraId="0A013B5D" w14:textId="6F48B18F" w:rsidR="004F3ECC" w:rsidRDefault="004F3ECC" w:rsidP="004F3ECC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2</w:t>
            </w:r>
          </w:p>
        </w:tc>
        <w:tc>
          <w:tcPr>
            <w:tcW w:w="2268" w:type="dxa"/>
            <w:vAlign w:val="center"/>
          </w:tcPr>
          <w:p w14:paraId="6C4F030C" w14:textId="77777777" w:rsidR="004F3ECC" w:rsidRPr="00121D61" w:rsidRDefault="004F3ECC" w:rsidP="004F3ECC">
            <w:pPr>
              <w:pStyle w:val="Prvzarkazkladnhotextu"/>
              <w:ind w:firstLine="0"/>
            </w:pPr>
            <w:r>
              <w:t>InvoicerIdentification</w:t>
            </w:r>
          </w:p>
        </w:tc>
        <w:tc>
          <w:tcPr>
            <w:tcW w:w="1417" w:type="dxa"/>
            <w:vAlign w:val="center"/>
          </w:tcPr>
          <w:p w14:paraId="2E34E044" w14:textId="77777777" w:rsidR="004F3ECC" w:rsidRPr="00121D61" w:rsidRDefault="004F3ECC" w:rsidP="004F3ECC">
            <w:pPr>
              <w:pStyle w:val="Prvzarkazkladnhotextu"/>
              <w:ind w:firstLine="0"/>
            </w:pPr>
            <w:r>
              <w:t>InvoicerID</w:t>
            </w:r>
          </w:p>
        </w:tc>
        <w:tc>
          <w:tcPr>
            <w:tcW w:w="851" w:type="dxa"/>
            <w:vAlign w:val="center"/>
          </w:tcPr>
          <w:p w14:paraId="3D8C62C0" w14:textId="77777777" w:rsidR="004F3ECC" w:rsidRPr="00121D61" w:rsidRDefault="004F3ECC" w:rsidP="004F3ECC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4DB5359E" w14:textId="77777777" w:rsidR="004F3ECC" w:rsidRPr="00121D61" w:rsidRDefault="004F3ECC" w:rsidP="004F3ECC">
            <w:pPr>
              <w:pStyle w:val="Prvzarkazkladnhotextu"/>
              <w:ind w:firstLine="0"/>
            </w:pPr>
            <w:r>
              <w:t>String [15]</w:t>
            </w:r>
          </w:p>
        </w:tc>
        <w:tc>
          <w:tcPr>
            <w:tcW w:w="4111" w:type="dxa"/>
            <w:vAlign w:val="center"/>
          </w:tcPr>
          <w:p w14:paraId="3442806E" w14:textId="77777777" w:rsidR="004F3ECC" w:rsidRDefault="004F3ECC" w:rsidP="004F3ECC">
            <w:pPr>
              <w:pStyle w:val="Prvzarkazkladnhotextu"/>
              <w:keepNext/>
              <w:ind w:firstLine="0"/>
            </w:pPr>
            <w:r>
              <w:t>ID Fakturanta (Invoicer) je identifikátor pridelený fakturantovi bankou.</w:t>
            </w:r>
          </w:p>
          <w:p w14:paraId="7645D486" w14:textId="77777777" w:rsidR="004F3ECC" w:rsidRDefault="004F3ECC" w:rsidP="004F3ECC">
            <w:pPr>
              <w:pStyle w:val="Prvzarkazkladnhotextu"/>
              <w:keepNext/>
              <w:ind w:firstLine="0"/>
            </w:pPr>
            <w:r w:rsidRPr="004F3ECC">
              <w:t>Formát [BIC][xxxxxxx]</w:t>
            </w:r>
          </w:p>
          <w:p w14:paraId="6FF70D57" w14:textId="77777777" w:rsidR="004F3ECC" w:rsidRPr="00121D61" w:rsidRDefault="004F3ECC" w:rsidP="004F3ECC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[BIC] (</w:t>
            </w:r>
            <w:r>
              <w:t>8</w:t>
            </w:r>
            <w:r w:rsidRPr="00121D61">
              <w:t xml:space="preserve"> </w:t>
            </w:r>
            <w:r>
              <w:t>znakov</w:t>
            </w:r>
            <w:r w:rsidRPr="00121D61">
              <w:t xml:space="preserve">) </w:t>
            </w:r>
            <w:r>
              <w:t>je SWIFT kód banky, do ktorej sa žiadosť odosiela.</w:t>
            </w:r>
          </w:p>
          <w:p w14:paraId="42877D6B" w14:textId="73C7BBC3" w:rsidR="004F3ECC" w:rsidRDefault="004F3ECC" w:rsidP="004F3ECC">
            <w:pPr>
              <w:pStyle w:val="Prvzarkazkladnhotextu"/>
              <w:numPr>
                <w:ilvl w:val="0"/>
                <w:numId w:val="10"/>
              </w:numPr>
              <w:jc w:val="left"/>
            </w:pPr>
            <w:r>
              <w:t>[xxxxxxx] (7 znakov)  – identifikátor pridelený konkrétnou bankou fakturantovi</w:t>
            </w:r>
          </w:p>
        </w:tc>
      </w:tr>
      <w:tr w:rsidR="001A5F45" w:rsidRPr="00121D61" w14:paraId="2DABF0B3" w14:textId="77777777" w:rsidTr="00DB1132">
        <w:tc>
          <w:tcPr>
            <w:tcW w:w="993" w:type="dxa"/>
            <w:shd w:val="clear" w:color="auto" w:fill="F2F2F2"/>
            <w:vAlign w:val="center"/>
          </w:tcPr>
          <w:p w14:paraId="30DBF94F" w14:textId="2AE26D5A" w:rsidR="001A5F45" w:rsidRDefault="0067564D" w:rsidP="00DB1132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3</w:t>
            </w:r>
          </w:p>
        </w:tc>
        <w:tc>
          <w:tcPr>
            <w:tcW w:w="2268" w:type="dxa"/>
            <w:vAlign w:val="center"/>
          </w:tcPr>
          <w:p w14:paraId="01F80E9D" w14:textId="77777777" w:rsidR="001A5F45" w:rsidRDefault="001A5F45" w:rsidP="00DB1132">
            <w:pPr>
              <w:pStyle w:val="Prvzarkazkladnhotextu"/>
              <w:ind w:firstLine="0"/>
            </w:pPr>
            <w:r>
              <w:t>Subscription</w:t>
            </w:r>
          </w:p>
        </w:tc>
        <w:tc>
          <w:tcPr>
            <w:tcW w:w="1417" w:type="dxa"/>
            <w:vAlign w:val="center"/>
          </w:tcPr>
          <w:p w14:paraId="24555861" w14:textId="77777777" w:rsidR="001A5F45" w:rsidRDefault="001A5F45" w:rsidP="00DB1132">
            <w:pPr>
              <w:pStyle w:val="Prvzarkazkladnhotextu"/>
              <w:ind w:firstLine="0"/>
            </w:pPr>
            <w:r>
              <w:t>Subscription</w:t>
            </w:r>
          </w:p>
        </w:tc>
        <w:tc>
          <w:tcPr>
            <w:tcW w:w="851" w:type="dxa"/>
            <w:vAlign w:val="center"/>
          </w:tcPr>
          <w:p w14:paraId="792C55AF" w14:textId="77777777" w:rsidR="001A5F45" w:rsidRDefault="001A5F45" w:rsidP="00DB1132">
            <w:pPr>
              <w:pStyle w:val="Prvzarkazkladnhotextu"/>
              <w:ind w:firstLine="0"/>
            </w:pPr>
            <w:r>
              <w:t>[1..n</w:t>
            </w:r>
            <w:r w:rsidRPr="00125AC3">
              <w:t>]</w:t>
            </w:r>
          </w:p>
        </w:tc>
        <w:tc>
          <w:tcPr>
            <w:tcW w:w="1134" w:type="dxa"/>
            <w:tcBorders>
              <w:bottom w:val="single" w:sz="4" w:space="0" w:color="BFBFBF"/>
              <w:tl2br w:val="single" w:sz="4" w:space="0" w:color="BFBFBF"/>
              <w:tr2bl w:val="single" w:sz="4" w:space="0" w:color="BFBFBF"/>
            </w:tcBorders>
            <w:vAlign w:val="center"/>
          </w:tcPr>
          <w:p w14:paraId="34E00041" w14:textId="77777777" w:rsidR="001A5F45" w:rsidRPr="009419EF" w:rsidRDefault="001A5F45" w:rsidP="00DB1132">
            <w:pPr>
              <w:pStyle w:val="Prvzarkazkladnhotextu"/>
              <w:ind w:firstLine="0"/>
            </w:pPr>
          </w:p>
        </w:tc>
        <w:tc>
          <w:tcPr>
            <w:tcW w:w="4111" w:type="dxa"/>
            <w:vAlign w:val="center"/>
          </w:tcPr>
          <w:p w14:paraId="107683D3" w14:textId="77777777" w:rsidR="001A5F45" w:rsidRDefault="001A5F45" w:rsidP="00DB1132">
            <w:pPr>
              <w:pStyle w:val="Prvzarkazkladnhotextu"/>
              <w:keepNext/>
              <w:ind w:firstLine="0"/>
              <w:jc w:val="left"/>
            </w:pPr>
            <w:r>
              <w:t>Opakujúca sa sekcia obsahujúca informácie práve k jednej žiadosti.</w:t>
            </w:r>
          </w:p>
        </w:tc>
      </w:tr>
      <w:tr w:rsidR="003B5049" w:rsidRPr="00121D61" w14:paraId="4B2DF098" w14:textId="77777777" w:rsidTr="00DB1132">
        <w:tc>
          <w:tcPr>
            <w:tcW w:w="993" w:type="dxa"/>
            <w:shd w:val="clear" w:color="auto" w:fill="F2F2F2"/>
            <w:vAlign w:val="center"/>
          </w:tcPr>
          <w:p w14:paraId="383DBB99" w14:textId="00C94538" w:rsidR="003B5049" w:rsidRDefault="003B5049" w:rsidP="003B5049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3.1</w:t>
            </w:r>
          </w:p>
        </w:tc>
        <w:tc>
          <w:tcPr>
            <w:tcW w:w="2268" w:type="dxa"/>
            <w:vAlign w:val="center"/>
          </w:tcPr>
          <w:p w14:paraId="3352BBBE" w14:textId="77777777" w:rsidR="003B5049" w:rsidRPr="00121D61" w:rsidRDefault="003B5049" w:rsidP="003B5049">
            <w:pPr>
              <w:pStyle w:val="Prvzarkazkladnhotextu"/>
              <w:ind w:firstLine="0"/>
            </w:pPr>
            <w:r>
              <w:t>TraceIdentification</w:t>
            </w:r>
          </w:p>
        </w:tc>
        <w:tc>
          <w:tcPr>
            <w:tcW w:w="1417" w:type="dxa"/>
            <w:vAlign w:val="center"/>
          </w:tcPr>
          <w:p w14:paraId="07F935BA" w14:textId="77777777" w:rsidR="003B5049" w:rsidRPr="00121D61" w:rsidRDefault="003B5049" w:rsidP="003B5049">
            <w:pPr>
              <w:pStyle w:val="Prvzarkazkladnhotextu"/>
              <w:ind w:firstLine="0"/>
            </w:pPr>
            <w:r>
              <w:t>TraceId</w:t>
            </w:r>
          </w:p>
        </w:tc>
        <w:tc>
          <w:tcPr>
            <w:tcW w:w="851" w:type="dxa"/>
            <w:vAlign w:val="center"/>
          </w:tcPr>
          <w:p w14:paraId="7E8EE1E7" w14:textId="77777777" w:rsidR="003B5049" w:rsidRPr="00121D61" w:rsidRDefault="003B5049" w:rsidP="003B5049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4A7D6A1B" w14:textId="77777777" w:rsidR="003B5049" w:rsidRPr="00121D61" w:rsidRDefault="003B5049" w:rsidP="003B5049">
            <w:pPr>
              <w:pStyle w:val="Prvzarkazkladnhotextu"/>
              <w:ind w:firstLine="0"/>
            </w:pPr>
            <w:r>
              <w:t>String [35]</w:t>
            </w:r>
          </w:p>
        </w:tc>
        <w:tc>
          <w:tcPr>
            <w:tcW w:w="4111" w:type="dxa"/>
            <w:vAlign w:val="center"/>
          </w:tcPr>
          <w:p w14:paraId="3FB74DB7" w14:textId="77777777" w:rsidR="003B5049" w:rsidRDefault="003B5049" w:rsidP="003B5049">
            <w:pPr>
              <w:pStyle w:val="Prvzarkazkladnhotextu"/>
              <w:ind w:firstLine="0"/>
              <w:jc w:val="left"/>
            </w:pPr>
            <w:r>
              <w:rPr>
                <w:rFonts w:cs="Arial"/>
              </w:rPr>
              <w:t>J</w:t>
            </w:r>
            <w:r w:rsidRPr="00E96531">
              <w:rPr>
                <w:rFonts w:cs="Arial"/>
              </w:rPr>
              <w:t>ednoznačný identifikátor žiadosti</w:t>
            </w:r>
            <w:r>
              <w:rPr>
                <w:rFonts w:cs="Arial"/>
              </w:rPr>
              <w:t xml:space="preserve"> (bude použitý aj v nadväzujúcich správach)</w:t>
            </w:r>
          </w:p>
          <w:p w14:paraId="762D3786" w14:textId="77777777" w:rsidR="003B5049" w:rsidRPr="0024206D" w:rsidRDefault="003B5049" w:rsidP="003B5049">
            <w:pPr>
              <w:pStyle w:val="Prvzarkazkladnhotextu"/>
              <w:ind w:firstLine="0"/>
              <w:jc w:val="left"/>
            </w:pPr>
            <w:r w:rsidRPr="00121D61">
              <w:t>Form</w:t>
            </w:r>
            <w:r>
              <w:t>át: [</w:t>
            </w:r>
            <w:r>
              <w:rPr>
                <w:rFonts w:cs="Arial"/>
              </w:rPr>
              <w:t>BIC]-[RRRR][</w:t>
            </w:r>
            <w:r w:rsidRPr="00FD09CF">
              <w:rPr>
                <w:rFonts w:cs="Arial"/>
              </w:rPr>
              <w:t>MM</w:t>
            </w:r>
            <w:r>
              <w:rPr>
                <w:rFonts w:cs="Arial"/>
              </w:rPr>
              <w:t>][</w:t>
            </w:r>
            <w:r w:rsidRPr="00FD09CF">
              <w:rPr>
                <w:rFonts w:cs="Arial"/>
              </w:rPr>
              <w:t>DD</w:t>
            </w:r>
            <w:r>
              <w:rPr>
                <w:rFonts w:cs="Arial"/>
              </w:rPr>
              <w:t>][</w:t>
            </w:r>
            <w:r w:rsidRPr="00FD09CF">
              <w:rPr>
                <w:rFonts w:cs="Arial"/>
              </w:rPr>
              <w:t>hh</w:t>
            </w:r>
            <w:r>
              <w:rPr>
                <w:rFonts w:cs="Arial"/>
              </w:rPr>
              <w:t>][mm][</w:t>
            </w:r>
            <w:r w:rsidRPr="00FD09CF">
              <w:rPr>
                <w:rFonts w:cs="Arial"/>
              </w:rPr>
              <w:t>ss</w:t>
            </w:r>
            <w:r>
              <w:rPr>
                <w:rFonts w:cs="Arial"/>
              </w:rPr>
              <w:t>]-[</w:t>
            </w:r>
            <w:r w:rsidRPr="003B5049">
              <w:rPr>
                <w:rFonts w:cs="Arial"/>
              </w:rPr>
              <w:t>xxxxxxxxxxx</w:t>
            </w:r>
            <w:r>
              <w:rPr>
                <w:rFonts w:cs="Arial"/>
              </w:rPr>
              <w:t>] kde:</w:t>
            </w:r>
          </w:p>
          <w:p w14:paraId="3FB80BE9" w14:textId="77777777" w:rsidR="003B5049" w:rsidRPr="00121D61" w:rsidRDefault="003B5049" w:rsidP="003B5049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[BIC] (</w:t>
            </w:r>
            <w:r>
              <w:t>8</w:t>
            </w:r>
            <w:r w:rsidRPr="00121D61">
              <w:t xml:space="preserve"> </w:t>
            </w:r>
            <w:r>
              <w:t>znakov</w:t>
            </w:r>
            <w:r w:rsidRPr="00121D61">
              <w:t xml:space="preserve">) </w:t>
            </w:r>
            <w:r>
              <w:t>je SWIFT kód banky, do ktorej sa žiadosť odosiela.</w:t>
            </w:r>
          </w:p>
          <w:p w14:paraId="12ADC9C8" w14:textId="77777777" w:rsidR="003B5049" w:rsidRPr="00121D61" w:rsidRDefault="003B5049" w:rsidP="003B5049">
            <w:pPr>
              <w:pStyle w:val="Prvzarkazkladnhotextu"/>
              <w:keepNext/>
              <w:numPr>
                <w:ilvl w:val="0"/>
                <w:numId w:val="10"/>
              </w:numPr>
              <w:jc w:val="left"/>
            </w:pPr>
            <w:r>
              <w:t>RRRR</w:t>
            </w:r>
            <w:r w:rsidRPr="00121D61">
              <w:t xml:space="preserve"> (4 </w:t>
            </w:r>
            <w:r>
              <w:t>znaky</w:t>
            </w:r>
            <w:r w:rsidRPr="00121D61">
              <w:t xml:space="preserve">), MM (2 </w:t>
            </w:r>
            <w:r>
              <w:t>znaky) a</w:t>
            </w:r>
            <w:r w:rsidRPr="00121D61">
              <w:t xml:space="preserve"> DD (2 </w:t>
            </w:r>
            <w:r>
              <w:t>znaky</w:t>
            </w:r>
            <w:r w:rsidRPr="00121D61">
              <w:t xml:space="preserve">) </w:t>
            </w:r>
            <w:r>
              <w:t>predstavujú rok</w:t>
            </w:r>
            <w:r w:rsidRPr="00121D61">
              <w:t xml:space="preserve">, </w:t>
            </w:r>
            <w:r>
              <w:t>mesiac a</w:t>
            </w:r>
            <w:r w:rsidRPr="00121D61">
              <w:t xml:space="preserve"> </w:t>
            </w:r>
            <w:r>
              <w:t>deň</w:t>
            </w:r>
          </w:p>
          <w:p w14:paraId="3022B2DB" w14:textId="77777777" w:rsidR="003B5049" w:rsidRPr="00121D61" w:rsidRDefault="003B5049" w:rsidP="003B5049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hh (</w:t>
            </w:r>
            <w:r>
              <w:t>2 znaky</w:t>
            </w:r>
            <w:r w:rsidRPr="00121D61">
              <w:t>), mm (</w:t>
            </w:r>
            <w:r>
              <w:t>2 znaky</w:t>
            </w:r>
            <w:r w:rsidRPr="00121D61">
              <w:t xml:space="preserve">), ss (2 </w:t>
            </w:r>
            <w:r>
              <w:t>znaky</w:t>
            </w:r>
            <w:r w:rsidRPr="00121D61">
              <w:t xml:space="preserve">) </w:t>
            </w:r>
            <w:r>
              <w:t xml:space="preserve">predstavujú </w:t>
            </w:r>
            <w:r w:rsidRPr="00121D61">
              <w:t>ho</w:t>
            </w:r>
            <w:r>
              <w:t>dinu</w:t>
            </w:r>
            <w:r w:rsidRPr="00121D61">
              <w:t>, min</w:t>
            </w:r>
            <w:r>
              <w:t>ú</w:t>
            </w:r>
            <w:r w:rsidRPr="00121D61">
              <w:t>t</w:t>
            </w:r>
            <w:r>
              <w:t>u a sekundu.</w:t>
            </w:r>
            <w:r w:rsidRPr="00121D61">
              <w:t xml:space="preserve"> </w:t>
            </w:r>
          </w:p>
          <w:p w14:paraId="47D18025" w14:textId="3E34540D" w:rsidR="003B5049" w:rsidRDefault="003B5049" w:rsidP="003B5049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[</w:t>
            </w:r>
            <w:r>
              <w:t>xxxxxxxxxx</w:t>
            </w:r>
            <w:r w:rsidRPr="00121D61">
              <w:t>] (</w:t>
            </w:r>
            <w:r>
              <w:t>11 znakov</w:t>
            </w:r>
            <w:r w:rsidRPr="00121D61">
              <w:t xml:space="preserve">) </w:t>
            </w:r>
            <w:r>
              <w:t>je poradové číslo v rámci dňa</w:t>
            </w:r>
          </w:p>
        </w:tc>
      </w:tr>
      <w:tr w:rsidR="0067564D" w:rsidRPr="00121D61" w14:paraId="0293FB73" w14:textId="77777777" w:rsidTr="00C13D22">
        <w:tc>
          <w:tcPr>
            <w:tcW w:w="993" w:type="dxa"/>
            <w:shd w:val="clear" w:color="auto" w:fill="F2F2F2"/>
            <w:vAlign w:val="center"/>
          </w:tcPr>
          <w:p w14:paraId="69F1CB00" w14:textId="450F6843" w:rsidR="0067564D" w:rsidRPr="00D07F74" w:rsidRDefault="0067564D" w:rsidP="00C13D22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3.2</w:t>
            </w:r>
          </w:p>
        </w:tc>
        <w:tc>
          <w:tcPr>
            <w:tcW w:w="2268" w:type="dxa"/>
            <w:vAlign w:val="center"/>
          </w:tcPr>
          <w:p w14:paraId="7C05A679" w14:textId="77777777" w:rsidR="0067564D" w:rsidRPr="00D07F74" w:rsidRDefault="0067564D" w:rsidP="00C13D22">
            <w:pPr>
              <w:pStyle w:val="Prvzarkazkladnhotextu"/>
              <w:ind w:firstLine="0"/>
            </w:pPr>
            <w:r w:rsidRPr="00D07F74">
              <w:t>MessageType</w:t>
            </w:r>
          </w:p>
        </w:tc>
        <w:tc>
          <w:tcPr>
            <w:tcW w:w="1417" w:type="dxa"/>
            <w:vAlign w:val="center"/>
          </w:tcPr>
          <w:p w14:paraId="7FD06A3D" w14:textId="77777777" w:rsidR="0067564D" w:rsidRPr="00D07F74" w:rsidRDefault="0067564D" w:rsidP="00C13D22">
            <w:pPr>
              <w:pStyle w:val="Prvzarkazkladnhotextu"/>
              <w:ind w:firstLine="0"/>
            </w:pPr>
            <w:r w:rsidRPr="00D07F74">
              <w:t>MsgType</w:t>
            </w:r>
          </w:p>
        </w:tc>
        <w:tc>
          <w:tcPr>
            <w:tcW w:w="851" w:type="dxa"/>
            <w:vAlign w:val="center"/>
          </w:tcPr>
          <w:p w14:paraId="798890C8" w14:textId="77777777" w:rsidR="0067564D" w:rsidRPr="00D07F74" w:rsidRDefault="0067564D" w:rsidP="00C13D22">
            <w:pPr>
              <w:pStyle w:val="Prvzarkazkladnhotextu"/>
              <w:ind w:firstLine="0"/>
            </w:pPr>
            <w:r w:rsidRPr="00D07F74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072734C8" w14:textId="77777777" w:rsidR="0067564D" w:rsidRPr="00D07F74" w:rsidRDefault="0067564D" w:rsidP="00C13D22">
            <w:pPr>
              <w:pStyle w:val="Prvzarkazkladnhotextu"/>
              <w:ind w:firstLine="0"/>
            </w:pPr>
            <w:r w:rsidRPr="00D07F74">
              <w:t>String [5]</w:t>
            </w:r>
          </w:p>
        </w:tc>
        <w:tc>
          <w:tcPr>
            <w:tcW w:w="4111" w:type="dxa"/>
            <w:vAlign w:val="center"/>
          </w:tcPr>
          <w:p w14:paraId="06209455" w14:textId="77777777" w:rsidR="0067564D" w:rsidRPr="00D07F74" w:rsidRDefault="0067564D" w:rsidP="00C13D22">
            <w:pPr>
              <w:pStyle w:val="Prvzarkazkladnhotextu"/>
              <w:spacing w:after="0" w:line="276" w:lineRule="auto"/>
              <w:ind w:firstLine="0"/>
            </w:pPr>
            <w:r>
              <w:t>T</w:t>
            </w:r>
            <w:r w:rsidRPr="00D07F74">
              <w:t xml:space="preserve">yp správy. </w:t>
            </w:r>
          </w:p>
          <w:p w14:paraId="2AE732C8" w14:textId="77777777" w:rsidR="0067564D" w:rsidRPr="00D07F74" w:rsidRDefault="0067564D" w:rsidP="00C13D22">
            <w:pPr>
              <w:pStyle w:val="Prvzarkazkladnhotextu"/>
              <w:spacing w:after="0" w:line="276" w:lineRule="auto"/>
              <w:ind w:firstLine="0"/>
            </w:pPr>
            <w:r w:rsidRPr="00D07F74">
              <w:t>UF</w:t>
            </w:r>
            <w:r>
              <w:t>A</w:t>
            </w:r>
            <w:r w:rsidRPr="00D07F74">
              <w:t>01</w:t>
            </w:r>
          </w:p>
        </w:tc>
      </w:tr>
      <w:tr w:rsidR="0067564D" w:rsidRPr="00121D61" w14:paraId="6D9462BB" w14:textId="77777777" w:rsidTr="00C13D22">
        <w:tc>
          <w:tcPr>
            <w:tcW w:w="993" w:type="dxa"/>
            <w:shd w:val="clear" w:color="auto" w:fill="F2F2F2"/>
            <w:vAlign w:val="center"/>
          </w:tcPr>
          <w:p w14:paraId="4523AAD1" w14:textId="0A706320" w:rsidR="0067564D" w:rsidRDefault="0067564D" w:rsidP="00C13D22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3.3</w:t>
            </w:r>
          </w:p>
        </w:tc>
        <w:tc>
          <w:tcPr>
            <w:tcW w:w="2268" w:type="dxa"/>
            <w:vAlign w:val="center"/>
          </w:tcPr>
          <w:p w14:paraId="045CF51D" w14:textId="77777777" w:rsidR="0067564D" w:rsidRDefault="0067564D" w:rsidP="00C13D22">
            <w:pPr>
              <w:pStyle w:val="Prvzarkazkladnhotextu"/>
              <w:ind w:firstLine="0"/>
            </w:pPr>
            <w:r>
              <w:t>CreationDateTime</w:t>
            </w:r>
          </w:p>
        </w:tc>
        <w:tc>
          <w:tcPr>
            <w:tcW w:w="1417" w:type="dxa"/>
            <w:vAlign w:val="center"/>
          </w:tcPr>
          <w:p w14:paraId="7D33FD33" w14:textId="77777777" w:rsidR="0067564D" w:rsidRDefault="0067564D" w:rsidP="00C13D22">
            <w:pPr>
              <w:pStyle w:val="Prvzarkazkladnhotextu"/>
              <w:ind w:firstLine="0"/>
            </w:pPr>
            <w:r>
              <w:t>CreDtTm</w:t>
            </w:r>
          </w:p>
        </w:tc>
        <w:tc>
          <w:tcPr>
            <w:tcW w:w="851" w:type="dxa"/>
            <w:vAlign w:val="center"/>
          </w:tcPr>
          <w:p w14:paraId="4E85790D" w14:textId="77777777" w:rsidR="0067564D" w:rsidRDefault="0067564D" w:rsidP="00C13D22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7181B45F" w14:textId="77777777" w:rsidR="0067564D" w:rsidRDefault="0067564D" w:rsidP="00C13D22">
            <w:pPr>
              <w:pStyle w:val="Prvzarkazkladnhotextu"/>
              <w:ind w:firstLine="0"/>
            </w:pPr>
            <w:r w:rsidRPr="009419EF">
              <w:t>DateTime</w:t>
            </w:r>
          </w:p>
        </w:tc>
        <w:tc>
          <w:tcPr>
            <w:tcW w:w="4111" w:type="dxa"/>
            <w:vAlign w:val="center"/>
          </w:tcPr>
          <w:p w14:paraId="17F199C0" w14:textId="77777777" w:rsidR="0067564D" w:rsidRDefault="0067564D" w:rsidP="00C13D22">
            <w:pPr>
              <w:pStyle w:val="Prvzarkazkladnhotextu"/>
              <w:keepNext/>
              <w:ind w:firstLine="0"/>
              <w:jc w:val="left"/>
            </w:pPr>
            <w:r>
              <w:t>Dátum a čas vytvorenia správy.</w:t>
            </w:r>
          </w:p>
          <w:p w14:paraId="2AA40A55" w14:textId="78893E0D" w:rsidR="0067564D" w:rsidRDefault="0067564D" w:rsidP="00C13D22">
            <w:pPr>
              <w:pStyle w:val="Prvzarkazkladnhotextu"/>
              <w:keepNext/>
              <w:ind w:firstLine="0"/>
              <w:jc w:val="left"/>
              <w:rPr>
                <w:rFonts w:cs="Arial"/>
              </w:rPr>
            </w:pPr>
            <w:r>
              <w:t xml:space="preserve">Formát: </w:t>
            </w:r>
            <w:r>
              <w:rPr>
                <w:rFonts w:cs="Arial"/>
              </w:rPr>
              <w:t>[RRRR]</w:t>
            </w:r>
            <w:r w:rsidRPr="00FD09CF">
              <w:rPr>
                <w:rFonts w:cs="Arial"/>
              </w:rPr>
              <w:t>-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MM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-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DD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T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hh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:</w:t>
            </w:r>
            <w:r>
              <w:rPr>
                <w:rFonts w:cs="Arial"/>
              </w:rPr>
              <w:t>[mm]</w:t>
            </w:r>
            <w:r w:rsidRPr="00FD09CF">
              <w:rPr>
                <w:rFonts w:cs="Arial"/>
              </w:rPr>
              <w:t>: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ss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.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f</w:t>
            </w:r>
            <w:r>
              <w:rPr>
                <w:rFonts w:cs="Arial"/>
              </w:rPr>
              <w:t>]</w:t>
            </w:r>
          </w:p>
          <w:p w14:paraId="722D1F77" w14:textId="77777777" w:rsidR="0067564D" w:rsidRPr="0024206D" w:rsidRDefault="0067564D" w:rsidP="00C13D22">
            <w:pPr>
              <w:pStyle w:val="Prvzarkazkladnhotextu"/>
              <w:ind w:firstLine="0"/>
              <w:jc w:val="left"/>
            </w:pPr>
            <w:r>
              <w:rPr>
                <w:rFonts w:cs="Arial"/>
              </w:rPr>
              <w:t>kde:</w:t>
            </w:r>
          </w:p>
          <w:p w14:paraId="481D0819" w14:textId="77777777" w:rsidR="0067564D" w:rsidRPr="00121D61" w:rsidRDefault="0067564D" w:rsidP="00C13D22">
            <w:pPr>
              <w:pStyle w:val="Prvzarkazkladnhotextu"/>
              <w:numPr>
                <w:ilvl w:val="0"/>
                <w:numId w:val="10"/>
              </w:numPr>
              <w:jc w:val="left"/>
            </w:pPr>
            <w:r>
              <w:t>RRRR</w:t>
            </w:r>
            <w:r w:rsidRPr="00121D61">
              <w:t xml:space="preserve"> (4 </w:t>
            </w:r>
            <w:r>
              <w:t>znaky</w:t>
            </w:r>
            <w:r w:rsidRPr="00121D61">
              <w:t xml:space="preserve">), MM (2 </w:t>
            </w:r>
            <w:r>
              <w:t>znaky) a</w:t>
            </w:r>
            <w:r w:rsidRPr="00121D61">
              <w:t xml:space="preserve"> DD (2 </w:t>
            </w:r>
            <w:r>
              <w:t>znaky</w:t>
            </w:r>
            <w:r w:rsidRPr="00121D61">
              <w:t xml:space="preserve">) </w:t>
            </w:r>
            <w:r>
              <w:t>predstavujú rok</w:t>
            </w:r>
            <w:r w:rsidRPr="00121D61">
              <w:t xml:space="preserve">, </w:t>
            </w:r>
            <w:r>
              <w:t>mesiac a</w:t>
            </w:r>
            <w:r w:rsidRPr="00121D61">
              <w:t xml:space="preserve"> </w:t>
            </w:r>
            <w:r>
              <w:t>deň</w:t>
            </w:r>
          </w:p>
          <w:p w14:paraId="1CCC8844" w14:textId="77777777" w:rsidR="0067564D" w:rsidRDefault="0067564D" w:rsidP="00C13D22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hh (</w:t>
            </w:r>
            <w:r>
              <w:t>2 znaky), mm (2 znaky</w:t>
            </w:r>
            <w:r w:rsidRPr="00121D61">
              <w:t xml:space="preserve">), ss (2 </w:t>
            </w:r>
            <w:r>
              <w:t>znaky) a</w:t>
            </w:r>
            <w:r w:rsidRPr="00121D61">
              <w:t xml:space="preserve"> f (1 </w:t>
            </w:r>
            <w:r>
              <w:t>znak</w:t>
            </w:r>
            <w:r w:rsidRPr="00121D61">
              <w:t xml:space="preserve">) </w:t>
            </w:r>
            <w:r>
              <w:t xml:space="preserve">predstavujú </w:t>
            </w:r>
            <w:r w:rsidRPr="00121D61">
              <w:t>ho</w:t>
            </w:r>
            <w:r>
              <w:t>dinu</w:t>
            </w:r>
            <w:r w:rsidRPr="00121D61">
              <w:t>, min</w:t>
            </w:r>
            <w:r>
              <w:t>ú</w:t>
            </w:r>
            <w:r w:rsidRPr="00121D61">
              <w:t>t</w:t>
            </w:r>
            <w:r>
              <w:t>u</w:t>
            </w:r>
            <w:r w:rsidRPr="00121D61">
              <w:t xml:space="preserve">, </w:t>
            </w:r>
            <w:r>
              <w:t>sekundu a desatinu sekundy</w:t>
            </w:r>
            <w:r w:rsidRPr="00121D61">
              <w:t>).</w:t>
            </w:r>
          </w:p>
        </w:tc>
      </w:tr>
      <w:tr w:rsidR="001A5F45" w:rsidRPr="00121D61" w14:paraId="4481F865" w14:textId="77777777" w:rsidTr="00DB1132">
        <w:tc>
          <w:tcPr>
            <w:tcW w:w="993" w:type="dxa"/>
            <w:shd w:val="clear" w:color="auto" w:fill="F2F2F2"/>
            <w:vAlign w:val="center"/>
          </w:tcPr>
          <w:p w14:paraId="3F2FE002" w14:textId="3086FA8D" w:rsidR="001A5F45" w:rsidRPr="00121D61" w:rsidRDefault="001A5F45" w:rsidP="0067564D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67564D">
              <w:rPr>
                <w:b/>
              </w:rPr>
              <w:t>3.6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2AB173D6" w14:textId="77777777" w:rsidR="001A5F45" w:rsidRDefault="001A5F45" w:rsidP="00DB1132">
            <w:pPr>
              <w:pStyle w:val="Prvzarkazkladnhotextu"/>
              <w:ind w:firstLine="0"/>
            </w:pPr>
            <w:r>
              <w:t>IBAN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74B59AAD" w14:textId="77777777" w:rsidR="001A5F45" w:rsidRDefault="001A5F45" w:rsidP="00DB1132">
            <w:pPr>
              <w:pStyle w:val="Prvzarkazkladnhotextu"/>
              <w:ind w:firstLine="0"/>
            </w:pPr>
            <w:r>
              <w:t>IBAN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75FBD90E" w14:textId="18FE209E" w:rsidR="001A5F45" w:rsidRPr="00121D61" w:rsidRDefault="001A5F45" w:rsidP="001A5F45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59C2D1D0" w14:textId="77777777" w:rsidR="001A5F45" w:rsidRPr="00121D61" w:rsidRDefault="001A5F45" w:rsidP="00DB1132">
            <w:pPr>
              <w:pStyle w:val="Prvzarkazkladnhotextu"/>
              <w:ind w:firstLine="0"/>
            </w:pPr>
            <w:r>
              <w:t>String [34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21F80FC7" w14:textId="77777777" w:rsidR="001A5F45" w:rsidRDefault="001A5F45" w:rsidP="00DB1132">
            <w:pPr>
              <w:pStyle w:val="Prvzarkazkladnhotextu"/>
              <w:keepNext/>
              <w:ind w:firstLine="0"/>
            </w:pPr>
            <w:r>
              <w:t>Ú</w:t>
            </w:r>
            <w:r w:rsidRPr="002107E1">
              <w:t>čet klienta</w:t>
            </w:r>
            <w:r>
              <w:t xml:space="preserve"> v tvare IBAN</w:t>
            </w:r>
            <w:r w:rsidRPr="002107E1">
              <w:t>, ku ktorému sa budú e-faktúry v EB zobrazovať,</w:t>
            </w:r>
          </w:p>
        </w:tc>
      </w:tr>
      <w:tr w:rsidR="001A5F45" w:rsidRPr="00121D61" w14:paraId="691CD3E1" w14:textId="77777777" w:rsidTr="00DB1132">
        <w:tc>
          <w:tcPr>
            <w:tcW w:w="993" w:type="dxa"/>
            <w:shd w:val="clear" w:color="auto" w:fill="F2F2F2"/>
            <w:vAlign w:val="center"/>
          </w:tcPr>
          <w:p w14:paraId="49230FE2" w14:textId="689AF73C" w:rsidR="001A5F45" w:rsidRDefault="001A5F45" w:rsidP="0067564D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67564D">
              <w:rPr>
                <w:b/>
              </w:rPr>
              <w:t>3.7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61253F18" w14:textId="77777777" w:rsidR="001A5F45" w:rsidRDefault="001A5F45" w:rsidP="00DB1132">
            <w:pPr>
              <w:pStyle w:val="Prvzarkazkladnhotextu"/>
              <w:ind w:firstLine="0"/>
            </w:pPr>
            <w:r>
              <w:t>InvoiceIdentification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6CF26E6E" w14:textId="77777777" w:rsidR="001A5F45" w:rsidRDefault="001A5F45" w:rsidP="00DB1132">
            <w:pPr>
              <w:pStyle w:val="Prvzarkazkladnhotextu"/>
              <w:ind w:firstLine="0"/>
            </w:pPr>
            <w:r>
              <w:t>InvoiceId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2B8375B0" w14:textId="77777777" w:rsidR="001A5F45" w:rsidRDefault="001A5F45" w:rsidP="00DB1132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6D46A100" w14:textId="77777777" w:rsidR="001A5F45" w:rsidRDefault="001A5F45" w:rsidP="00DB1132">
            <w:pPr>
              <w:pStyle w:val="Prvzarkazkladnhotextu"/>
              <w:ind w:firstLine="0"/>
            </w:pPr>
            <w:r>
              <w:t>String [50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499B6274" w14:textId="77777777" w:rsidR="001A5F45" w:rsidRDefault="001A5F45" w:rsidP="00DB1132">
            <w:pPr>
              <w:pStyle w:val="Prvzarkazkladnhotextu"/>
              <w:keepNext/>
              <w:ind w:firstLine="0"/>
            </w:pPr>
            <w:r w:rsidRPr="00D66F3A">
              <w:t>Identifikátor zmluvného vzťahu ku, ktorému sú služby fakturované (napr. zákaznícke číslo, číslo zmluv</w:t>
            </w:r>
            <w:r>
              <w:t>y, číslo odberného miesta a pod.</w:t>
            </w:r>
            <w:r w:rsidRPr="00D66F3A">
              <w:t>)</w:t>
            </w:r>
            <w:r>
              <w:t>. V </w:t>
            </w:r>
            <w:r w:rsidRPr="00984ADE">
              <w:t>p</w:t>
            </w:r>
            <w:r>
              <w:t>r</w:t>
            </w:r>
            <w:r w:rsidRPr="00984ADE">
              <w:t>ípad</w:t>
            </w:r>
            <w:r>
              <w:t>e viac</w:t>
            </w:r>
            <w:r w:rsidRPr="00984ADE">
              <w:t xml:space="preserve"> identifikátor</w:t>
            </w:r>
            <w:r>
              <w:t>ov</w:t>
            </w:r>
            <w:r w:rsidRPr="00984ADE">
              <w:t xml:space="preserve"> </w:t>
            </w:r>
            <w:r>
              <w:t>jedného zmluvného vzťahu sú</w:t>
            </w:r>
            <w:r w:rsidRPr="00984ADE">
              <w:t xml:space="preserve"> </w:t>
            </w:r>
            <w:r>
              <w:t>tieto</w:t>
            </w:r>
            <w:r w:rsidRPr="00984ADE">
              <w:t xml:space="preserve"> identifikátory odd</w:t>
            </w:r>
            <w:r>
              <w:t>e</w:t>
            </w:r>
            <w:r w:rsidRPr="00984ADE">
              <w:t>len</w:t>
            </w:r>
            <w:r>
              <w:t>é</w:t>
            </w:r>
            <w:r w:rsidRPr="00984ADE">
              <w:t xml:space="preserve"> technickým znak</w:t>
            </w:r>
            <w:r>
              <w:t>o</w:t>
            </w:r>
            <w:r w:rsidRPr="00984ADE">
              <w:t>m pomlčky “-“</w:t>
            </w:r>
            <w:r>
              <w:t>.</w:t>
            </w:r>
          </w:p>
        </w:tc>
      </w:tr>
      <w:tr w:rsidR="001A5F45" w:rsidRPr="00121D61" w14:paraId="72392CC7" w14:textId="77777777" w:rsidTr="00DB1132">
        <w:tc>
          <w:tcPr>
            <w:tcW w:w="993" w:type="dxa"/>
            <w:shd w:val="clear" w:color="auto" w:fill="F2F2F2"/>
            <w:vAlign w:val="center"/>
          </w:tcPr>
          <w:p w14:paraId="2FA77D3B" w14:textId="445005DF" w:rsidR="001A5F45" w:rsidRDefault="001A5F45" w:rsidP="0067564D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67564D">
              <w:rPr>
                <w:b/>
              </w:rPr>
              <w:t>3.11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477C116F" w14:textId="77777777" w:rsidR="001A5F45" w:rsidRPr="00121D61" w:rsidRDefault="001A5F45" w:rsidP="00DB1132">
            <w:pPr>
              <w:pStyle w:val="Prvzarkazkladnhotextu"/>
              <w:ind w:firstLine="0"/>
            </w:pPr>
            <w:r>
              <w:t>Status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7DB59BDC" w14:textId="77777777" w:rsidR="001A5F45" w:rsidRPr="00121D61" w:rsidRDefault="001A5F45" w:rsidP="00DB1132">
            <w:pPr>
              <w:pStyle w:val="Prvzarkazkladnhotextu"/>
              <w:ind w:firstLine="0"/>
            </w:pPr>
            <w:r>
              <w:t>Status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3B2948D9" w14:textId="6198E65F" w:rsidR="001A5F45" w:rsidRPr="00121D61" w:rsidRDefault="001A5F45" w:rsidP="001A5F45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39DC8579" w14:textId="77777777" w:rsidR="001A5F45" w:rsidRDefault="001A5F45" w:rsidP="00DB1132">
            <w:pPr>
              <w:pStyle w:val="Prvzarkazkladnhotextu"/>
              <w:ind w:firstLine="0"/>
            </w:pPr>
            <w:r>
              <w:t>String [3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5BF94839" w14:textId="77777777" w:rsidR="001A5F45" w:rsidRDefault="001A5F45" w:rsidP="00DB1132">
            <w:pPr>
              <w:pStyle w:val="Prvzarkazkladnhotextu"/>
              <w:keepNext/>
              <w:ind w:firstLine="0"/>
              <w:rPr>
                <w:rFonts w:cs="Arial"/>
              </w:rPr>
            </w:pPr>
            <w:r>
              <w:t xml:space="preserve">Status </w:t>
            </w:r>
            <w:r>
              <w:rPr>
                <w:rFonts w:cs="Arial"/>
              </w:rPr>
              <w:t>kód identifikujúci stav zaslanej žiadosti</w:t>
            </w:r>
          </w:p>
          <w:tbl>
            <w:tblPr>
              <w:tblStyle w:val="Mriekatabuky"/>
              <w:tblW w:w="3827" w:type="dxa"/>
              <w:tblInd w:w="29" w:type="dxa"/>
              <w:tblLayout w:type="fixed"/>
              <w:tblLook w:val="04A0" w:firstRow="1" w:lastRow="0" w:firstColumn="1" w:lastColumn="0" w:noHBand="0" w:noVBand="1"/>
            </w:tblPr>
            <w:tblGrid>
              <w:gridCol w:w="567"/>
              <w:gridCol w:w="3260"/>
            </w:tblGrid>
            <w:tr w:rsidR="001A5F45" w14:paraId="78FFFF36" w14:textId="77777777" w:rsidTr="00DB1132">
              <w:trPr>
                <w:trHeight w:val="230"/>
              </w:trPr>
              <w:tc>
                <w:tcPr>
                  <w:tcW w:w="567" w:type="dxa"/>
                </w:tcPr>
                <w:p w14:paraId="0554A7AD" w14:textId="77777777" w:rsidR="001A5F45" w:rsidRPr="000630A9" w:rsidRDefault="001A5F45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-1</w:t>
                  </w:r>
                </w:p>
              </w:tc>
              <w:tc>
                <w:tcPr>
                  <w:tcW w:w="3260" w:type="dxa"/>
                </w:tcPr>
                <w:p w14:paraId="1BB139B8" w14:textId="77777777" w:rsidR="001A5F45" w:rsidRPr="000630A9" w:rsidRDefault="001A5F45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služba nedostupná</w:t>
                  </w:r>
                </w:p>
              </w:tc>
            </w:tr>
            <w:tr w:rsidR="001A5F45" w14:paraId="57A13E7C" w14:textId="77777777" w:rsidTr="00DB1132">
              <w:trPr>
                <w:trHeight w:val="230"/>
              </w:trPr>
              <w:tc>
                <w:tcPr>
                  <w:tcW w:w="567" w:type="dxa"/>
                </w:tcPr>
                <w:p w14:paraId="0FEEC3BD" w14:textId="77777777" w:rsidR="001A5F45" w:rsidRPr="000630A9" w:rsidRDefault="001A5F45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-2</w:t>
                  </w:r>
                </w:p>
              </w:tc>
              <w:tc>
                <w:tcPr>
                  <w:tcW w:w="3260" w:type="dxa"/>
                </w:tcPr>
                <w:p w14:paraId="55D7ECB8" w14:textId="77777777" w:rsidR="001A5F45" w:rsidRPr="000630A9" w:rsidRDefault="001A5F45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chyba formátu</w:t>
                  </w:r>
                </w:p>
              </w:tc>
            </w:tr>
            <w:tr w:rsidR="001A5F45" w14:paraId="7017EA05" w14:textId="77777777" w:rsidTr="00DB1132">
              <w:trPr>
                <w:trHeight w:val="230"/>
              </w:trPr>
              <w:tc>
                <w:tcPr>
                  <w:tcW w:w="567" w:type="dxa"/>
                </w:tcPr>
                <w:p w14:paraId="5FE70D9C" w14:textId="77777777" w:rsidR="001A5F45" w:rsidRPr="000630A9" w:rsidRDefault="001A5F45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-3</w:t>
                  </w:r>
                </w:p>
              </w:tc>
              <w:tc>
                <w:tcPr>
                  <w:tcW w:w="3260" w:type="dxa"/>
                </w:tcPr>
                <w:p w14:paraId="3E020F76" w14:textId="77777777" w:rsidR="001A5F45" w:rsidRPr="000630A9" w:rsidRDefault="001A5F45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formálna chyba</w:t>
                  </w:r>
                </w:p>
              </w:tc>
            </w:tr>
            <w:tr w:rsidR="001A5F45" w14:paraId="2B255E06" w14:textId="77777777" w:rsidTr="00DB1132">
              <w:trPr>
                <w:trHeight w:val="230"/>
              </w:trPr>
              <w:tc>
                <w:tcPr>
                  <w:tcW w:w="567" w:type="dxa"/>
                </w:tcPr>
                <w:p w14:paraId="6079BEF2" w14:textId="77777777" w:rsidR="001A5F45" w:rsidRPr="000630A9" w:rsidRDefault="001A5F45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-4</w:t>
                  </w:r>
                </w:p>
              </w:tc>
              <w:tc>
                <w:tcPr>
                  <w:tcW w:w="3260" w:type="dxa"/>
                </w:tcPr>
                <w:p w14:paraId="399F30F1" w14:textId="77777777" w:rsidR="001A5F45" w:rsidRPr="000630A9" w:rsidRDefault="001A5F45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chyba banky</w:t>
                  </w:r>
                </w:p>
              </w:tc>
            </w:tr>
            <w:tr w:rsidR="001A5F45" w14:paraId="144D8DB5" w14:textId="77777777" w:rsidTr="00DB1132">
              <w:trPr>
                <w:trHeight w:val="230"/>
              </w:trPr>
              <w:tc>
                <w:tcPr>
                  <w:tcW w:w="567" w:type="dxa"/>
                </w:tcPr>
                <w:p w14:paraId="286DCA37" w14:textId="77777777" w:rsidR="001A5F45" w:rsidRPr="000630A9" w:rsidRDefault="001A5F45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1U</w:t>
                  </w:r>
                </w:p>
              </w:tc>
              <w:tc>
                <w:tcPr>
                  <w:tcW w:w="3260" w:type="dxa"/>
                </w:tcPr>
                <w:p w14:paraId="16F37148" w14:textId="77777777" w:rsidR="001A5F45" w:rsidRPr="000630A9" w:rsidRDefault="001A5F45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rPr>
                      <w:rFonts w:cs="Arial"/>
                    </w:rPr>
                    <w:t>služba e-fakturácie bola zrušená</w:t>
                  </w:r>
                </w:p>
              </w:tc>
            </w:tr>
            <w:tr w:rsidR="001A5F45" w14:paraId="32BE593B" w14:textId="77777777" w:rsidTr="00DB1132">
              <w:trPr>
                <w:trHeight w:val="230"/>
              </w:trPr>
              <w:tc>
                <w:tcPr>
                  <w:tcW w:w="567" w:type="dxa"/>
                </w:tcPr>
                <w:p w14:paraId="7E421538" w14:textId="77777777" w:rsidR="001A5F45" w:rsidRPr="000630A9" w:rsidRDefault="001A5F45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-1U</w:t>
                  </w:r>
                </w:p>
              </w:tc>
              <w:tc>
                <w:tcPr>
                  <w:tcW w:w="3260" w:type="dxa"/>
                </w:tcPr>
                <w:p w14:paraId="4834F596" w14:textId="77777777" w:rsidR="001A5F45" w:rsidRPr="000630A9" w:rsidRDefault="001A5F45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rPr>
                      <w:rFonts w:cs="Arial"/>
                    </w:rPr>
                    <w:t>Žiadosť bola odmietnutá</w:t>
                  </w:r>
                </w:p>
              </w:tc>
            </w:tr>
          </w:tbl>
          <w:p w14:paraId="49919CCC" w14:textId="03FB412A" w:rsidR="001A5F45" w:rsidRPr="000E197D" w:rsidRDefault="001A5F45" w:rsidP="00DB1132">
            <w:pPr>
              <w:pStyle w:val="Prvzarkazkladnhotextu"/>
              <w:keepNext/>
              <w:ind w:firstLine="0"/>
            </w:pPr>
            <w:r>
              <w:t xml:space="preserve"> </w:t>
            </w:r>
          </w:p>
        </w:tc>
      </w:tr>
      <w:tr w:rsidR="001A5F45" w:rsidRPr="00121D61" w14:paraId="3E88E9F6" w14:textId="77777777" w:rsidTr="00DB1132">
        <w:tc>
          <w:tcPr>
            <w:tcW w:w="993" w:type="dxa"/>
            <w:shd w:val="clear" w:color="auto" w:fill="F2F2F2"/>
            <w:vAlign w:val="center"/>
          </w:tcPr>
          <w:p w14:paraId="1677B300" w14:textId="2401C1C8" w:rsidR="001A5F45" w:rsidRDefault="001A5F45" w:rsidP="0067564D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67564D">
              <w:rPr>
                <w:b/>
              </w:rPr>
              <w:t>3.12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091ABF46" w14:textId="77777777" w:rsidR="001A5F45" w:rsidRPr="00121D61" w:rsidRDefault="001A5F45" w:rsidP="00DB1132">
            <w:pPr>
              <w:pStyle w:val="Prvzarkazkladnhotextu"/>
              <w:ind w:firstLine="0"/>
            </w:pPr>
            <w:r>
              <w:t>StatusDescription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6228A3B7" w14:textId="77777777" w:rsidR="001A5F45" w:rsidRPr="00121D61" w:rsidRDefault="001A5F45" w:rsidP="00DB1132">
            <w:pPr>
              <w:pStyle w:val="Prvzarkazkladnhotextu"/>
              <w:ind w:firstLine="0"/>
            </w:pPr>
            <w:r>
              <w:t>StatusDesc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4C1D81AA" w14:textId="77777777" w:rsidR="001A5F45" w:rsidRPr="00121D61" w:rsidRDefault="001A5F45" w:rsidP="00DB1132">
            <w:pPr>
              <w:pStyle w:val="Prvzarkazkladnhotextu"/>
              <w:ind w:firstLine="0"/>
            </w:pPr>
            <w:r>
              <w:t>[0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23043CF6" w14:textId="77777777" w:rsidR="001A5F45" w:rsidRDefault="001A5F45" w:rsidP="00DB1132">
            <w:pPr>
              <w:pStyle w:val="Prvzarkazkladnhotextu"/>
              <w:ind w:firstLine="0"/>
            </w:pPr>
            <w:r>
              <w:t>String [50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74A379EA" w14:textId="77777777" w:rsidR="001A5F45" w:rsidRPr="000E197D" w:rsidRDefault="001A5F45" w:rsidP="00DB1132">
            <w:pPr>
              <w:pStyle w:val="Prvzarkazkladnhotextu"/>
              <w:ind w:firstLine="0"/>
            </w:pPr>
            <w:r>
              <w:rPr>
                <w:rFonts w:cs="Arial"/>
              </w:rPr>
              <w:t>Popis status kódu. Podľa možností banky možno doplniť aj nepovinnú detailnejšiu informáciu (napr. žiadosť odmietnutá – služba pre dané údaje neexistuje)</w:t>
            </w:r>
          </w:p>
        </w:tc>
      </w:tr>
    </w:tbl>
    <w:p w14:paraId="67CDD3A3" w14:textId="77777777" w:rsidR="001A2B5C" w:rsidRPr="00C75132" w:rsidRDefault="001A2B5C" w:rsidP="00223520">
      <w:pPr>
        <w:spacing w:after="0"/>
        <w:rPr>
          <w:rFonts w:ascii="Arial" w:hAnsi="Arial" w:cs="Arial"/>
        </w:rPr>
      </w:pPr>
    </w:p>
    <w:p w14:paraId="5832E946" w14:textId="7BD88018" w:rsidR="0081407B" w:rsidRDefault="00700D1E" w:rsidP="0081407B">
      <w:pPr>
        <w:spacing w:after="0"/>
        <w:rPr>
          <w:rFonts w:ascii="Arial" w:hAnsi="Arial" w:cs="Arial"/>
        </w:rPr>
      </w:pPr>
      <w:r>
        <w:rPr>
          <w:rFonts w:ascii="Arial" w:hAnsi="Arial" w:cs="Arial"/>
        </w:rPr>
        <w:t>Príklad XML správy:</w:t>
      </w:r>
    </w:p>
    <w:p w14:paraId="002469BC" w14:textId="77777777" w:rsidR="00700D1E" w:rsidRDefault="00700D1E" w:rsidP="0081407B">
      <w:pPr>
        <w:spacing w:after="0"/>
        <w:rPr>
          <w:rFonts w:ascii="Arial" w:hAnsi="Arial" w:cs="Arial"/>
        </w:rPr>
      </w:pPr>
    </w:p>
    <w:p w14:paraId="40BF0967" w14:textId="441E75EE" w:rsidR="00700D1E" w:rsidRPr="003B5049" w:rsidRDefault="003B5049" w:rsidP="0081407B">
      <w:pPr>
        <w:spacing w:after="0"/>
        <w:rPr>
          <w:rFonts w:ascii="Arial" w:hAnsi="Arial" w:cs="Arial"/>
          <w:color w:val="000096"/>
          <w:sz w:val="19"/>
          <w:szCs w:val="19"/>
        </w:rPr>
      </w:pPr>
      <w:r w:rsidRPr="003B5049">
        <w:rPr>
          <w:rFonts w:ascii="Arial" w:hAnsi="Arial" w:cs="Arial"/>
          <w:color w:val="8B26C9"/>
          <w:sz w:val="19"/>
          <w:szCs w:val="19"/>
        </w:rPr>
        <w:t>&lt;?xml version="1.0" encoding="UTF-8"?&gt;</w:t>
      </w:r>
      <w:r w:rsidRPr="003B5049">
        <w:rPr>
          <w:rFonts w:ascii="Arial" w:hAnsi="Arial" w:cs="Arial"/>
          <w:color w:val="000000"/>
          <w:sz w:val="19"/>
          <w:szCs w:val="19"/>
        </w:rPr>
        <w:br/>
      </w:r>
      <w:r w:rsidRPr="003B5049">
        <w:rPr>
          <w:rFonts w:ascii="Arial" w:hAnsi="Arial" w:cs="Arial"/>
          <w:color w:val="000096"/>
          <w:sz w:val="19"/>
          <w:szCs w:val="19"/>
        </w:rPr>
        <w:t>&lt;Document</w:t>
      </w:r>
      <w:r w:rsidRPr="003B5049">
        <w:rPr>
          <w:rFonts w:ascii="Arial" w:hAnsi="Arial" w:cs="Arial"/>
          <w:color w:val="F5844C"/>
          <w:sz w:val="19"/>
          <w:szCs w:val="19"/>
        </w:rPr>
        <w:t xml:space="preserve"> Version</w:t>
      </w:r>
      <w:r w:rsidRPr="003B5049">
        <w:rPr>
          <w:rFonts w:ascii="Arial" w:hAnsi="Arial" w:cs="Arial"/>
          <w:color w:val="FF8040"/>
          <w:sz w:val="19"/>
          <w:szCs w:val="19"/>
        </w:rPr>
        <w:t>=</w:t>
      </w:r>
      <w:r w:rsidRPr="003B5049">
        <w:rPr>
          <w:rFonts w:ascii="Arial" w:hAnsi="Arial" w:cs="Arial"/>
          <w:color w:val="993300"/>
          <w:sz w:val="19"/>
          <w:szCs w:val="19"/>
        </w:rPr>
        <w:t>"001.01"</w:t>
      </w:r>
      <w:r w:rsidRPr="003B5049">
        <w:rPr>
          <w:rFonts w:ascii="Arial" w:hAnsi="Arial" w:cs="Arial"/>
          <w:color w:val="000000"/>
          <w:sz w:val="19"/>
          <w:szCs w:val="19"/>
        </w:rPr>
        <w:br/>
      </w:r>
      <w:r w:rsidRPr="003B5049">
        <w:rPr>
          <w:rFonts w:ascii="Arial" w:hAnsi="Arial" w:cs="Arial"/>
          <w:color w:val="F5844C"/>
          <w:sz w:val="19"/>
          <w:szCs w:val="19"/>
        </w:rPr>
        <w:t xml:space="preserve">    </w:t>
      </w:r>
      <w:r w:rsidRPr="003B5049">
        <w:rPr>
          <w:rFonts w:ascii="Arial" w:hAnsi="Arial" w:cs="Arial"/>
          <w:color w:val="0099CC"/>
          <w:sz w:val="19"/>
          <w:szCs w:val="19"/>
        </w:rPr>
        <w:t>xmlns:xsi</w:t>
      </w:r>
      <w:r w:rsidRPr="003B5049">
        <w:rPr>
          <w:rFonts w:ascii="Arial" w:hAnsi="Arial" w:cs="Arial"/>
          <w:color w:val="FF8040"/>
          <w:sz w:val="19"/>
          <w:szCs w:val="19"/>
        </w:rPr>
        <w:t>=</w:t>
      </w:r>
      <w:r w:rsidRPr="003B5049">
        <w:rPr>
          <w:rFonts w:ascii="Arial" w:hAnsi="Arial" w:cs="Arial"/>
          <w:color w:val="993300"/>
          <w:sz w:val="19"/>
          <w:szCs w:val="19"/>
        </w:rPr>
        <w:t>"http://www.w3.org/2001/XMLSchema-instance"</w:t>
      </w:r>
      <w:r w:rsidRPr="003B5049">
        <w:rPr>
          <w:rFonts w:ascii="Arial" w:hAnsi="Arial" w:cs="Arial"/>
          <w:color w:val="000000"/>
          <w:sz w:val="19"/>
          <w:szCs w:val="19"/>
        </w:rPr>
        <w:br/>
      </w:r>
      <w:r w:rsidRPr="003B5049">
        <w:rPr>
          <w:rFonts w:ascii="Arial" w:hAnsi="Arial" w:cs="Arial"/>
          <w:color w:val="F5844C"/>
          <w:sz w:val="19"/>
          <w:szCs w:val="19"/>
        </w:rPr>
        <w:t xml:space="preserve">    xsi:schemaLocation</w:t>
      </w:r>
      <w:r w:rsidRPr="003B5049">
        <w:rPr>
          <w:rFonts w:ascii="Arial" w:hAnsi="Arial" w:cs="Arial"/>
          <w:color w:val="FF8040"/>
          <w:sz w:val="19"/>
          <w:szCs w:val="19"/>
        </w:rPr>
        <w:t>=</w:t>
      </w:r>
      <w:r w:rsidRPr="003B5049">
        <w:rPr>
          <w:rFonts w:ascii="Arial" w:hAnsi="Arial" w:cs="Arial"/>
          <w:color w:val="993300"/>
          <w:sz w:val="19"/>
          <w:szCs w:val="19"/>
        </w:rPr>
        <w:t>"ebpp.sk.subscription.001.01 ebpp.sk.subscription.001.01.xsd"</w:t>
      </w:r>
      <w:r w:rsidRPr="003B5049">
        <w:rPr>
          <w:rFonts w:ascii="Arial" w:hAnsi="Arial" w:cs="Arial"/>
          <w:color w:val="000096"/>
          <w:sz w:val="19"/>
          <w:szCs w:val="19"/>
        </w:rPr>
        <w:t>&gt;</w:t>
      </w:r>
      <w:r w:rsidRPr="003B5049">
        <w:rPr>
          <w:rFonts w:ascii="Arial" w:hAnsi="Arial" w:cs="Arial"/>
          <w:color w:val="000000"/>
          <w:sz w:val="19"/>
          <w:szCs w:val="19"/>
        </w:rPr>
        <w:br/>
        <w:t xml:space="preserve">    </w:t>
      </w:r>
      <w:r w:rsidRPr="003B5049">
        <w:rPr>
          <w:rFonts w:ascii="Arial" w:hAnsi="Arial" w:cs="Arial"/>
          <w:color w:val="000096"/>
          <w:sz w:val="19"/>
          <w:szCs w:val="19"/>
        </w:rPr>
        <w:t>&lt;MsgId&gt;</w:t>
      </w:r>
      <w:r w:rsidRPr="003B5049">
        <w:rPr>
          <w:rFonts w:ascii="Arial" w:hAnsi="Arial" w:cs="Arial"/>
          <w:color w:val="000000"/>
          <w:sz w:val="19"/>
          <w:szCs w:val="19"/>
        </w:rPr>
        <w:t>EBPP0005000000117</w:t>
      </w:r>
      <w:r w:rsidRPr="003B5049">
        <w:rPr>
          <w:rFonts w:ascii="Arial" w:hAnsi="Arial" w:cs="Arial"/>
          <w:color w:val="000096"/>
          <w:sz w:val="19"/>
          <w:szCs w:val="19"/>
        </w:rPr>
        <w:t>&lt;/MsgId&gt;</w:t>
      </w:r>
      <w:r w:rsidRPr="003B5049">
        <w:rPr>
          <w:rFonts w:ascii="Arial" w:hAnsi="Arial" w:cs="Arial"/>
          <w:color w:val="000000"/>
          <w:sz w:val="19"/>
          <w:szCs w:val="19"/>
        </w:rPr>
        <w:br/>
        <w:t xml:space="preserve">    </w:t>
      </w:r>
      <w:r w:rsidRPr="003B5049">
        <w:rPr>
          <w:rFonts w:ascii="Arial" w:hAnsi="Arial" w:cs="Arial"/>
          <w:color w:val="000096"/>
          <w:sz w:val="19"/>
          <w:szCs w:val="19"/>
        </w:rPr>
        <w:t>&lt;InvoicerId&gt;</w:t>
      </w:r>
      <w:r w:rsidRPr="003B5049">
        <w:rPr>
          <w:rFonts w:ascii="Arial" w:hAnsi="Arial" w:cs="Arial"/>
          <w:color w:val="000000"/>
          <w:sz w:val="19"/>
          <w:szCs w:val="19"/>
        </w:rPr>
        <w:t>CEKOSKBX0000001</w:t>
      </w:r>
      <w:r w:rsidRPr="003B5049">
        <w:rPr>
          <w:rFonts w:ascii="Arial" w:hAnsi="Arial" w:cs="Arial"/>
          <w:color w:val="000096"/>
          <w:sz w:val="19"/>
          <w:szCs w:val="19"/>
        </w:rPr>
        <w:t>&lt;/InvoicerId&gt;</w:t>
      </w:r>
      <w:r w:rsidRPr="003B5049">
        <w:rPr>
          <w:rFonts w:ascii="Arial" w:hAnsi="Arial" w:cs="Arial"/>
          <w:color w:val="000000"/>
          <w:sz w:val="19"/>
          <w:szCs w:val="19"/>
        </w:rPr>
        <w:br/>
        <w:t xml:space="preserve">    </w:t>
      </w:r>
      <w:r w:rsidRPr="003B5049">
        <w:rPr>
          <w:rFonts w:ascii="Arial" w:hAnsi="Arial" w:cs="Arial"/>
          <w:color w:val="000096"/>
          <w:sz w:val="19"/>
          <w:szCs w:val="19"/>
        </w:rPr>
        <w:t>&lt;Subscription&gt;</w:t>
      </w:r>
      <w:r w:rsidRPr="003B5049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3B5049">
        <w:rPr>
          <w:rFonts w:ascii="Arial" w:hAnsi="Arial" w:cs="Arial"/>
          <w:color w:val="000096"/>
          <w:sz w:val="19"/>
          <w:szCs w:val="19"/>
        </w:rPr>
        <w:t>&lt;TraceId&gt;</w:t>
      </w:r>
      <w:r w:rsidRPr="003B5049">
        <w:rPr>
          <w:rFonts w:ascii="Arial" w:hAnsi="Arial" w:cs="Arial"/>
          <w:color w:val="000000"/>
          <w:sz w:val="19"/>
          <w:szCs w:val="19"/>
        </w:rPr>
        <w:t>CEKOSKBX-20150515210356-00000000002</w:t>
      </w:r>
      <w:r w:rsidRPr="003B5049">
        <w:rPr>
          <w:rFonts w:ascii="Arial" w:hAnsi="Arial" w:cs="Arial"/>
          <w:color w:val="000096"/>
          <w:sz w:val="19"/>
          <w:szCs w:val="19"/>
        </w:rPr>
        <w:t>&lt;/TraceId&gt;</w:t>
      </w:r>
      <w:r w:rsidRPr="003B5049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3B5049">
        <w:rPr>
          <w:rFonts w:ascii="Arial" w:hAnsi="Arial" w:cs="Arial"/>
          <w:color w:val="000096"/>
          <w:sz w:val="19"/>
          <w:szCs w:val="19"/>
        </w:rPr>
        <w:t>&lt;MsgType&gt;</w:t>
      </w:r>
      <w:r w:rsidRPr="003B5049">
        <w:rPr>
          <w:rFonts w:ascii="Arial" w:hAnsi="Arial" w:cs="Arial"/>
          <w:color w:val="000000"/>
          <w:sz w:val="19"/>
          <w:szCs w:val="19"/>
        </w:rPr>
        <w:t>UFA01</w:t>
      </w:r>
      <w:r w:rsidRPr="003B5049">
        <w:rPr>
          <w:rFonts w:ascii="Arial" w:hAnsi="Arial" w:cs="Arial"/>
          <w:color w:val="000096"/>
          <w:sz w:val="19"/>
          <w:szCs w:val="19"/>
        </w:rPr>
        <w:t>&lt;/MsgType&gt;</w:t>
      </w:r>
      <w:r w:rsidRPr="003B5049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3B5049">
        <w:rPr>
          <w:rFonts w:ascii="Arial" w:hAnsi="Arial" w:cs="Arial"/>
          <w:color w:val="000096"/>
          <w:sz w:val="19"/>
          <w:szCs w:val="19"/>
        </w:rPr>
        <w:t>&lt;CreDtTm&gt;</w:t>
      </w:r>
      <w:r w:rsidRPr="003B5049">
        <w:rPr>
          <w:rFonts w:ascii="Arial" w:hAnsi="Arial" w:cs="Arial"/>
          <w:color w:val="000000"/>
          <w:sz w:val="19"/>
          <w:szCs w:val="19"/>
        </w:rPr>
        <w:t>2015-05-17T20:39:27.8</w:t>
      </w:r>
      <w:r w:rsidRPr="003B5049">
        <w:rPr>
          <w:rFonts w:ascii="Arial" w:hAnsi="Arial" w:cs="Arial"/>
          <w:color w:val="000096"/>
          <w:sz w:val="19"/>
          <w:szCs w:val="19"/>
        </w:rPr>
        <w:t>&lt;/CreDtTm&gt;</w:t>
      </w:r>
      <w:r w:rsidRPr="003B5049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3B5049">
        <w:rPr>
          <w:rFonts w:ascii="Arial" w:hAnsi="Arial" w:cs="Arial"/>
          <w:color w:val="000096"/>
          <w:sz w:val="19"/>
          <w:szCs w:val="19"/>
        </w:rPr>
        <w:t>&lt;IBAN&gt;</w:t>
      </w:r>
      <w:r w:rsidRPr="003B5049">
        <w:rPr>
          <w:rFonts w:ascii="Arial" w:hAnsi="Arial" w:cs="Arial"/>
          <w:color w:val="000000"/>
          <w:sz w:val="19"/>
          <w:szCs w:val="19"/>
        </w:rPr>
        <w:t>SK5575000000000000000123</w:t>
      </w:r>
      <w:r w:rsidRPr="003B5049">
        <w:rPr>
          <w:rFonts w:ascii="Arial" w:hAnsi="Arial" w:cs="Arial"/>
          <w:color w:val="000096"/>
          <w:sz w:val="19"/>
          <w:szCs w:val="19"/>
        </w:rPr>
        <w:t>&lt;/IBAN&gt;</w:t>
      </w:r>
      <w:r w:rsidRPr="003B5049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3B5049">
        <w:rPr>
          <w:rFonts w:ascii="Arial" w:hAnsi="Arial" w:cs="Arial"/>
          <w:color w:val="000096"/>
          <w:sz w:val="19"/>
          <w:szCs w:val="19"/>
        </w:rPr>
        <w:t>&lt;InvoiceId&gt;</w:t>
      </w:r>
      <w:r w:rsidRPr="003B5049">
        <w:rPr>
          <w:rFonts w:ascii="Arial" w:hAnsi="Arial" w:cs="Arial"/>
          <w:color w:val="000000"/>
          <w:sz w:val="19"/>
          <w:szCs w:val="19"/>
        </w:rPr>
        <w:t>0908999667</w:t>
      </w:r>
      <w:r w:rsidRPr="003B5049">
        <w:rPr>
          <w:rFonts w:ascii="Arial" w:hAnsi="Arial" w:cs="Arial"/>
          <w:color w:val="000096"/>
          <w:sz w:val="19"/>
          <w:szCs w:val="19"/>
        </w:rPr>
        <w:t>&lt;/InvoiceId&gt;</w:t>
      </w:r>
      <w:r w:rsidRPr="003B5049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3B5049">
        <w:rPr>
          <w:rFonts w:ascii="Arial" w:hAnsi="Arial" w:cs="Arial"/>
          <w:color w:val="000096"/>
          <w:sz w:val="19"/>
          <w:szCs w:val="19"/>
        </w:rPr>
        <w:t>&lt;Status&gt;</w:t>
      </w:r>
      <w:r w:rsidRPr="003B5049">
        <w:rPr>
          <w:rFonts w:ascii="Arial" w:hAnsi="Arial" w:cs="Arial"/>
          <w:color w:val="000000"/>
          <w:sz w:val="19"/>
          <w:szCs w:val="19"/>
        </w:rPr>
        <w:t>1U</w:t>
      </w:r>
      <w:r w:rsidRPr="003B5049">
        <w:rPr>
          <w:rFonts w:ascii="Arial" w:hAnsi="Arial" w:cs="Arial"/>
          <w:color w:val="000096"/>
          <w:sz w:val="19"/>
          <w:szCs w:val="19"/>
        </w:rPr>
        <w:t>&lt;/Status&gt;</w:t>
      </w:r>
      <w:r w:rsidRPr="003B5049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3B5049">
        <w:rPr>
          <w:rFonts w:ascii="Arial" w:hAnsi="Arial" w:cs="Arial"/>
          <w:color w:val="000096"/>
          <w:sz w:val="19"/>
          <w:szCs w:val="19"/>
        </w:rPr>
        <w:t>&lt;StatusDesc&gt;</w:t>
      </w:r>
      <w:r w:rsidRPr="003B5049">
        <w:rPr>
          <w:rFonts w:ascii="Arial" w:hAnsi="Arial" w:cs="Arial"/>
          <w:color w:val="000000"/>
          <w:sz w:val="19"/>
          <w:szCs w:val="19"/>
        </w:rPr>
        <w:t>E-fakturácia zrušená</w:t>
      </w:r>
      <w:r w:rsidRPr="003B5049">
        <w:rPr>
          <w:rFonts w:ascii="Arial" w:hAnsi="Arial" w:cs="Arial"/>
          <w:color w:val="000096"/>
          <w:sz w:val="19"/>
          <w:szCs w:val="19"/>
        </w:rPr>
        <w:t>&lt;/StatusDesc&gt;</w:t>
      </w:r>
      <w:r w:rsidRPr="003B5049">
        <w:rPr>
          <w:rFonts w:ascii="Arial" w:hAnsi="Arial" w:cs="Arial"/>
          <w:color w:val="000000"/>
          <w:sz w:val="19"/>
          <w:szCs w:val="19"/>
        </w:rPr>
        <w:br/>
        <w:t xml:space="preserve">    </w:t>
      </w:r>
      <w:r w:rsidRPr="003B5049">
        <w:rPr>
          <w:rFonts w:ascii="Arial" w:hAnsi="Arial" w:cs="Arial"/>
          <w:color w:val="000096"/>
          <w:sz w:val="19"/>
          <w:szCs w:val="19"/>
        </w:rPr>
        <w:t>&lt;/Subscription&gt;</w:t>
      </w:r>
      <w:r w:rsidRPr="003B5049">
        <w:rPr>
          <w:rFonts w:ascii="Arial" w:hAnsi="Arial" w:cs="Arial"/>
          <w:color w:val="000000"/>
          <w:sz w:val="19"/>
          <w:szCs w:val="19"/>
        </w:rPr>
        <w:br/>
      </w:r>
      <w:r w:rsidRPr="003B5049">
        <w:rPr>
          <w:rFonts w:ascii="Arial" w:hAnsi="Arial" w:cs="Arial"/>
          <w:color w:val="000096"/>
          <w:sz w:val="19"/>
          <w:szCs w:val="19"/>
        </w:rPr>
        <w:t>&lt;/Document&gt;</w:t>
      </w:r>
    </w:p>
    <w:p w14:paraId="5F9EF304" w14:textId="77777777" w:rsidR="003B5049" w:rsidRDefault="003B5049" w:rsidP="0081407B">
      <w:pPr>
        <w:spacing w:after="0"/>
        <w:rPr>
          <w:rFonts w:ascii="Arial" w:hAnsi="Arial" w:cs="Arial"/>
        </w:rPr>
      </w:pPr>
    </w:p>
    <w:p w14:paraId="3BB70417" w14:textId="0F61C15D" w:rsidR="00700D1E" w:rsidRDefault="005151A3" w:rsidP="0081407B">
      <w:pPr>
        <w:spacing w:after="0"/>
        <w:rPr>
          <w:rFonts w:ascii="Arial" w:hAnsi="Arial" w:cs="Arial"/>
        </w:rPr>
      </w:pPr>
      <w:r>
        <w:rPr>
          <w:rFonts w:ascii="Arial" w:hAnsi="Arial" w:cs="Arial"/>
        </w:rPr>
        <w:t xml:space="preserve">Fakturant prestane zasielať e-faktúry okamžite po spracovaní požiadavky na zrušenie </w:t>
      </w:r>
      <w:r w:rsidR="002F54F5">
        <w:rPr>
          <w:rFonts w:ascii="Arial" w:hAnsi="Arial" w:cs="Arial"/>
        </w:rPr>
        <w:t>od klienta a vyšle žiadosť o zrušenie aj do banky.</w:t>
      </w:r>
      <w:r>
        <w:rPr>
          <w:rFonts w:ascii="Arial" w:hAnsi="Arial" w:cs="Arial"/>
        </w:rPr>
        <w:t xml:space="preserve"> </w:t>
      </w:r>
      <w:r w:rsidR="00700D1E" w:rsidRPr="00B67BFD">
        <w:rPr>
          <w:rFonts w:ascii="Arial" w:hAnsi="Arial" w:cs="Arial"/>
        </w:rPr>
        <w:t xml:space="preserve">Ak fakturant neobdrží </w:t>
      </w:r>
      <w:r w:rsidR="00700D1E" w:rsidRPr="00BE6FAE">
        <w:rPr>
          <w:rFonts w:ascii="Arial" w:hAnsi="Arial" w:cs="Arial"/>
        </w:rPr>
        <w:t xml:space="preserve">odpoveď na žiadosť do 14. kalendárnych dní, bude žiadosť v 15. kalendárny deň považovaná za </w:t>
      </w:r>
      <w:r w:rsidR="00E43D35" w:rsidRPr="00BE6FAE">
        <w:rPr>
          <w:rFonts w:ascii="Arial" w:hAnsi="Arial" w:cs="Arial"/>
        </w:rPr>
        <w:t>akceptovanú bankou</w:t>
      </w:r>
      <w:r w:rsidR="00700D1E" w:rsidRPr="00BE6FAE">
        <w:rPr>
          <w:rFonts w:ascii="Arial" w:hAnsi="Arial" w:cs="Arial"/>
        </w:rPr>
        <w:t>. Fakturant</w:t>
      </w:r>
      <w:r w:rsidR="00E43D35" w:rsidRPr="00BE6FAE">
        <w:rPr>
          <w:rFonts w:ascii="Arial" w:hAnsi="Arial" w:cs="Arial"/>
        </w:rPr>
        <w:t xml:space="preserve"> prestane zasielať e-faktúry, pričom banka </w:t>
      </w:r>
      <w:r w:rsidR="00F3261B" w:rsidRPr="00BE6FAE">
        <w:rPr>
          <w:rFonts w:ascii="Arial" w:hAnsi="Arial" w:cs="Arial"/>
        </w:rPr>
        <w:t xml:space="preserve">môže </w:t>
      </w:r>
      <w:r w:rsidR="00E43D35" w:rsidRPr="00BE6FAE">
        <w:rPr>
          <w:rFonts w:ascii="Arial" w:hAnsi="Arial" w:cs="Arial"/>
        </w:rPr>
        <w:t xml:space="preserve">automaticky </w:t>
      </w:r>
      <w:r w:rsidR="00F3261B" w:rsidRPr="00BE6FAE">
        <w:rPr>
          <w:rFonts w:ascii="Arial" w:hAnsi="Arial" w:cs="Arial"/>
        </w:rPr>
        <w:t xml:space="preserve">zrušiť </w:t>
      </w:r>
      <w:r w:rsidR="00E43D35" w:rsidRPr="00BE6FAE">
        <w:rPr>
          <w:rFonts w:ascii="Arial" w:hAnsi="Arial" w:cs="Arial"/>
        </w:rPr>
        <w:t xml:space="preserve">e-fakturáciu v EB ak </w:t>
      </w:r>
      <w:r w:rsidR="00BE6FAE">
        <w:rPr>
          <w:rFonts w:ascii="Arial" w:hAnsi="Arial" w:cs="Arial"/>
        </w:rPr>
        <w:t>v sledovanom období (napr.</w:t>
      </w:r>
      <w:r w:rsidR="00F3261B" w:rsidRPr="00BE6FAE">
        <w:rPr>
          <w:rFonts w:ascii="Arial" w:hAnsi="Arial" w:cs="Arial"/>
        </w:rPr>
        <w:t xml:space="preserve"> </w:t>
      </w:r>
      <w:r w:rsidR="00E43D35" w:rsidRPr="00BE6FAE">
        <w:rPr>
          <w:rFonts w:ascii="Arial" w:hAnsi="Arial" w:cs="Arial"/>
        </w:rPr>
        <w:t xml:space="preserve">13 </w:t>
      </w:r>
      <w:r w:rsidR="00BC5565" w:rsidRPr="00BE6FAE">
        <w:rPr>
          <w:rFonts w:ascii="Arial" w:hAnsi="Arial" w:cs="Arial"/>
        </w:rPr>
        <w:t xml:space="preserve">po sebe nasledujúcich </w:t>
      </w:r>
      <w:r w:rsidR="00E43D35" w:rsidRPr="00BE6FAE">
        <w:rPr>
          <w:rFonts w:ascii="Arial" w:hAnsi="Arial" w:cs="Arial"/>
        </w:rPr>
        <w:t>mesiacov</w:t>
      </w:r>
      <w:r w:rsidR="00F3261B" w:rsidRPr="00BE6FAE">
        <w:rPr>
          <w:rFonts w:ascii="Arial" w:hAnsi="Arial" w:cs="Arial"/>
        </w:rPr>
        <w:t>)</w:t>
      </w:r>
      <w:r w:rsidR="00E43D35" w:rsidRPr="00BE6FAE">
        <w:rPr>
          <w:rFonts w:ascii="Arial" w:hAnsi="Arial" w:cs="Arial"/>
        </w:rPr>
        <w:t xml:space="preserve"> </w:t>
      </w:r>
      <w:r w:rsidR="00BC5565" w:rsidRPr="00BE6FAE">
        <w:rPr>
          <w:rFonts w:ascii="Arial" w:hAnsi="Arial" w:cs="Arial"/>
        </w:rPr>
        <w:t>nebu</w:t>
      </w:r>
      <w:r w:rsidR="00E43D35" w:rsidRPr="00BE6FAE">
        <w:rPr>
          <w:rFonts w:ascii="Arial" w:hAnsi="Arial" w:cs="Arial"/>
        </w:rPr>
        <w:t>de doručená žiadna e-faktúra.</w:t>
      </w:r>
      <w:r w:rsidR="00F3261B" w:rsidRPr="00BE6FAE">
        <w:rPr>
          <w:rFonts w:ascii="Arial" w:hAnsi="Arial" w:cs="Arial"/>
        </w:rPr>
        <w:t xml:space="preserve"> Implementácia automatického rušenia neaktívnych e-fakturácií je v kompetencii konkrétnej banky.</w:t>
      </w:r>
    </w:p>
    <w:p w14:paraId="55B3FA9B" w14:textId="0A7253E9" w:rsidR="00E43D35" w:rsidRDefault="00E43D35" w:rsidP="0081407B">
      <w:pPr>
        <w:spacing w:after="0"/>
        <w:rPr>
          <w:rFonts w:ascii="Arial" w:hAnsi="Arial" w:cs="Arial"/>
        </w:rPr>
      </w:pPr>
      <w:r>
        <w:rPr>
          <w:rFonts w:ascii="Arial" w:hAnsi="Arial" w:cs="Arial"/>
        </w:rPr>
        <w:t>Po zrušení e-fakturácie bude možné aj naďalej klientovi zobrazovať historické e-faktúry</w:t>
      </w:r>
      <w:r w:rsidR="00EA5BB5">
        <w:rPr>
          <w:rFonts w:ascii="Arial" w:hAnsi="Arial" w:cs="Arial"/>
        </w:rPr>
        <w:t xml:space="preserve"> v prostredí EB podľa nastavení archivácie konkrétnej banky.</w:t>
      </w:r>
    </w:p>
    <w:p w14:paraId="6199E70B" w14:textId="77777777" w:rsidR="00E43D35" w:rsidRPr="00C75132" w:rsidRDefault="00E43D35" w:rsidP="0081407B">
      <w:pPr>
        <w:spacing w:after="0"/>
        <w:rPr>
          <w:rFonts w:ascii="Arial" w:hAnsi="Arial" w:cs="Arial"/>
        </w:rPr>
      </w:pPr>
    </w:p>
    <w:p w14:paraId="6043773C" w14:textId="77777777" w:rsidR="0067564D" w:rsidRDefault="0081407B" w:rsidP="0067564D">
      <w:pPr>
        <w:spacing w:after="0"/>
        <w:rPr>
          <w:rFonts w:ascii="Arial" w:hAnsi="Arial" w:cs="Arial"/>
        </w:rPr>
      </w:pPr>
      <w:r w:rsidRPr="00C75132">
        <w:rPr>
          <w:rFonts w:ascii="Arial" w:hAnsi="Arial" w:cs="Arial"/>
        </w:rPr>
        <w:t xml:space="preserve">Odpoveď bude odoslaná </w:t>
      </w:r>
      <w:r w:rsidRPr="00BE6FAE">
        <w:rPr>
          <w:rFonts w:ascii="Arial" w:hAnsi="Arial" w:cs="Arial"/>
        </w:rPr>
        <w:t xml:space="preserve">prostredníctvom </w:t>
      </w:r>
      <w:r w:rsidR="00586122" w:rsidRPr="00BE6FAE">
        <w:rPr>
          <w:rFonts w:ascii="Arial" w:hAnsi="Arial" w:cs="Arial"/>
        </w:rPr>
        <w:t>SFTP</w:t>
      </w:r>
      <w:r w:rsidR="0067564D" w:rsidRPr="00BE6FAE">
        <w:rPr>
          <w:rFonts w:ascii="Arial" w:hAnsi="Arial" w:cs="Arial"/>
        </w:rPr>
        <w:t>, v</w:t>
      </w:r>
      <w:r w:rsidR="0067564D">
        <w:rPr>
          <w:rFonts w:ascii="Arial" w:hAnsi="Arial" w:cs="Arial"/>
        </w:rPr>
        <w:t xml:space="preserve"> rámci XML správy s názvovou konvenciou podľa definície v kapitole </w:t>
      </w:r>
      <w:r w:rsidR="0067564D">
        <w:rPr>
          <w:rFonts w:ascii="Arial" w:hAnsi="Arial" w:cs="Arial"/>
        </w:rPr>
        <w:fldChar w:fldCharType="begin"/>
      </w:r>
      <w:r w:rsidR="0067564D">
        <w:rPr>
          <w:rFonts w:ascii="Arial" w:hAnsi="Arial" w:cs="Arial"/>
        </w:rPr>
        <w:instrText xml:space="preserve"> REF _Ref428365915 \r \h </w:instrText>
      </w:r>
      <w:r w:rsidR="0067564D">
        <w:rPr>
          <w:rFonts w:ascii="Arial" w:hAnsi="Arial" w:cs="Arial"/>
        </w:rPr>
      </w:r>
      <w:r w:rsidR="0067564D">
        <w:rPr>
          <w:rFonts w:ascii="Arial" w:hAnsi="Arial" w:cs="Arial"/>
        </w:rPr>
        <w:fldChar w:fldCharType="separate"/>
      </w:r>
      <w:r w:rsidR="0067564D">
        <w:rPr>
          <w:rFonts w:ascii="Arial" w:hAnsi="Arial" w:cs="Arial"/>
        </w:rPr>
        <w:t>2.1.1</w:t>
      </w:r>
      <w:r w:rsidR="0067564D">
        <w:rPr>
          <w:rFonts w:ascii="Arial" w:hAnsi="Arial" w:cs="Arial"/>
        </w:rPr>
        <w:fldChar w:fldCharType="end"/>
      </w:r>
      <w:r w:rsidR="0067564D">
        <w:rPr>
          <w:rFonts w:ascii="Arial" w:hAnsi="Arial" w:cs="Arial"/>
        </w:rPr>
        <w:t>.</w:t>
      </w:r>
    </w:p>
    <w:p w14:paraId="2C23103E" w14:textId="3B58FF35" w:rsidR="0081407B" w:rsidRPr="00C75132" w:rsidRDefault="0081407B" w:rsidP="0081407B">
      <w:pPr>
        <w:spacing w:after="0"/>
        <w:rPr>
          <w:rFonts w:ascii="Arial" w:hAnsi="Arial" w:cs="Arial"/>
        </w:rPr>
      </w:pPr>
    </w:p>
    <w:p w14:paraId="0B5B05C7" w14:textId="77777777" w:rsidR="00F817B9" w:rsidRDefault="00F817B9" w:rsidP="0081407B">
      <w:pPr>
        <w:spacing w:after="0"/>
        <w:rPr>
          <w:rFonts w:ascii="Arial" w:hAnsi="Arial" w:cs="Arial"/>
        </w:rPr>
      </w:pPr>
    </w:p>
    <w:p w14:paraId="4DDBA11B" w14:textId="77777777" w:rsidR="00C13D22" w:rsidRDefault="00C13D22" w:rsidP="0081407B">
      <w:pPr>
        <w:spacing w:after="0"/>
        <w:rPr>
          <w:rFonts w:ascii="Arial" w:hAnsi="Arial" w:cs="Arial"/>
        </w:rPr>
      </w:pPr>
    </w:p>
    <w:p w14:paraId="1D219636" w14:textId="66C58DF3" w:rsidR="00C1600D" w:rsidRDefault="00C1600D" w:rsidP="00775477">
      <w:pPr>
        <w:pStyle w:val="Nadpis3"/>
        <w:numPr>
          <w:ilvl w:val="2"/>
          <w:numId w:val="7"/>
        </w:numPr>
        <w:spacing w:before="0" w:line="276" w:lineRule="auto"/>
        <w:ind w:left="0" w:firstLine="0"/>
      </w:pPr>
      <w:bookmarkStart w:id="29" w:name="_Toc452382010"/>
      <w:r>
        <w:t>Zmena služby zo strany fakturanta</w:t>
      </w:r>
      <w:bookmarkEnd w:id="29"/>
    </w:p>
    <w:p w14:paraId="1D79AB8D" w14:textId="77777777" w:rsidR="00C1600D" w:rsidRPr="00C1600D" w:rsidRDefault="00C1600D" w:rsidP="00C157B4">
      <w:pPr>
        <w:spacing w:after="0"/>
      </w:pPr>
    </w:p>
    <w:p w14:paraId="342756EC" w14:textId="02CD6A75" w:rsidR="00C1600D" w:rsidRPr="005111B6" w:rsidRDefault="00C1600D" w:rsidP="00C157B4">
      <w:pPr>
        <w:spacing w:after="0"/>
        <w:rPr>
          <w:rFonts w:ascii="Arial" w:hAnsi="Arial" w:cs="Arial"/>
        </w:rPr>
      </w:pPr>
      <w:r w:rsidRPr="005111B6">
        <w:rPr>
          <w:rFonts w:ascii="Arial" w:hAnsi="Arial" w:cs="Arial"/>
        </w:rPr>
        <w:t>Zmenu je možné vykonať len zrušením existujúcej služby a vytvorením novej.</w:t>
      </w:r>
    </w:p>
    <w:p w14:paraId="1362AA28" w14:textId="77777777" w:rsidR="00C157B4" w:rsidRPr="00C1600D" w:rsidRDefault="00C157B4" w:rsidP="00C157B4">
      <w:pPr>
        <w:spacing w:after="0"/>
      </w:pPr>
    </w:p>
    <w:p w14:paraId="204BB4C5" w14:textId="54417DA2" w:rsidR="00C157B4" w:rsidRDefault="00C157B4" w:rsidP="00775477">
      <w:pPr>
        <w:pStyle w:val="Nadpis3"/>
        <w:numPr>
          <w:ilvl w:val="2"/>
          <w:numId w:val="7"/>
        </w:numPr>
        <w:spacing w:before="0" w:line="276" w:lineRule="auto"/>
        <w:ind w:left="0" w:firstLine="0"/>
      </w:pPr>
      <w:bookmarkStart w:id="30" w:name="_Toc452382011"/>
      <w:r>
        <w:t>Aktivácia služby zo strany banky</w:t>
      </w:r>
      <w:bookmarkEnd w:id="30"/>
    </w:p>
    <w:p w14:paraId="1F5CAE16" w14:textId="77777777" w:rsidR="00461C94" w:rsidRDefault="00461C94" w:rsidP="00461C94">
      <w:pPr>
        <w:spacing w:after="0"/>
      </w:pPr>
    </w:p>
    <w:p w14:paraId="44E95088" w14:textId="6DF79352" w:rsidR="00461C94" w:rsidRDefault="00461C94" w:rsidP="00461C94">
      <w:pPr>
        <w:spacing w:line="276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Proces aktivácie služby zo strany </w:t>
      </w:r>
      <w:r w:rsidR="009818D0">
        <w:rPr>
          <w:rFonts w:ascii="Arial" w:hAnsi="Arial" w:cs="Arial"/>
        </w:rPr>
        <w:t>banky</w:t>
      </w:r>
      <w:r>
        <w:rPr>
          <w:rFonts w:ascii="Arial" w:hAnsi="Arial" w:cs="Arial"/>
        </w:rPr>
        <w:t>:</w:t>
      </w:r>
    </w:p>
    <w:p w14:paraId="10E4A644" w14:textId="2C0FC164" w:rsidR="00461C94" w:rsidRDefault="00965FF6" w:rsidP="00461C94">
      <w:pPr>
        <w:spacing w:after="0"/>
      </w:pPr>
      <w:r>
        <w:object w:dxaOrig="9272" w:dyaOrig="4300" w14:anchorId="058F3074">
          <v:shape id="_x0000_i1027" type="#_x0000_t75" style="width:529.5pt;height:245.25pt" o:ole="">
            <v:imagedata r:id="rId16" o:title=""/>
          </v:shape>
          <o:OLEObject Type="Embed" ProgID="Visio.Drawing.11" ShapeID="_x0000_i1027" DrawAspect="Content" ObjectID="_1597231865" r:id="rId17"/>
        </w:object>
      </w:r>
    </w:p>
    <w:p w14:paraId="2FC17E6B" w14:textId="77777777" w:rsidR="0064132C" w:rsidRPr="00E75A18" w:rsidRDefault="0064132C" w:rsidP="007A344F">
      <w:pPr>
        <w:tabs>
          <w:tab w:val="left" w:pos="1860"/>
        </w:tabs>
        <w:spacing w:after="0" w:line="276" w:lineRule="auto"/>
        <w:rPr>
          <w:rFonts w:ascii="Arial" w:hAnsi="Arial" w:cs="Arial"/>
        </w:rPr>
      </w:pPr>
    </w:p>
    <w:p w14:paraId="2D1B8C9D" w14:textId="13173AE1" w:rsidR="0064132C" w:rsidRPr="00E75A18" w:rsidRDefault="00E75A18" w:rsidP="00775477">
      <w:pPr>
        <w:pStyle w:val="Nadpis4"/>
        <w:numPr>
          <w:ilvl w:val="3"/>
          <w:numId w:val="7"/>
        </w:numPr>
        <w:ind w:hanging="1440"/>
      </w:pPr>
      <w:r>
        <w:t>Ž</w:t>
      </w:r>
      <w:r w:rsidRPr="00E75A18">
        <w:t xml:space="preserve">iadosť o zasielanie e-faktúr </w:t>
      </w:r>
      <w:r>
        <w:t>do EB</w:t>
      </w:r>
    </w:p>
    <w:p w14:paraId="706FE220" w14:textId="7D3A7BA3" w:rsidR="00E75A18" w:rsidRDefault="00E75A18" w:rsidP="007A344F">
      <w:pPr>
        <w:tabs>
          <w:tab w:val="left" w:pos="1860"/>
        </w:tabs>
        <w:spacing w:after="0" w:line="276" w:lineRule="auto"/>
        <w:rPr>
          <w:rFonts w:ascii="Arial" w:hAnsi="Arial" w:cs="Arial"/>
        </w:rPr>
      </w:pPr>
    </w:p>
    <w:p w14:paraId="47A61B5E" w14:textId="6F1CCE3C" w:rsidR="00E75A18" w:rsidRDefault="00E75A18" w:rsidP="007A344F">
      <w:pPr>
        <w:tabs>
          <w:tab w:val="left" w:pos="1860"/>
        </w:tabs>
        <w:spacing w:after="0" w:line="276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Žiadosť vyplní </w:t>
      </w:r>
      <w:r w:rsidR="005E6E0E">
        <w:rPr>
          <w:rFonts w:ascii="Arial" w:hAnsi="Arial" w:cs="Arial"/>
        </w:rPr>
        <w:t xml:space="preserve">bankou autentifikovaný </w:t>
      </w:r>
      <w:r>
        <w:rPr>
          <w:rFonts w:ascii="Arial" w:hAnsi="Arial" w:cs="Arial"/>
        </w:rPr>
        <w:t>klient v prostredí EB, kde budú preddefinovaní zmluvní fakturanti. Klient nebude môcť zadať žiadosť voči inému fakturantovi, než mu banka ponúkne. Klient bude môcť zadať žiadosť o zasielanie e-faktúr pre seba, ako aj voči tretej osobe.</w:t>
      </w:r>
    </w:p>
    <w:p w14:paraId="60E72E0D" w14:textId="2E86E9F0" w:rsidR="009123BF" w:rsidRDefault="009123BF" w:rsidP="007A344F">
      <w:pPr>
        <w:tabs>
          <w:tab w:val="left" w:pos="1860"/>
        </w:tabs>
        <w:spacing w:after="0" w:line="276" w:lineRule="auto"/>
        <w:rPr>
          <w:rFonts w:ascii="Arial" w:hAnsi="Arial" w:cs="Arial"/>
        </w:rPr>
      </w:pPr>
      <w:r>
        <w:rPr>
          <w:rFonts w:ascii="Arial" w:hAnsi="Arial" w:cs="Arial"/>
        </w:rPr>
        <w:t>Klient bude musieť uviesť minimálne nasledovný rozsah údajov:</w:t>
      </w:r>
    </w:p>
    <w:p w14:paraId="4B3CEF6E" w14:textId="77777777" w:rsidR="009123BF" w:rsidRPr="009123BF" w:rsidRDefault="009123BF" w:rsidP="007A344F">
      <w:pPr>
        <w:tabs>
          <w:tab w:val="left" w:pos="1860"/>
        </w:tabs>
        <w:spacing w:after="0" w:line="276" w:lineRule="auto"/>
        <w:rPr>
          <w:rFonts w:ascii="Arial" w:hAnsi="Arial" w:cs="Arial"/>
          <w:sz w:val="10"/>
        </w:rPr>
      </w:pPr>
    </w:p>
    <w:p w14:paraId="26809DAF" w14:textId="6E21E248" w:rsidR="009123BF" w:rsidRPr="009123BF" w:rsidRDefault="00705775" w:rsidP="00775477">
      <w:pPr>
        <w:pStyle w:val="Odsekzoznamu"/>
        <w:numPr>
          <w:ilvl w:val="0"/>
          <w:numId w:val="12"/>
        </w:numPr>
        <w:tabs>
          <w:tab w:val="left" w:pos="1860"/>
        </w:tabs>
        <w:spacing w:after="0" w:line="276" w:lineRule="auto"/>
        <w:rPr>
          <w:rFonts w:ascii="Arial" w:hAnsi="Arial" w:cs="Arial"/>
        </w:rPr>
      </w:pPr>
      <w:r>
        <w:rPr>
          <w:rFonts w:ascii="Arial" w:hAnsi="Arial" w:cs="Arial"/>
        </w:rPr>
        <w:t>Ú</w:t>
      </w:r>
      <w:r w:rsidR="009123BF" w:rsidRPr="009123BF">
        <w:rPr>
          <w:rFonts w:ascii="Arial" w:hAnsi="Arial" w:cs="Arial"/>
        </w:rPr>
        <w:t>čet v IBAN tvare, ku ktorému žiada zasielať e-faktúry</w:t>
      </w:r>
    </w:p>
    <w:p w14:paraId="643DDCE0" w14:textId="21D875EA" w:rsidR="009123BF" w:rsidRPr="00BE6FAE" w:rsidRDefault="009123BF" w:rsidP="00775477">
      <w:pPr>
        <w:pStyle w:val="Odsekzoznamu"/>
        <w:numPr>
          <w:ilvl w:val="0"/>
          <w:numId w:val="12"/>
        </w:numPr>
        <w:tabs>
          <w:tab w:val="left" w:pos="1860"/>
        </w:tabs>
        <w:spacing w:after="0" w:line="276" w:lineRule="auto"/>
        <w:rPr>
          <w:rFonts w:ascii="Arial" w:hAnsi="Arial" w:cs="Arial"/>
        </w:rPr>
      </w:pPr>
      <w:r w:rsidRPr="009123BF">
        <w:rPr>
          <w:rFonts w:ascii="Arial" w:hAnsi="Arial" w:cs="Arial"/>
        </w:rPr>
        <w:t xml:space="preserve">Identifikátor zmluvného vzťahu ku, ktorému sú služby fakturované (napr. zákaznícke číslo, číslo </w:t>
      </w:r>
      <w:r w:rsidRPr="00BE6FAE">
        <w:rPr>
          <w:rFonts w:ascii="Arial" w:hAnsi="Arial" w:cs="Arial"/>
        </w:rPr>
        <w:t>zmluvy, číslo odberného miesta a pod.)</w:t>
      </w:r>
    </w:p>
    <w:p w14:paraId="486EAC6C" w14:textId="36E6E505" w:rsidR="00DE2CBA" w:rsidRPr="00BE6FAE" w:rsidRDefault="00DE2CBA" w:rsidP="00775477">
      <w:pPr>
        <w:pStyle w:val="Odsekzoznamu"/>
        <w:numPr>
          <w:ilvl w:val="0"/>
          <w:numId w:val="12"/>
        </w:numPr>
        <w:tabs>
          <w:tab w:val="left" w:pos="1860"/>
        </w:tabs>
        <w:spacing w:after="0" w:line="276" w:lineRule="auto"/>
        <w:rPr>
          <w:rFonts w:ascii="Arial" w:hAnsi="Arial" w:cs="Arial"/>
        </w:rPr>
      </w:pPr>
      <w:r w:rsidRPr="00BE6FAE">
        <w:rPr>
          <w:rFonts w:ascii="Arial" w:hAnsi="Arial" w:cs="Arial"/>
        </w:rPr>
        <w:t>Fakturantova jednoznačná identifikácia osoby, ktorej sú služby fakturované</w:t>
      </w:r>
      <w:r w:rsidR="00705775" w:rsidRPr="00BE6FAE">
        <w:rPr>
          <w:rFonts w:ascii="Arial" w:hAnsi="Arial" w:cs="Arial"/>
        </w:rPr>
        <w:t>. Ďalej spracovávané</w:t>
      </w:r>
      <w:r w:rsidRPr="00BE6FAE">
        <w:rPr>
          <w:rFonts w:ascii="Arial" w:hAnsi="Arial" w:cs="Arial"/>
        </w:rPr>
        <w:t xml:space="preserve"> v hash tvare SHA256</w:t>
      </w:r>
      <w:r w:rsidR="00705775" w:rsidRPr="00BE6FAE">
        <w:rPr>
          <w:rFonts w:ascii="Arial" w:hAnsi="Arial" w:cs="Arial"/>
        </w:rPr>
        <w:t>.</w:t>
      </w:r>
      <w:r w:rsidRPr="00BE6FAE">
        <w:rPr>
          <w:rFonts w:ascii="Arial" w:hAnsi="Arial" w:cs="Arial"/>
        </w:rPr>
        <w:t xml:space="preserve"> </w:t>
      </w:r>
      <w:r w:rsidR="00705775" w:rsidRPr="00BE6FAE">
        <w:rPr>
          <w:rFonts w:ascii="Arial" w:hAnsi="Arial" w:cs="Arial"/>
        </w:rPr>
        <w:t>P</w:t>
      </w:r>
      <w:r w:rsidRPr="00BE6FAE">
        <w:rPr>
          <w:rFonts w:ascii="Arial" w:hAnsi="Arial" w:cs="Arial"/>
        </w:rPr>
        <w:t>ri trete</w:t>
      </w:r>
      <w:r w:rsidR="00705775" w:rsidRPr="00BE6FAE">
        <w:rPr>
          <w:rFonts w:ascii="Arial" w:hAnsi="Arial" w:cs="Arial"/>
        </w:rPr>
        <w:t>j osobe ide o ID tretej osoby.</w:t>
      </w:r>
    </w:p>
    <w:p w14:paraId="370C324D" w14:textId="77777777" w:rsidR="00DE2CBA" w:rsidRDefault="00DE2CBA" w:rsidP="00775477">
      <w:pPr>
        <w:pStyle w:val="Odsekzoznamu"/>
        <w:numPr>
          <w:ilvl w:val="0"/>
          <w:numId w:val="12"/>
        </w:numPr>
        <w:tabs>
          <w:tab w:val="left" w:pos="1860"/>
        </w:tabs>
        <w:spacing w:after="0" w:line="276" w:lineRule="auto"/>
        <w:rPr>
          <w:rFonts w:ascii="Arial" w:hAnsi="Arial" w:cs="Arial"/>
        </w:rPr>
      </w:pPr>
      <w:r w:rsidRPr="00DE2CBA">
        <w:rPr>
          <w:rFonts w:ascii="Arial" w:hAnsi="Arial" w:cs="Arial"/>
        </w:rPr>
        <w:t>Meno osoby, ktorej sú služby fakturované (pri tretej osobe ide o meno tretej osoby).</w:t>
      </w:r>
    </w:p>
    <w:p w14:paraId="276CC7BA" w14:textId="69F29228" w:rsidR="009123BF" w:rsidRDefault="009123BF" w:rsidP="00775477">
      <w:pPr>
        <w:pStyle w:val="Odsekzoznamu"/>
        <w:numPr>
          <w:ilvl w:val="0"/>
          <w:numId w:val="12"/>
        </w:numPr>
        <w:tabs>
          <w:tab w:val="left" w:pos="1860"/>
        </w:tabs>
        <w:spacing w:after="0" w:line="276" w:lineRule="auto"/>
        <w:rPr>
          <w:rFonts w:ascii="Arial" w:hAnsi="Arial" w:cs="Arial"/>
        </w:rPr>
      </w:pPr>
      <w:r>
        <w:rPr>
          <w:rFonts w:ascii="Arial" w:hAnsi="Arial" w:cs="Arial"/>
        </w:rPr>
        <w:t>Poznámka (nepovinné)</w:t>
      </w:r>
    </w:p>
    <w:p w14:paraId="4BA848B0" w14:textId="77777777" w:rsidR="005E6E0E" w:rsidRDefault="005E6E0E" w:rsidP="005E6E0E">
      <w:pPr>
        <w:tabs>
          <w:tab w:val="left" w:pos="1860"/>
        </w:tabs>
        <w:spacing w:after="0" w:line="276" w:lineRule="auto"/>
        <w:rPr>
          <w:rFonts w:ascii="Arial" w:hAnsi="Arial" w:cs="Arial"/>
        </w:rPr>
      </w:pPr>
    </w:p>
    <w:p w14:paraId="40CC71F4" w14:textId="1117084B" w:rsidR="005E6E0E" w:rsidRDefault="005E6E0E" w:rsidP="005E6E0E">
      <w:pPr>
        <w:tabs>
          <w:tab w:val="left" w:pos="1860"/>
        </w:tabs>
        <w:spacing w:after="0" w:line="276" w:lineRule="auto"/>
        <w:rPr>
          <w:rFonts w:ascii="Arial" w:hAnsi="Arial" w:cs="Arial"/>
        </w:rPr>
      </w:pPr>
      <w:r>
        <w:rPr>
          <w:rFonts w:ascii="Arial" w:hAnsi="Arial" w:cs="Arial"/>
        </w:rPr>
        <w:t>Po vyplnení formulára musí klient žiadosť autorizovať. Pred samotnou autorizáciou prebehne formálna kontrola vložených údajov a následne je</w:t>
      </w:r>
      <w:r w:rsidR="00705775">
        <w:rPr>
          <w:rFonts w:ascii="Arial" w:hAnsi="Arial" w:cs="Arial"/>
        </w:rPr>
        <w:t xml:space="preserve"> autorizovaná</w:t>
      </w:r>
      <w:r>
        <w:rPr>
          <w:rFonts w:ascii="Arial" w:hAnsi="Arial" w:cs="Arial"/>
        </w:rPr>
        <w:t xml:space="preserve"> žiadosť </w:t>
      </w:r>
      <w:r w:rsidR="00705775">
        <w:rPr>
          <w:rFonts w:ascii="Arial" w:hAnsi="Arial" w:cs="Arial"/>
        </w:rPr>
        <w:t>od</w:t>
      </w:r>
      <w:r>
        <w:rPr>
          <w:rFonts w:ascii="Arial" w:hAnsi="Arial" w:cs="Arial"/>
        </w:rPr>
        <w:t xml:space="preserve">oslaná na spracovanie. </w:t>
      </w:r>
    </w:p>
    <w:p w14:paraId="213AD18A" w14:textId="77777777" w:rsidR="005E6E0E" w:rsidRPr="005E6E0E" w:rsidRDefault="005E6E0E" w:rsidP="005E6E0E">
      <w:pPr>
        <w:tabs>
          <w:tab w:val="left" w:pos="1860"/>
        </w:tabs>
        <w:spacing w:after="0" w:line="276" w:lineRule="auto"/>
        <w:rPr>
          <w:rFonts w:ascii="Arial" w:hAnsi="Arial" w:cs="Arial"/>
        </w:rPr>
      </w:pPr>
    </w:p>
    <w:p w14:paraId="5B48CC83" w14:textId="5302E01D" w:rsidR="00531990" w:rsidRDefault="00531990" w:rsidP="00775477">
      <w:pPr>
        <w:pStyle w:val="Nadpis4"/>
        <w:numPr>
          <w:ilvl w:val="3"/>
          <w:numId w:val="7"/>
        </w:numPr>
        <w:ind w:hanging="1440"/>
      </w:pPr>
      <w:r>
        <w:t>Žiadosť o založenie e-fakturácie</w:t>
      </w:r>
    </w:p>
    <w:p w14:paraId="26FCA499" w14:textId="77777777" w:rsidR="005E6E0E" w:rsidRDefault="005E6E0E" w:rsidP="00E612DA">
      <w:pPr>
        <w:spacing w:after="0" w:line="276" w:lineRule="auto"/>
        <w:rPr>
          <w:rFonts w:ascii="Arial" w:hAnsi="Arial" w:cs="Arial"/>
        </w:rPr>
      </w:pPr>
    </w:p>
    <w:p w14:paraId="29626230" w14:textId="687FC49E" w:rsidR="005E6E0E" w:rsidRDefault="005E6E0E" w:rsidP="00E612DA">
      <w:pPr>
        <w:spacing w:after="0" w:line="276" w:lineRule="auto"/>
        <w:rPr>
          <w:rFonts w:ascii="Arial" w:hAnsi="Arial" w:cs="Arial"/>
        </w:rPr>
      </w:pPr>
      <w:r>
        <w:rPr>
          <w:rFonts w:ascii="Arial" w:hAnsi="Arial" w:cs="Arial"/>
        </w:rPr>
        <w:t>Po autorizácii žiadosti</w:t>
      </w:r>
      <w:r w:rsidRPr="00EE1C38">
        <w:rPr>
          <w:rFonts w:ascii="Arial" w:hAnsi="Arial" w:cs="Arial"/>
        </w:rPr>
        <w:t xml:space="preserve"> klient</w:t>
      </w:r>
      <w:r>
        <w:rPr>
          <w:rFonts w:ascii="Arial" w:hAnsi="Arial" w:cs="Arial"/>
        </w:rPr>
        <w:t>om</w:t>
      </w:r>
      <w:r w:rsidRPr="00EE1C38">
        <w:rPr>
          <w:rFonts w:ascii="Arial" w:hAnsi="Arial" w:cs="Arial"/>
        </w:rPr>
        <w:t xml:space="preserve"> zasiela </w:t>
      </w:r>
      <w:r>
        <w:rPr>
          <w:rFonts w:ascii="Arial" w:hAnsi="Arial" w:cs="Arial"/>
        </w:rPr>
        <w:t>banka</w:t>
      </w:r>
      <w:r w:rsidRPr="00EE1C38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fakturantovi</w:t>
      </w:r>
      <w:r w:rsidRPr="00EE1C38">
        <w:rPr>
          <w:rFonts w:ascii="Arial" w:hAnsi="Arial" w:cs="Arial"/>
        </w:rPr>
        <w:t xml:space="preserve"> žiadosť o zriadenie služby e-fakturácie.</w:t>
      </w:r>
    </w:p>
    <w:p w14:paraId="3E5D93D2" w14:textId="115E30F9" w:rsidR="005E6E0E" w:rsidRDefault="005E6E0E" w:rsidP="00E612DA">
      <w:pPr>
        <w:spacing w:after="0" w:line="276" w:lineRule="auto"/>
        <w:rPr>
          <w:rFonts w:ascii="Arial" w:hAnsi="Arial" w:cs="Arial"/>
        </w:rPr>
      </w:pPr>
      <w:r>
        <w:rPr>
          <w:rFonts w:ascii="Arial" w:hAnsi="Arial" w:cs="Arial"/>
        </w:rPr>
        <w:t>Žiadosť musí obsahovať</w:t>
      </w:r>
      <w:r w:rsidR="00E71784">
        <w:rPr>
          <w:rFonts w:ascii="Arial" w:hAnsi="Arial" w:cs="Arial"/>
        </w:rPr>
        <w:t xml:space="preserve"> údaje k fakturácii</w:t>
      </w:r>
      <w:r w:rsidR="00444848">
        <w:rPr>
          <w:rFonts w:ascii="Arial" w:hAnsi="Arial" w:cs="Arial"/>
        </w:rPr>
        <w:t xml:space="preserve"> definované v </w:t>
      </w:r>
      <w:r w:rsidR="00444848">
        <w:rPr>
          <w:rFonts w:ascii="Arial" w:hAnsi="Arial" w:cs="Arial"/>
        </w:rPr>
        <w:fldChar w:fldCharType="begin"/>
      </w:r>
      <w:r w:rsidR="00444848">
        <w:rPr>
          <w:rFonts w:ascii="Arial" w:hAnsi="Arial" w:cs="Arial"/>
        </w:rPr>
        <w:instrText xml:space="preserve"> REF _Ref428264312 \h </w:instrText>
      </w:r>
      <w:r w:rsidR="00444848">
        <w:rPr>
          <w:rFonts w:ascii="Arial" w:hAnsi="Arial" w:cs="Arial"/>
        </w:rPr>
      </w:r>
      <w:r w:rsidR="00444848">
        <w:rPr>
          <w:rFonts w:ascii="Arial" w:hAnsi="Arial" w:cs="Arial"/>
        </w:rPr>
        <w:fldChar w:fldCharType="separate"/>
      </w:r>
      <w:r w:rsidR="00444848" w:rsidRPr="00444848">
        <w:rPr>
          <w:rFonts w:ascii="Arial" w:hAnsi="Arial" w:cs="Arial"/>
        </w:rPr>
        <w:t xml:space="preserve">Tab. č. </w:t>
      </w:r>
      <w:r w:rsidR="00444848" w:rsidRPr="00444848">
        <w:rPr>
          <w:rFonts w:ascii="Arial" w:hAnsi="Arial" w:cs="Arial"/>
          <w:noProof/>
        </w:rPr>
        <w:t>7</w:t>
      </w:r>
      <w:r w:rsidR="00444848">
        <w:rPr>
          <w:rFonts w:ascii="Arial" w:hAnsi="Arial" w:cs="Arial"/>
        </w:rPr>
        <w:fldChar w:fldCharType="end"/>
      </w:r>
      <w:r w:rsidR="00444848">
        <w:rPr>
          <w:rFonts w:ascii="Arial" w:hAnsi="Arial" w:cs="Arial"/>
        </w:rPr>
        <w:t>.</w:t>
      </w:r>
    </w:p>
    <w:p w14:paraId="58F6AE56" w14:textId="77777777" w:rsidR="00E71784" w:rsidRDefault="00E71784" w:rsidP="00E612DA">
      <w:pPr>
        <w:spacing w:after="0" w:line="276" w:lineRule="auto"/>
        <w:rPr>
          <w:rFonts w:ascii="Arial" w:hAnsi="Arial" w:cs="Arial"/>
        </w:rPr>
      </w:pPr>
    </w:p>
    <w:p w14:paraId="24E8FC4D" w14:textId="3BDFA3A3" w:rsidR="00444848" w:rsidRDefault="00444848" w:rsidP="00444848">
      <w:pPr>
        <w:pStyle w:val="Popis"/>
        <w:rPr>
          <w:rFonts w:ascii="Arial" w:hAnsi="Arial" w:cs="Arial"/>
        </w:rPr>
      </w:pPr>
      <w:bookmarkStart w:id="31" w:name="_Ref428264312"/>
      <w:r w:rsidRPr="00444848">
        <w:rPr>
          <w:rFonts w:ascii="Arial" w:hAnsi="Arial" w:cs="Arial"/>
          <w:b w:val="0"/>
          <w:sz w:val="22"/>
          <w:szCs w:val="22"/>
        </w:rPr>
        <w:t xml:space="preserve">Tab. č. </w:t>
      </w:r>
      <w:r w:rsidRPr="00444848">
        <w:rPr>
          <w:rFonts w:ascii="Arial" w:hAnsi="Arial" w:cs="Arial"/>
          <w:b w:val="0"/>
          <w:sz w:val="22"/>
          <w:szCs w:val="22"/>
        </w:rPr>
        <w:fldChar w:fldCharType="begin"/>
      </w:r>
      <w:r w:rsidRPr="00444848">
        <w:rPr>
          <w:rFonts w:ascii="Arial" w:hAnsi="Arial" w:cs="Arial"/>
          <w:b w:val="0"/>
          <w:sz w:val="22"/>
          <w:szCs w:val="22"/>
        </w:rPr>
        <w:instrText xml:space="preserve"> SEQ Tab._č. \* ARABIC </w:instrText>
      </w:r>
      <w:r w:rsidRPr="00444848">
        <w:rPr>
          <w:rFonts w:ascii="Arial" w:hAnsi="Arial" w:cs="Arial"/>
          <w:b w:val="0"/>
          <w:sz w:val="22"/>
          <w:szCs w:val="22"/>
        </w:rPr>
        <w:fldChar w:fldCharType="separate"/>
      </w:r>
      <w:r w:rsidR="00666F19">
        <w:rPr>
          <w:rFonts w:ascii="Arial" w:hAnsi="Arial" w:cs="Arial"/>
          <w:b w:val="0"/>
          <w:noProof/>
          <w:sz w:val="22"/>
          <w:szCs w:val="22"/>
        </w:rPr>
        <w:t>7</w:t>
      </w:r>
      <w:r w:rsidRPr="00444848">
        <w:rPr>
          <w:rFonts w:ascii="Arial" w:hAnsi="Arial" w:cs="Arial"/>
          <w:b w:val="0"/>
          <w:sz w:val="22"/>
          <w:szCs w:val="22"/>
        </w:rPr>
        <w:fldChar w:fldCharType="end"/>
      </w:r>
      <w:bookmarkEnd w:id="31"/>
      <w:r w:rsidRPr="00444848">
        <w:rPr>
          <w:rFonts w:ascii="Arial" w:hAnsi="Arial" w:cs="Arial"/>
          <w:b w:val="0"/>
          <w:sz w:val="22"/>
          <w:szCs w:val="22"/>
        </w:rPr>
        <w:t xml:space="preserve">: </w:t>
      </w:r>
      <w:r w:rsidRPr="00EB73AD">
        <w:rPr>
          <w:rFonts w:ascii="Arial" w:hAnsi="Arial" w:cs="Arial"/>
          <w:b w:val="0"/>
          <w:sz w:val="22"/>
          <w:szCs w:val="22"/>
        </w:rPr>
        <w:t xml:space="preserve">Popis </w:t>
      </w:r>
      <w:r w:rsidRPr="00444848">
        <w:rPr>
          <w:rFonts w:ascii="Arial" w:hAnsi="Arial" w:cs="Arial"/>
          <w:b w:val="0"/>
          <w:sz w:val="22"/>
          <w:szCs w:val="22"/>
        </w:rPr>
        <w:t>štruktúry SBR01 správy</w:t>
      </w:r>
    </w:p>
    <w:tbl>
      <w:tblPr>
        <w:tblW w:w="10774" w:type="dxa"/>
        <w:tblInd w:w="-147" w:type="dxa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ayout w:type="fixed"/>
        <w:tblLook w:val="04A0" w:firstRow="1" w:lastRow="0" w:firstColumn="1" w:lastColumn="0" w:noHBand="0" w:noVBand="1"/>
      </w:tblPr>
      <w:tblGrid>
        <w:gridCol w:w="993"/>
        <w:gridCol w:w="2268"/>
        <w:gridCol w:w="1417"/>
        <w:gridCol w:w="851"/>
        <w:gridCol w:w="1134"/>
        <w:gridCol w:w="4111"/>
      </w:tblGrid>
      <w:tr w:rsidR="00E71784" w:rsidRPr="00121D61" w14:paraId="2B23CED6" w14:textId="77777777" w:rsidTr="00DB1132">
        <w:trPr>
          <w:cantSplit/>
          <w:tblHeader/>
        </w:trPr>
        <w:tc>
          <w:tcPr>
            <w:tcW w:w="993" w:type="dxa"/>
            <w:shd w:val="clear" w:color="auto" w:fill="D9D9D9"/>
            <w:vAlign w:val="center"/>
          </w:tcPr>
          <w:p w14:paraId="67E0628D" w14:textId="77777777" w:rsidR="00E71784" w:rsidRPr="00121D61" w:rsidRDefault="00E71784" w:rsidP="00DB1132">
            <w:pPr>
              <w:pStyle w:val="Prvzarkazkladnhotextu"/>
              <w:keepNext/>
              <w:ind w:firstLine="0"/>
              <w:rPr>
                <w:b/>
              </w:rPr>
            </w:pPr>
            <w:r>
              <w:rPr>
                <w:b/>
              </w:rPr>
              <w:t>Z</w:t>
            </w:r>
            <w:r w:rsidRPr="00121D61">
              <w:rPr>
                <w:b/>
              </w:rPr>
              <w:t>áznam</w:t>
            </w:r>
          </w:p>
        </w:tc>
        <w:tc>
          <w:tcPr>
            <w:tcW w:w="2268" w:type="dxa"/>
            <w:shd w:val="clear" w:color="auto" w:fill="D9D9D9"/>
            <w:vAlign w:val="center"/>
          </w:tcPr>
          <w:p w14:paraId="26319DFB" w14:textId="77777777" w:rsidR="00E71784" w:rsidRPr="00121D61" w:rsidRDefault="00E71784" w:rsidP="00DB1132">
            <w:pPr>
              <w:pStyle w:val="Prvzarkazkladnhotextu"/>
              <w:keepNext/>
              <w:ind w:firstLine="0"/>
              <w:rPr>
                <w:b/>
              </w:rPr>
            </w:pPr>
            <w:r>
              <w:rPr>
                <w:b/>
              </w:rPr>
              <w:t>Položka</w:t>
            </w:r>
          </w:p>
        </w:tc>
        <w:tc>
          <w:tcPr>
            <w:tcW w:w="1417" w:type="dxa"/>
            <w:shd w:val="clear" w:color="auto" w:fill="D9D9D9"/>
            <w:vAlign w:val="center"/>
          </w:tcPr>
          <w:p w14:paraId="58866918" w14:textId="77777777" w:rsidR="00E71784" w:rsidRPr="00D07F74" w:rsidRDefault="00E71784" w:rsidP="00DB1132">
            <w:pPr>
              <w:pStyle w:val="Prvzarkazkladnhotextu"/>
              <w:keepNext/>
              <w:ind w:firstLine="0"/>
              <w:rPr>
                <w:b/>
              </w:rPr>
            </w:pPr>
            <w:r w:rsidRPr="00D07F74">
              <w:rPr>
                <w:b/>
              </w:rPr>
              <w:t>XML Tag</w:t>
            </w:r>
          </w:p>
        </w:tc>
        <w:tc>
          <w:tcPr>
            <w:tcW w:w="851" w:type="dxa"/>
            <w:shd w:val="clear" w:color="auto" w:fill="D9D9D9"/>
            <w:vAlign w:val="center"/>
          </w:tcPr>
          <w:p w14:paraId="377A9F6D" w14:textId="77777777" w:rsidR="00E71784" w:rsidRPr="00121D61" w:rsidRDefault="00E71784" w:rsidP="00DB1132">
            <w:pPr>
              <w:pStyle w:val="Prvzarkazkladnhotextu"/>
              <w:keepNext/>
              <w:ind w:firstLine="0"/>
              <w:rPr>
                <w:b/>
              </w:rPr>
            </w:pPr>
            <w:r>
              <w:rPr>
                <w:b/>
              </w:rPr>
              <w:t>K</w:t>
            </w:r>
            <w:r w:rsidRPr="00121D61">
              <w:rPr>
                <w:b/>
              </w:rPr>
              <w:t>ardinalit</w:t>
            </w:r>
            <w:r>
              <w:rPr>
                <w:b/>
              </w:rPr>
              <w:t>a</w:t>
            </w:r>
          </w:p>
        </w:tc>
        <w:tc>
          <w:tcPr>
            <w:tcW w:w="1134" w:type="dxa"/>
            <w:tcBorders>
              <w:bottom w:val="single" w:sz="4" w:space="0" w:color="BFBFBF"/>
            </w:tcBorders>
            <w:shd w:val="clear" w:color="auto" w:fill="D9D9D9"/>
            <w:vAlign w:val="center"/>
          </w:tcPr>
          <w:p w14:paraId="7642ED0A" w14:textId="77777777" w:rsidR="00E71784" w:rsidRPr="00121D61" w:rsidRDefault="00E71784" w:rsidP="00DB1132">
            <w:pPr>
              <w:pStyle w:val="Prvzarkazkladnhotextu"/>
              <w:keepNext/>
              <w:ind w:firstLine="0"/>
              <w:rPr>
                <w:b/>
              </w:rPr>
            </w:pPr>
            <w:r w:rsidRPr="00121D61">
              <w:rPr>
                <w:b/>
              </w:rPr>
              <w:t>D</w:t>
            </w:r>
            <w:r>
              <w:rPr>
                <w:b/>
              </w:rPr>
              <w:t>á</w:t>
            </w:r>
            <w:r w:rsidRPr="00121D61">
              <w:rPr>
                <w:b/>
              </w:rPr>
              <w:t>t</w:t>
            </w:r>
            <w:r>
              <w:rPr>
                <w:b/>
              </w:rPr>
              <w:t>ový typ</w:t>
            </w:r>
          </w:p>
        </w:tc>
        <w:tc>
          <w:tcPr>
            <w:tcW w:w="4111" w:type="dxa"/>
            <w:shd w:val="clear" w:color="auto" w:fill="D9D9D9"/>
            <w:vAlign w:val="center"/>
          </w:tcPr>
          <w:p w14:paraId="008C8DAD" w14:textId="77777777" w:rsidR="00E71784" w:rsidRPr="00121D61" w:rsidRDefault="00E71784" w:rsidP="00DB1132">
            <w:pPr>
              <w:pStyle w:val="Prvzarkazkladnhotextu"/>
              <w:keepNext/>
              <w:ind w:firstLine="0"/>
              <w:rPr>
                <w:b/>
              </w:rPr>
            </w:pPr>
            <w:r>
              <w:rPr>
                <w:b/>
              </w:rPr>
              <w:t>Popis</w:t>
            </w:r>
          </w:p>
        </w:tc>
      </w:tr>
      <w:tr w:rsidR="00E71784" w:rsidRPr="00121D61" w14:paraId="7C536010" w14:textId="77777777" w:rsidTr="00DB1132">
        <w:tc>
          <w:tcPr>
            <w:tcW w:w="993" w:type="dxa"/>
            <w:vMerge w:val="restart"/>
            <w:shd w:val="clear" w:color="auto" w:fill="F2F2F2"/>
            <w:vAlign w:val="center"/>
          </w:tcPr>
          <w:p w14:paraId="17C2A8EF" w14:textId="77777777" w:rsidR="00E71784" w:rsidRPr="00D07F74" w:rsidRDefault="00E71784" w:rsidP="00DB1132">
            <w:pPr>
              <w:pStyle w:val="Prvzarkazkladnhotextu"/>
              <w:ind w:firstLine="0"/>
              <w:rPr>
                <w:b/>
              </w:rPr>
            </w:pPr>
            <w:r w:rsidRPr="00D07F74">
              <w:rPr>
                <w:b/>
              </w:rPr>
              <w:t>1.</w:t>
            </w:r>
          </w:p>
        </w:tc>
        <w:tc>
          <w:tcPr>
            <w:tcW w:w="2268" w:type="dxa"/>
            <w:vAlign w:val="center"/>
          </w:tcPr>
          <w:p w14:paraId="21D798DA" w14:textId="77777777" w:rsidR="00E71784" w:rsidRPr="00D07F74" w:rsidRDefault="00E71784" w:rsidP="00DB1132">
            <w:pPr>
              <w:pStyle w:val="Prvzarkazkladnhotextu"/>
              <w:ind w:firstLine="0"/>
            </w:pPr>
            <w:r w:rsidRPr="00D07F74">
              <w:t>Document</w:t>
            </w:r>
          </w:p>
        </w:tc>
        <w:tc>
          <w:tcPr>
            <w:tcW w:w="1417" w:type="dxa"/>
            <w:vAlign w:val="center"/>
          </w:tcPr>
          <w:p w14:paraId="670FB1FB" w14:textId="77777777" w:rsidR="00E71784" w:rsidRPr="00D07F74" w:rsidRDefault="00E71784" w:rsidP="00DB1132">
            <w:pPr>
              <w:pStyle w:val="Prvzarkazkladnhotextu"/>
              <w:ind w:firstLine="0"/>
            </w:pPr>
            <w:r w:rsidRPr="00D07F74">
              <w:t>Document</w:t>
            </w:r>
          </w:p>
        </w:tc>
        <w:tc>
          <w:tcPr>
            <w:tcW w:w="851" w:type="dxa"/>
            <w:vAlign w:val="center"/>
          </w:tcPr>
          <w:p w14:paraId="602BD704" w14:textId="77777777" w:rsidR="00E71784" w:rsidRPr="00D07F74" w:rsidRDefault="00E71784" w:rsidP="00DB1132">
            <w:pPr>
              <w:pStyle w:val="Prvzarkazkladnhotextu"/>
              <w:ind w:firstLine="0"/>
            </w:pPr>
            <w:r w:rsidRPr="00D07F74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single" w:sz="4" w:space="0" w:color="BFBFBF"/>
              <w:tr2bl w:val="single" w:sz="4" w:space="0" w:color="BFBFBF"/>
            </w:tcBorders>
            <w:vAlign w:val="center"/>
          </w:tcPr>
          <w:p w14:paraId="0CE49B1C" w14:textId="77777777" w:rsidR="00E71784" w:rsidRPr="00B502F7" w:rsidRDefault="00E71784" w:rsidP="00DB1132">
            <w:pPr>
              <w:pStyle w:val="Prvzarkazkladnhotextu"/>
            </w:pPr>
          </w:p>
        </w:tc>
        <w:tc>
          <w:tcPr>
            <w:tcW w:w="4111" w:type="dxa"/>
            <w:vAlign w:val="center"/>
          </w:tcPr>
          <w:p w14:paraId="391F2ECE" w14:textId="77777777" w:rsidR="00E71784" w:rsidRPr="00D07F74" w:rsidRDefault="00E71784" w:rsidP="00DB1132">
            <w:pPr>
              <w:pStyle w:val="Prvzarkazkladnhotextu"/>
              <w:ind w:firstLine="0"/>
            </w:pPr>
            <w:r w:rsidRPr="00D07F74">
              <w:t>Root</w:t>
            </w:r>
          </w:p>
        </w:tc>
      </w:tr>
      <w:tr w:rsidR="00E71784" w:rsidRPr="00121D61" w14:paraId="443E65B8" w14:textId="77777777" w:rsidTr="00DB1132">
        <w:tc>
          <w:tcPr>
            <w:tcW w:w="993" w:type="dxa"/>
            <w:vMerge/>
            <w:shd w:val="clear" w:color="auto" w:fill="F2F2F2"/>
            <w:vAlign w:val="center"/>
          </w:tcPr>
          <w:p w14:paraId="25992DBD" w14:textId="77777777" w:rsidR="00E71784" w:rsidRPr="00D07F74" w:rsidRDefault="00E71784" w:rsidP="00DB1132">
            <w:pPr>
              <w:pStyle w:val="Prvzarkazkladnhotextu"/>
              <w:ind w:firstLine="0"/>
              <w:rPr>
                <w:b/>
              </w:rPr>
            </w:pPr>
          </w:p>
        </w:tc>
        <w:tc>
          <w:tcPr>
            <w:tcW w:w="2268" w:type="dxa"/>
            <w:vAlign w:val="center"/>
          </w:tcPr>
          <w:p w14:paraId="007C831B" w14:textId="77777777" w:rsidR="00E71784" w:rsidRPr="00D07F74" w:rsidRDefault="00E71784" w:rsidP="00DB1132">
            <w:pPr>
              <w:pStyle w:val="Prvzarkazkladnhotextu"/>
              <w:ind w:firstLine="0"/>
            </w:pPr>
            <w:r w:rsidRPr="00D07F74">
              <w:t>@Version</w:t>
            </w:r>
          </w:p>
        </w:tc>
        <w:tc>
          <w:tcPr>
            <w:tcW w:w="1417" w:type="dxa"/>
            <w:vAlign w:val="center"/>
          </w:tcPr>
          <w:p w14:paraId="43BE554F" w14:textId="77777777" w:rsidR="00E71784" w:rsidRPr="00D07F74" w:rsidRDefault="00E71784" w:rsidP="00DB1132">
            <w:pPr>
              <w:pStyle w:val="Prvzarkazkladnhotextu"/>
              <w:ind w:firstLine="0"/>
            </w:pPr>
            <w:r w:rsidRPr="00D07F74">
              <w:t>Version</w:t>
            </w:r>
          </w:p>
        </w:tc>
        <w:tc>
          <w:tcPr>
            <w:tcW w:w="851" w:type="dxa"/>
            <w:vAlign w:val="center"/>
          </w:tcPr>
          <w:p w14:paraId="77DBA1DF" w14:textId="77777777" w:rsidR="00E71784" w:rsidRPr="00D07F74" w:rsidRDefault="00E71784" w:rsidP="00DB1132">
            <w:pPr>
              <w:pStyle w:val="Prvzarkazkladnhotextu"/>
              <w:ind w:firstLine="0"/>
            </w:pPr>
            <w:r w:rsidRPr="00D07F74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3FDDDC13" w14:textId="77777777" w:rsidR="00E71784" w:rsidRPr="00D07F74" w:rsidRDefault="00E71784" w:rsidP="00DB1132">
            <w:pPr>
              <w:pStyle w:val="Prvzarkazkladnhotextu"/>
              <w:ind w:firstLine="0"/>
            </w:pPr>
            <w:r w:rsidRPr="00D07F74">
              <w:t>String [6]</w:t>
            </w:r>
          </w:p>
        </w:tc>
        <w:tc>
          <w:tcPr>
            <w:tcW w:w="4111" w:type="dxa"/>
            <w:vAlign w:val="center"/>
          </w:tcPr>
          <w:p w14:paraId="3D50ACAE" w14:textId="77777777" w:rsidR="00E71784" w:rsidRDefault="00E71784" w:rsidP="00DB1132">
            <w:pPr>
              <w:pStyle w:val="Prvzarkazkladnhotextu"/>
              <w:ind w:firstLine="0"/>
            </w:pPr>
            <w:r w:rsidRPr="00D07F74">
              <w:t>Verzia XML žiadosti. Atribút tagu Document.</w:t>
            </w:r>
          </w:p>
          <w:p w14:paraId="5AFD58A4" w14:textId="77777777" w:rsidR="00E71784" w:rsidRPr="00D07F74" w:rsidRDefault="00E71784" w:rsidP="00DB1132">
            <w:pPr>
              <w:pStyle w:val="Prvzarkazkladnhotextu"/>
              <w:ind w:firstLine="0"/>
            </w:pPr>
            <w:r>
              <w:t>001.01</w:t>
            </w:r>
          </w:p>
        </w:tc>
      </w:tr>
      <w:tr w:rsidR="00E71784" w:rsidRPr="00121D61" w14:paraId="5DAA98BB" w14:textId="77777777" w:rsidTr="00DB1132">
        <w:tc>
          <w:tcPr>
            <w:tcW w:w="993" w:type="dxa"/>
            <w:shd w:val="clear" w:color="auto" w:fill="F2F2F2"/>
            <w:vAlign w:val="center"/>
          </w:tcPr>
          <w:p w14:paraId="2FEC0AF5" w14:textId="6AB9CBC0" w:rsidR="00E71784" w:rsidRDefault="00B35048" w:rsidP="00DB1132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1</w:t>
            </w:r>
          </w:p>
        </w:tc>
        <w:tc>
          <w:tcPr>
            <w:tcW w:w="2268" w:type="dxa"/>
            <w:vAlign w:val="center"/>
          </w:tcPr>
          <w:p w14:paraId="0D6D2A3B" w14:textId="77777777" w:rsidR="00E71784" w:rsidRPr="00121D61" w:rsidRDefault="00E71784" w:rsidP="00DB1132">
            <w:pPr>
              <w:pStyle w:val="Prvzarkazkladnhotextu"/>
              <w:ind w:firstLine="0"/>
            </w:pPr>
            <w:r w:rsidRPr="00121D61">
              <w:t>MessageIdentification</w:t>
            </w:r>
          </w:p>
        </w:tc>
        <w:tc>
          <w:tcPr>
            <w:tcW w:w="1417" w:type="dxa"/>
            <w:vAlign w:val="center"/>
          </w:tcPr>
          <w:p w14:paraId="2FF9C904" w14:textId="77777777" w:rsidR="00E71784" w:rsidRPr="00121D61" w:rsidRDefault="00E71784" w:rsidP="00DB1132">
            <w:pPr>
              <w:pStyle w:val="Prvzarkazkladnhotextu"/>
              <w:ind w:firstLine="0"/>
            </w:pPr>
            <w:r w:rsidRPr="00121D61">
              <w:t>MsgId</w:t>
            </w:r>
          </w:p>
        </w:tc>
        <w:tc>
          <w:tcPr>
            <w:tcW w:w="851" w:type="dxa"/>
            <w:vAlign w:val="center"/>
          </w:tcPr>
          <w:p w14:paraId="1CA15F0B" w14:textId="77777777" w:rsidR="00E71784" w:rsidRPr="00121D61" w:rsidRDefault="00E71784" w:rsidP="00DB1132">
            <w:pPr>
              <w:pStyle w:val="Prvzarkazkladnhotextu"/>
              <w:ind w:firstLine="0"/>
            </w:pPr>
            <w:r w:rsidRPr="00121D61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75C7F27F" w14:textId="77777777" w:rsidR="00E71784" w:rsidRPr="00121D61" w:rsidRDefault="00E71784" w:rsidP="00DB1132">
            <w:pPr>
              <w:pStyle w:val="Prvzarkazkladnhotextu"/>
              <w:ind w:firstLine="0"/>
            </w:pPr>
            <w:r w:rsidRPr="00121D61">
              <w:t>String [</w:t>
            </w:r>
            <w:r>
              <w:t>35</w:t>
            </w:r>
            <w:r w:rsidRPr="00121D61">
              <w:t>]</w:t>
            </w:r>
          </w:p>
        </w:tc>
        <w:tc>
          <w:tcPr>
            <w:tcW w:w="4111" w:type="dxa"/>
            <w:vAlign w:val="center"/>
          </w:tcPr>
          <w:p w14:paraId="12AEF99C" w14:textId="77777777" w:rsidR="00E71784" w:rsidRDefault="00E71784" w:rsidP="00DB1132">
            <w:pPr>
              <w:pStyle w:val="Prvzarkazkladnhotextu"/>
              <w:ind w:firstLine="0"/>
              <w:jc w:val="left"/>
            </w:pPr>
            <w:r>
              <w:t>Jedinečná identifikácia správy definovaná stranou ktorá ju generuje.</w:t>
            </w:r>
          </w:p>
        </w:tc>
      </w:tr>
      <w:tr w:rsidR="000A7F61" w:rsidRPr="00121D61" w14:paraId="637DABFA" w14:textId="77777777" w:rsidTr="00DB1132">
        <w:tc>
          <w:tcPr>
            <w:tcW w:w="993" w:type="dxa"/>
            <w:shd w:val="clear" w:color="auto" w:fill="F2F2F2"/>
            <w:vAlign w:val="center"/>
          </w:tcPr>
          <w:p w14:paraId="74B22D93" w14:textId="13CC4AD2" w:rsidR="000A7F61" w:rsidRDefault="000A7F61" w:rsidP="000A7F61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2</w:t>
            </w:r>
          </w:p>
        </w:tc>
        <w:tc>
          <w:tcPr>
            <w:tcW w:w="2268" w:type="dxa"/>
            <w:vAlign w:val="center"/>
          </w:tcPr>
          <w:p w14:paraId="728B52F7" w14:textId="77777777" w:rsidR="000A7F61" w:rsidRPr="00121D61" w:rsidRDefault="000A7F61" w:rsidP="000A7F61">
            <w:pPr>
              <w:pStyle w:val="Prvzarkazkladnhotextu"/>
              <w:ind w:firstLine="0"/>
            </w:pPr>
            <w:r>
              <w:t>InvoicerIdentification</w:t>
            </w:r>
          </w:p>
        </w:tc>
        <w:tc>
          <w:tcPr>
            <w:tcW w:w="1417" w:type="dxa"/>
            <w:vAlign w:val="center"/>
          </w:tcPr>
          <w:p w14:paraId="65FAC397" w14:textId="77777777" w:rsidR="000A7F61" w:rsidRPr="00121D61" w:rsidRDefault="000A7F61" w:rsidP="000A7F61">
            <w:pPr>
              <w:pStyle w:val="Prvzarkazkladnhotextu"/>
              <w:ind w:firstLine="0"/>
            </w:pPr>
            <w:r>
              <w:t>InvoicerID</w:t>
            </w:r>
          </w:p>
        </w:tc>
        <w:tc>
          <w:tcPr>
            <w:tcW w:w="851" w:type="dxa"/>
            <w:vAlign w:val="center"/>
          </w:tcPr>
          <w:p w14:paraId="602E6D6B" w14:textId="77777777" w:rsidR="000A7F61" w:rsidRPr="00121D61" w:rsidRDefault="000A7F61" w:rsidP="000A7F61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70287B7C" w14:textId="77777777" w:rsidR="000A7F61" w:rsidRPr="00121D61" w:rsidRDefault="000A7F61" w:rsidP="000A7F61">
            <w:pPr>
              <w:pStyle w:val="Prvzarkazkladnhotextu"/>
              <w:ind w:firstLine="0"/>
            </w:pPr>
            <w:r>
              <w:t>String [15]</w:t>
            </w:r>
          </w:p>
        </w:tc>
        <w:tc>
          <w:tcPr>
            <w:tcW w:w="4111" w:type="dxa"/>
            <w:vAlign w:val="center"/>
          </w:tcPr>
          <w:p w14:paraId="5A2B6A8E" w14:textId="77777777" w:rsidR="000A7F61" w:rsidRDefault="000A7F61" w:rsidP="000A7F61">
            <w:pPr>
              <w:pStyle w:val="Prvzarkazkladnhotextu"/>
              <w:keepNext/>
              <w:ind w:firstLine="0"/>
            </w:pPr>
            <w:r>
              <w:t>ID Fakturanta (Invoicer) je identifikátor pridelený fakturantovi bankou.</w:t>
            </w:r>
          </w:p>
          <w:p w14:paraId="4EA3A9A5" w14:textId="77777777" w:rsidR="000A7F61" w:rsidRDefault="000A7F61" w:rsidP="000A7F61">
            <w:pPr>
              <w:pStyle w:val="Prvzarkazkladnhotextu"/>
              <w:keepNext/>
              <w:ind w:firstLine="0"/>
            </w:pPr>
            <w:r w:rsidRPr="000A7F61">
              <w:t>Formát [BIC][xxxxxxx]</w:t>
            </w:r>
          </w:p>
          <w:p w14:paraId="77AFF388" w14:textId="77777777" w:rsidR="000A7F61" w:rsidRPr="00121D61" w:rsidRDefault="000A7F61" w:rsidP="000A7F61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[BIC] (</w:t>
            </w:r>
            <w:r>
              <w:t>8</w:t>
            </w:r>
            <w:r w:rsidRPr="00121D61">
              <w:t xml:space="preserve"> </w:t>
            </w:r>
            <w:r>
              <w:t>znakov</w:t>
            </w:r>
            <w:r w:rsidRPr="00121D61">
              <w:t xml:space="preserve">) </w:t>
            </w:r>
            <w:r>
              <w:t>je SWIFT kód banky, do ktorej sa žiadosť odosiela.</w:t>
            </w:r>
          </w:p>
          <w:p w14:paraId="374B6C11" w14:textId="341EAB62" w:rsidR="000A7F61" w:rsidRDefault="000A7F61" w:rsidP="000A7F61">
            <w:pPr>
              <w:pStyle w:val="Prvzarkazkladnhotextu"/>
              <w:numPr>
                <w:ilvl w:val="0"/>
                <w:numId w:val="10"/>
              </w:numPr>
              <w:jc w:val="left"/>
            </w:pPr>
            <w:r>
              <w:t>[xxxxxxx] (7 znakov)  – identifikátor pridelený konkrétnou bankou fakturantovi</w:t>
            </w:r>
          </w:p>
        </w:tc>
      </w:tr>
      <w:tr w:rsidR="00E71784" w:rsidRPr="00121D61" w14:paraId="24C21434" w14:textId="77777777" w:rsidTr="00DB1132">
        <w:tc>
          <w:tcPr>
            <w:tcW w:w="993" w:type="dxa"/>
            <w:shd w:val="clear" w:color="auto" w:fill="F2F2F2"/>
            <w:vAlign w:val="center"/>
          </w:tcPr>
          <w:p w14:paraId="7F6BE255" w14:textId="2015420B" w:rsidR="00E71784" w:rsidRDefault="00E71784" w:rsidP="00B35048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B35048">
              <w:rPr>
                <w:b/>
              </w:rPr>
              <w:t>3</w:t>
            </w:r>
          </w:p>
        </w:tc>
        <w:tc>
          <w:tcPr>
            <w:tcW w:w="2268" w:type="dxa"/>
            <w:vAlign w:val="center"/>
          </w:tcPr>
          <w:p w14:paraId="68D6CC11" w14:textId="77777777" w:rsidR="00E71784" w:rsidRDefault="00E71784" w:rsidP="00DB1132">
            <w:pPr>
              <w:pStyle w:val="Prvzarkazkladnhotextu"/>
              <w:ind w:firstLine="0"/>
            </w:pPr>
            <w:r>
              <w:t>Subscription</w:t>
            </w:r>
          </w:p>
        </w:tc>
        <w:tc>
          <w:tcPr>
            <w:tcW w:w="1417" w:type="dxa"/>
            <w:vAlign w:val="center"/>
          </w:tcPr>
          <w:p w14:paraId="135F8551" w14:textId="77777777" w:rsidR="00E71784" w:rsidRDefault="00E71784" w:rsidP="00DB1132">
            <w:pPr>
              <w:pStyle w:val="Prvzarkazkladnhotextu"/>
              <w:ind w:firstLine="0"/>
            </w:pPr>
            <w:r>
              <w:t>Subscription</w:t>
            </w:r>
          </w:p>
        </w:tc>
        <w:tc>
          <w:tcPr>
            <w:tcW w:w="851" w:type="dxa"/>
            <w:vAlign w:val="center"/>
          </w:tcPr>
          <w:p w14:paraId="528A1F6F" w14:textId="77777777" w:rsidR="00E71784" w:rsidRDefault="00E71784" w:rsidP="00DB1132">
            <w:pPr>
              <w:pStyle w:val="Prvzarkazkladnhotextu"/>
              <w:ind w:firstLine="0"/>
            </w:pPr>
            <w:r>
              <w:t>[1..n</w:t>
            </w:r>
            <w:r w:rsidRPr="00125AC3">
              <w:t>]</w:t>
            </w:r>
          </w:p>
        </w:tc>
        <w:tc>
          <w:tcPr>
            <w:tcW w:w="1134" w:type="dxa"/>
            <w:tcBorders>
              <w:bottom w:val="single" w:sz="4" w:space="0" w:color="BFBFBF"/>
              <w:tl2br w:val="single" w:sz="4" w:space="0" w:color="BFBFBF"/>
              <w:tr2bl w:val="single" w:sz="4" w:space="0" w:color="BFBFBF"/>
            </w:tcBorders>
            <w:vAlign w:val="center"/>
          </w:tcPr>
          <w:p w14:paraId="17E4C935" w14:textId="77777777" w:rsidR="00E71784" w:rsidRPr="009419EF" w:rsidRDefault="00E71784" w:rsidP="00DB1132">
            <w:pPr>
              <w:pStyle w:val="Prvzarkazkladnhotextu"/>
              <w:ind w:firstLine="0"/>
            </w:pPr>
          </w:p>
        </w:tc>
        <w:tc>
          <w:tcPr>
            <w:tcW w:w="4111" w:type="dxa"/>
            <w:vAlign w:val="center"/>
          </w:tcPr>
          <w:p w14:paraId="3F07AE9A" w14:textId="77777777" w:rsidR="00E71784" w:rsidRDefault="00E71784" w:rsidP="00DB1132">
            <w:pPr>
              <w:pStyle w:val="Prvzarkazkladnhotextu"/>
              <w:keepNext/>
              <w:ind w:firstLine="0"/>
              <w:jc w:val="left"/>
            </w:pPr>
            <w:r>
              <w:t>Opakujúca sa sekcia obsahujúca informácie práve k jednej žiadosti.</w:t>
            </w:r>
          </w:p>
        </w:tc>
      </w:tr>
      <w:tr w:rsidR="005F7D11" w:rsidRPr="00121D61" w14:paraId="1D0FEBA0" w14:textId="77777777" w:rsidTr="00DB1132">
        <w:tc>
          <w:tcPr>
            <w:tcW w:w="993" w:type="dxa"/>
            <w:shd w:val="clear" w:color="auto" w:fill="F2F2F2"/>
            <w:vAlign w:val="center"/>
          </w:tcPr>
          <w:p w14:paraId="448DC297" w14:textId="36261EE2" w:rsidR="005F7D11" w:rsidRDefault="005F7D11" w:rsidP="005F7D11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3.1</w:t>
            </w:r>
          </w:p>
        </w:tc>
        <w:tc>
          <w:tcPr>
            <w:tcW w:w="2268" w:type="dxa"/>
            <w:vAlign w:val="center"/>
          </w:tcPr>
          <w:p w14:paraId="0D6F0170" w14:textId="77777777" w:rsidR="005F7D11" w:rsidRPr="00121D61" w:rsidRDefault="005F7D11" w:rsidP="005F7D11">
            <w:pPr>
              <w:pStyle w:val="Prvzarkazkladnhotextu"/>
              <w:ind w:firstLine="0"/>
            </w:pPr>
            <w:r>
              <w:t>TraceIdentification</w:t>
            </w:r>
          </w:p>
        </w:tc>
        <w:tc>
          <w:tcPr>
            <w:tcW w:w="1417" w:type="dxa"/>
            <w:vAlign w:val="center"/>
          </w:tcPr>
          <w:p w14:paraId="7696CC59" w14:textId="77777777" w:rsidR="005F7D11" w:rsidRPr="00121D61" w:rsidRDefault="005F7D11" w:rsidP="005F7D11">
            <w:pPr>
              <w:pStyle w:val="Prvzarkazkladnhotextu"/>
              <w:ind w:firstLine="0"/>
            </w:pPr>
            <w:r>
              <w:t>TraceId</w:t>
            </w:r>
          </w:p>
        </w:tc>
        <w:tc>
          <w:tcPr>
            <w:tcW w:w="851" w:type="dxa"/>
            <w:vAlign w:val="center"/>
          </w:tcPr>
          <w:p w14:paraId="122A680C" w14:textId="77777777" w:rsidR="005F7D11" w:rsidRPr="00121D61" w:rsidRDefault="005F7D11" w:rsidP="005F7D11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7FE6559E" w14:textId="77777777" w:rsidR="005F7D11" w:rsidRPr="00121D61" w:rsidRDefault="005F7D11" w:rsidP="005F7D11">
            <w:pPr>
              <w:pStyle w:val="Prvzarkazkladnhotextu"/>
              <w:ind w:firstLine="0"/>
            </w:pPr>
            <w:r>
              <w:t>String [35]</w:t>
            </w:r>
          </w:p>
        </w:tc>
        <w:tc>
          <w:tcPr>
            <w:tcW w:w="4111" w:type="dxa"/>
            <w:vAlign w:val="center"/>
          </w:tcPr>
          <w:p w14:paraId="5FF17775" w14:textId="77777777" w:rsidR="005F7D11" w:rsidRDefault="005F7D11" w:rsidP="005F7D11">
            <w:pPr>
              <w:pStyle w:val="Prvzarkazkladnhotextu"/>
              <w:ind w:firstLine="0"/>
              <w:jc w:val="left"/>
            </w:pPr>
            <w:r>
              <w:rPr>
                <w:rFonts w:cs="Arial"/>
              </w:rPr>
              <w:t>J</w:t>
            </w:r>
            <w:r w:rsidRPr="00E96531">
              <w:rPr>
                <w:rFonts w:cs="Arial"/>
              </w:rPr>
              <w:t>ednoznačný identifikátor žiadosti</w:t>
            </w:r>
            <w:r>
              <w:rPr>
                <w:rFonts w:cs="Arial"/>
              </w:rPr>
              <w:t xml:space="preserve"> (bude použitý aj v nadväzujúcich správach)</w:t>
            </w:r>
          </w:p>
          <w:p w14:paraId="4D80B16C" w14:textId="77777777" w:rsidR="005F7D11" w:rsidRPr="0024206D" w:rsidRDefault="005F7D11" w:rsidP="005F7D11">
            <w:pPr>
              <w:pStyle w:val="Prvzarkazkladnhotextu"/>
              <w:ind w:firstLine="0"/>
              <w:jc w:val="left"/>
            </w:pPr>
            <w:r w:rsidRPr="00121D61">
              <w:t>Form</w:t>
            </w:r>
            <w:r>
              <w:t>át: [</w:t>
            </w:r>
            <w:r>
              <w:rPr>
                <w:rFonts w:cs="Arial"/>
              </w:rPr>
              <w:t>BIC]-[RRRR][</w:t>
            </w:r>
            <w:r w:rsidRPr="00FD09CF">
              <w:rPr>
                <w:rFonts w:cs="Arial"/>
              </w:rPr>
              <w:t>MM</w:t>
            </w:r>
            <w:r>
              <w:rPr>
                <w:rFonts w:cs="Arial"/>
              </w:rPr>
              <w:t>][</w:t>
            </w:r>
            <w:r w:rsidRPr="00FD09CF">
              <w:rPr>
                <w:rFonts w:cs="Arial"/>
              </w:rPr>
              <w:t>DD</w:t>
            </w:r>
            <w:r>
              <w:rPr>
                <w:rFonts w:cs="Arial"/>
              </w:rPr>
              <w:t>][</w:t>
            </w:r>
            <w:r w:rsidRPr="00FD09CF">
              <w:rPr>
                <w:rFonts w:cs="Arial"/>
              </w:rPr>
              <w:t>hh</w:t>
            </w:r>
            <w:r>
              <w:rPr>
                <w:rFonts w:cs="Arial"/>
              </w:rPr>
              <w:t>][mm][</w:t>
            </w:r>
            <w:r w:rsidRPr="00FD09CF">
              <w:rPr>
                <w:rFonts w:cs="Arial"/>
              </w:rPr>
              <w:t>ss</w:t>
            </w:r>
            <w:r>
              <w:rPr>
                <w:rFonts w:cs="Arial"/>
              </w:rPr>
              <w:t>]-[</w:t>
            </w:r>
            <w:r w:rsidRPr="005F7D11">
              <w:rPr>
                <w:rFonts w:cs="Arial"/>
              </w:rPr>
              <w:t>xxxxxxxxxxx</w:t>
            </w:r>
            <w:r>
              <w:rPr>
                <w:rFonts w:cs="Arial"/>
              </w:rPr>
              <w:t>] kde:</w:t>
            </w:r>
          </w:p>
          <w:p w14:paraId="5D2367FB" w14:textId="77777777" w:rsidR="005F7D11" w:rsidRPr="00121D61" w:rsidRDefault="005F7D11" w:rsidP="005F7D11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[BIC] (</w:t>
            </w:r>
            <w:r>
              <w:t>8</w:t>
            </w:r>
            <w:r w:rsidRPr="00121D61">
              <w:t xml:space="preserve"> </w:t>
            </w:r>
            <w:r>
              <w:t>znakov</w:t>
            </w:r>
            <w:r w:rsidRPr="00121D61">
              <w:t xml:space="preserve">) </w:t>
            </w:r>
            <w:r>
              <w:t>je SWIFT kód banky, do ktorej sa žiadosť odosiela.</w:t>
            </w:r>
          </w:p>
          <w:p w14:paraId="3258E9AB" w14:textId="77777777" w:rsidR="005F7D11" w:rsidRPr="00121D61" w:rsidRDefault="005F7D11" w:rsidP="005F7D11">
            <w:pPr>
              <w:pStyle w:val="Prvzarkazkladnhotextu"/>
              <w:keepNext/>
              <w:numPr>
                <w:ilvl w:val="0"/>
                <w:numId w:val="10"/>
              </w:numPr>
              <w:jc w:val="left"/>
            </w:pPr>
            <w:r>
              <w:t>RRRR</w:t>
            </w:r>
            <w:r w:rsidRPr="00121D61">
              <w:t xml:space="preserve"> (4 </w:t>
            </w:r>
            <w:r>
              <w:t>znaky</w:t>
            </w:r>
            <w:r w:rsidRPr="00121D61">
              <w:t xml:space="preserve">), MM (2 </w:t>
            </w:r>
            <w:r>
              <w:t>znaky) a</w:t>
            </w:r>
            <w:r w:rsidRPr="00121D61">
              <w:t xml:space="preserve"> DD (2 </w:t>
            </w:r>
            <w:r>
              <w:t>znaky</w:t>
            </w:r>
            <w:r w:rsidRPr="00121D61">
              <w:t xml:space="preserve">) </w:t>
            </w:r>
            <w:r>
              <w:t>predstavujú rok</w:t>
            </w:r>
            <w:r w:rsidRPr="00121D61">
              <w:t xml:space="preserve">, </w:t>
            </w:r>
            <w:r>
              <w:t>mesiac a</w:t>
            </w:r>
            <w:r w:rsidRPr="00121D61">
              <w:t xml:space="preserve"> </w:t>
            </w:r>
            <w:r>
              <w:t>deň</w:t>
            </w:r>
          </w:p>
          <w:p w14:paraId="180904AA" w14:textId="77777777" w:rsidR="005F7D11" w:rsidRPr="00121D61" w:rsidRDefault="005F7D11" w:rsidP="005F7D11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hh (</w:t>
            </w:r>
            <w:r>
              <w:t>2 znaky</w:t>
            </w:r>
            <w:r w:rsidRPr="00121D61">
              <w:t>), mm (</w:t>
            </w:r>
            <w:r>
              <w:t>2 znaky</w:t>
            </w:r>
            <w:r w:rsidRPr="00121D61">
              <w:t xml:space="preserve">), ss (2 </w:t>
            </w:r>
            <w:r>
              <w:t>znaky</w:t>
            </w:r>
            <w:r w:rsidRPr="00121D61">
              <w:t xml:space="preserve">) </w:t>
            </w:r>
            <w:r>
              <w:t xml:space="preserve">predstavujú </w:t>
            </w:r>
            <w:r w:rsidRPr="00121D61">
              <w:t>ho</w:t>
            </w:r>
            <w:r>
              <w:t>dinu</w:t>
            </w:r>
            <w:r w:rsidRPr="00121D61">
              <w:t>, min</w:t>
            </w:r>
            <w:r>
              <w:t>ú</w:t>
            </w:r>
            <w:r w:rsidRPr="00121D61">
              <w:t>t</w:t>
            </w:r>
            <w:r>
              <w:t>u a sekundu.</w:t>
            </w:r>
            <w:r w:rsidRPr="00121D61">
              <w:t xml:space="preserve"> </w:t>
            </w:r>
          </w:p>
          <w:p w14:paraId="2207B74E" w14:textId="2D04A26F" w:rsidR="005F7D11" w:rsidRDefault="005F7D11" w:rsidP="005F7D11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[</w:t>
            </w:r>
            <w:r>
              <w:t>xxxxxxxxxx</w:t>
            </w:r>
            <w:r w:rsidRPr="00121D61">
              <w:t>] (</w:t>
            </w:r>
            <w:r>
              <w:t>11 znakov</w:t>
            </w:r>
            <w:r w:rsidRPr="00121D61">
              <w:t xml:space="preserve">) </w:t>
            </w:r>
            <w:r>
              <w:t>je poradové číslo v rámci dňa</w:t>
            </w:r>
          </w:p>
        </w:tc>
      </w:tr>
      <w:tr w:rsidR="00B35048" w:rsidRPr="00121D61" w14:paraId="4E863605" w14:textId="77777777" w:rsidTr="00610343">
        <w:tc>
          <w:tcPr>
            <w:tcW w:w="993" w:type="dxa"/>
            <w:shd w:val="clear" w:color="auto" w:fill="F2F2F2"/>
            <w:vAlign w:val="center"/>
          </w:tcPr>
          <w:p w14:paraId="720BEA4D" w14:textId="70B822A4" w:rsidR="00B35048" w:rsidRPr="00D07F74" w:rsidRDefault="00B35048" w:rsidP="00B35048">
            <w:pPr>
              <w:pStyle w:val="Prvzarkazkladnhotextu"/>
              <w:ind w:firstLine="0"/>
              <w:rPr>
                <w:b/>
              </w:rPr>
            </w:pPr>
            <w:r w:rsidRPr="00D07F74">
              <w:rPr>
                <w:b/>
              </w:rPr>
              <w:t>1.</w:t>
            </w:r>
            <w:r>
              <w:rPr>
                <w:b/>
              </w:rPr>
              <w:t>3.2</w:t>
            </w:r>
          </w:p>
        </w:tc>
        <w:tc>
          <w:tcPr>
            <w:tcW w:w="2268" w:type="dxa"/>
            <w:vAlign w:val="center"/>
          </w:tcPr>
          <w:p w14:paraId="4E286E47" w14:textId="77777777" w:rsidR="00B35048" w:rsidRPr="00D07F74" w:rsidRDefault="00B35048" w:rsidP="00610343">
            <w:pPr>
              <w:pStyle w:val="Prvzarkazkladnhotextu"/>
              <w:ind w:firstLine="0"/>
            </w:pPr>
            <w:r w:rsidRPr="00D07F74">
              <w:t>MessageType</w:t>
            </w:r>
          </w:p>
        </w:tc>
        <w:tc>
          <w:tcPr>
            <w:tcW w:w="1417" w:type="dxa"/>
            <w:vAlign w:val="center"/>
          </w:tcPr>
          <w:p w14:paraId="001B7FA0" w14:textId="77777777" w:rsidR="00B35048" w:rsidRPr="00D07F74" w:rsidRDefault="00B35048" w:rsidP="00610343">
            <w:pPr>
              <w:pStyle w:val="Prvzarkazkladnhotextu"/>
              <w:ind w:firstLine="0"/>
            </w:pPr>
            <w:r w:rsidRPr="00D07F74">
              <w:t>MsgType</w:t>
            </w:r>
          </w:p>
        </w:tc>
        <w:tc>
          <w:tcPr>
            <w:tcW w:w="851" w:type="dxa"/>
            <w:vAlign w:val="center"/>
          </w:tcPr>
          <w:p w14:paraId="39FBCAD5" w14:textId="77777777" w:rsidR="00B35048" w:rsidRPr="00D07F74" w:rsidRDefault="00B35048" w:rsidP="00610343">
            <w:pPr>
              <w:pStyle w:val="Prvzarkazkladnhotextu"/>
              <w:ind w:firstLine="0"/>
            </w:pPr>
            <w:r w:rsidRPr="00D07F74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0BA11F95" w14:textId="77777777" w:rsidR="00B35048" w:rsidRPr="00D07F74" w:rsidRDefault="00B35048" w:rsidP="00610343">
            <w:pPr>
              <w:pStyle w:val="Prvzarkazkladnhotextu"/>
              <w:ind w:firstLine="0"/>
            </w:pPr>
            <w:r w:rsidRPr="00D07F74">
              <w:t>String [5]</w:t>
            </w:r>
          </w:p>
        </w:tc>
        <w:tc>
          <w:tcPr>
            <w:tcW w:w="4111" w:type="dxa"/>
            <w:vAlign w:val="center"/>
          </w:tcPr>
          <w:p w14:paraId="3F453C98" w14:textId="77777777" w:rsidR="00B35048" w:rsidRPr="00D07F74" w:rsidRDefault="00B35048" w:rsidP="00610343">
            <w:pPr>
              <w:pStyle w:val="Prvzarkazkladnhotextu"/>
              <w:spacing w:after="0" w:line="276" w:lineRule="auto"/>
              <w:ind w:firstLine="0"/>
            </w:pPr>
            <w:r>
              <w:t>T</w:t>
            </w:r>
            <w:r w:rsidRPr="00D07F74">
              <w:t xml:space="preserve">yp správy. </w:t>
            </w:r>
          </w:p>
          <w:p w14:paraId="5E32662A" w14:textId="77777777" w:rsidR="00B35048" w:rsidRPr="00D07F74" w:rsidRDefault="00B35048" w:rsidP="00610343">
            <w:pPr>
              <w:pStyle w:val="Prvzarkazkladnhotextu"/>
              <w:spacing w:after="0" w:line="276" w:lineRule="auto"/>
              <w:ind w:firstLine="0"/>
            </w:pPr>
            <w:r>
              <w:t>SBR01</w:t>
            </w:r>
          </w:p>
        </w:tc>
      </w:tr>
      <w:tr w:rsidR="00B35048" w:rsidRPr="00121D61" w14:paraId="3EB22F87" w14:textId="77777777" w:rsidTr="00610343">
        <w:tc>
          <w:tcPr>
            <w:tcW w:w="993" w:type="dxa"/>
            <w:shd w:val="clear" w:color="auto" w:fill="F2F2F2"/>
            <w:vAlign w:val="center"/>
          </w:tcPr>
          <w:p w14:paraId="6D19CB78" w14:textId="56DD969D" w:rsidR="00B35048" w:rsidRDefault="00B35048" w:rsidP="00B35048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3.3</w:t>
            </w:r>
          </w:p>
        </w:tc>
        <w:tc>
          <w:tcPr>
            <w:tcW w:w="2268" w:type="dxa"/>
            <w:vAlign w:val="center"/>
          </w:tcPr>
          <w:p w14:paraId="119FB973" w14:textId="77777777" w:rsidR="00B35048" w:rsidRDefault="00B35048" w:rsidP="00610343">
            <w:pPr>
              <w:pStyle w:val="Prvzarkazkladnhotextu"/>
              <w:ind w:firstLine="0"/>
            </w:pPr>
            <w:r>
              <w:t>CreationDateTime</w:t>
            </w:r>
          </w:p>
        </w:tc>
        <w:tc>
          <w:tcPr>
            <w:tcW w:w="1417" w:type="dxa"/>
            <w:vAlign w:val="center"/>
          </w:tcPr>
          <w:p w14:paraId="379A382F" w14:textId="77777777" w:rsidR="00B35048" w:rsidRDefault="00B35048" w:rsidP="00610343">
            <w:pPr>
              <w:pStyle w:val="Prvzarkazkladnhotextu"/>
              <w:ind w:firstLine="0"/>
            </w:pPr>
            <w:r>
              <w:t>CreDtTm</w:t>
            </w:r>
          </w:p>
        </w:tc>
        <w:tc>
          <w:tcPr>
            <w:tcW w:w="851" w:type="dxa"/>
            <w:vAlign w:val="center"/>
          </w:tcPr>
          <w:p w14:paraId="326A40E3" w14:textId="77777777" w:rsidR="00B35048" w:rsidRDefault="00B35048" w:rsidP="00610343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314807D4" w14:textId="77777777" w:rsidR="00B35048" w:rsidRDefault="00B35048" w:rsidP="00610343">
            <w:pPr>
              <w:pStyle w:val="Prvzarkazkladnhotextu"/>
              <w:ind w:firstLine="0"/>
            </w:pPr>
            <w:r w:rsidRPr="009419EF">
              <w:t>DateTime</w:t>
            </w:r>
          </w:p>
        </w:tc>
        <w:tc>
          <w:tcPr>
            <w:tcW w:w="4111" w:type="dxa"/>
            <w:vAlign w:val="center"/>
          </w:tcPr>
          <w:p w14:paraId="33610ECE" w14:textId="77777777" w:rsidR="00B35048" w:rsidRDefault="00B35048" w:rsidP="00610343">
            <w:pPr>
              <w:pStyle w:val="Prvzarkazkladnhotextu"/>
              <w:keepNext/>
              <w:ind w:firstLine="0"/>
              <w:jc w:val="left"/>
            </w:pPr>
            <w:r>
              <w:t>Dátum a čas vytvorenia správy.</w:t>
            </w:r>
          </w:p>
          <w:p w14:paraId="2D81D6EB" w14:textId="25D84A67" w:rsidR="00B35048" w:rsidRDefault="00B35048" w:rsidP="00610343">
            <w:pPr>
              <w:pStyle w:val="Prvzarkazkladnhotextu"/>
              <w:keepNext/>
              <w:ind w:firstLine="0"/>
              <w:jc w:val="left"/>
              <w:rPr>
                <w:rFonts w:cs="Arial"/>
              </w:rPr>
            </w:pPr>
            <w:r>
              <w:t xml:space="preserve">Formát: </w:t>
            </w:r>
            <w:r>
              <w:rPr>
                <w:rFonts w:cs="Arial"/>
              </w:rPr>
              <w:t>[RRRR]</w:t>
            </w:r>
            <w:r w:rsidRPr="00FD09CF">
              <w:rPr>
                <w:rFonts w:cs="Arial"/>
              </w:rPr>
              <w:t>-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MM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-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DD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T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hh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:</w:t>
            </w:r>
            <w:r>
              <w:rPr>
                <w:rFonts w:cs="Arial"/>
              </w:rPr>
              <w:t>[mm]</w:t>
            </w:r>
            <w:r w:rsidRPr="00FD09CF">
              <w:rPr>
                <w:rFonts w:cs="Arial"/>
              </w:rPr>
              <w:t>: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ss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.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f</w:t>
            </w:r>
            <w:r>
              <w:rPr>
                <w:rFonts w:cs="Arial"/>
              </w:rPr>
              <w:t>]</w:t>
            </w:r>
          </w:p>
          <w:p w14:paraId="691EC64B" w14:textId="77777777" w:rsidR="00B35048" w:rsidRPr="0024206D" w:rsidRDefault="00B35048" w:rsidP="00610343">
            <w:pPr>
              <w:pStyle w:val="Prvzarkazkladnhotextu"/>
              <w:ind w:firstLine="0"/>
              <w:jc w:val="left"/>
            </w:pPr>
            <w:r>
              <w:rPr>
                <w:rFonts w:cs="Arial"/>
              </w:rPr>
              <w:t>kde:</w:t>
            </w:r>
          </w:p>
          <w:p w14:paraId="5CAA0BAD" w14:textId="77777777" w:rsidR="00B35048" w:rsidRPr="00121D61" w:rsidRDefault="00B35048" w:rsidP="00610343">
            <w:pPr>
              <w:pStyle w:val="Prvzarkazkladnhotextu"/>
              <w:numPr>
                <w:ilvl w:val="0"/>
                <w:numId w:val="10"/>
              </w:numPr>
              <w:jc w:val="left"/>
            </w:pPr>
            <w:r>
              <w:t>RRRR</w:t>
            </w:r>
            <w:r w:rsidRPr="00121D61">
              <w:t xml:space="preserve"> (4 </w:t>
            </w:r>
            <w:r>
              <w:t>znaky</w:t>
            </w:r>
            <w:r w:rsidRPr="00121D61">
              <w:t xml:space="preserve">), MM (2 </w:t>
            </w:r>
            <w:r>
              <w:t>znaky) a</w:t>
            </w:r>
            <w:r w:rsidRPr="00121D61">
              <w:t xml:space="preserve"> DD (2 </w:t>
            </w:r>
            <w:r>
              <w:t>znaky</w:t>
            </w:r>
            <w:r w:rsidRPr="00121D61">
              <w:t xml:space="preserve">) </w:t>
            </w:r>
            <w:r>
              <w:t>predstavujú rok</w:t>
            </w:r>
            <w:r w:rsidRPr="00121D61">
              <w:t xml:space="preserve">, </w:t>
            </w:r>
            <w:r>
              <w:t>mesiac a</w:t>
            </w:r>
            <w:r w:rsidRPr="00121D61">
              <w:t xml:space="preserve"> </w:t>
            </w:r>
            <w:r>
              <w:t>deň</w:t>
            </w:r>
          </w:p>
          <w:p w14:paraId="028EE34A" w14:textId="77777777" w:rsidR="00B35048" w:rsidRDefault="00B35048" w:rsidP="00610343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hh (</w:t>
            </w:r>
            <w:r>
              <w:t>2 znaky), mm (2 znaky</w:t>
            </w:r>
            <w:r w:rsidRPr="00121D61">
              <w:t xml:space="preserve">), ss (2 </w:t>
            </w:r>
            <w:r>
              <w:t>znaky) a</w:t>
            </w:r>
            <w:r w:rsidRPr="00121D61">
              <w:t xml:space="preserve"> f (1 </w:t>
            </w:r>
            <w:r>
              <w:t>znak</w:t>
            </w:r>
            <w:r w:rsidRPr="00121D61">
              <w:t xml:space="preserve">) </w:t>
            </w:r>
            <w:r>
              <w:t xml:space="preserve">predstavujú </w:t>
            </w:r>
            <w:r w:rsidRPr="00121D61">
              <w:t>ho</w:t>
            </w:r>
            <w:r>
              <w:t>dinu</w:t>
            </w:r>
            <w:r w:rsidRPr="00121D61">
              <w:t>, min</w:t>
            </w:r>
            <w:r>
              <w:t>ú</w:t>
            </w:r>
            <w:r w:rsidRPr="00121D61">
              <w:t>t</w:t>
            </w:r>
            <w:r>
              <w:t>u</w:t>
            </w:r>
            <w:r w:rsidRPr="00121D61">
              <w:t xml:space="preserve">, </w:t>
            </w:r>
            <w:r>
              <w:t>sekundu a desatinu sekundy</w:t>
            </w:r>
            <w:r w:rsidRPr="00121D61">
              <w:t>).</w:t>
            </w:r>
          </w:p>
        </w:tc>
      </w:tr>
      <w:tr w:rsidR="00E71784" w:rsidRPr="00121D61" w14:paraId="413785D0" w14:textId="77777777" w:rsidTr="00DB1132">
        <w:tc>
          <w:tcPr>
            <w:tcW w:w="993" w:type="dxa"/>
            <w:shd w:val="clear" w:color="auto" w:fill="F2F2F2"/>
            <w:vAlign w:val="center"/>
          </w:tcPr>
          <w:p w14:paraId="06CF2D20" w14:textId="09F5894B" w:rsidR="00E71784" w:rsidRDefault="00E71784" w:rsidP="00B35048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B35048">
              <w:rPr>
                <w:b/>
              </w:rPr>
              <w:t>3</w:t>
            </w:r>
            <w:r>
              <w:rPr>
                <w:b/>
              </w:rPr>
              <w:t>.</w:t>
            </w:r>
            <w:r w:rsidR="00B35048">
              <w:rPr>
                <w:b/>
              </w:rPr>
              <w:t>4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5502C97D" w14:textId="77777777" w:rsidR="00E71784" w:rsidRDefault="00E71784" w:rsidP="00DB1132">
            <w:pPr>
              <w:pStyle w:val="Prvzarkazkladnhotextu"/>
              <w:ind w:firstLine="0"/>
            </w:pPr>
            <w:r>
              <w:t>C</w:t>
            </w:r>
            <w:r w:rsidRPr="00B40B00">
              <w:t>hangeType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66F8A855" w14:textId="77777777" w:rsidR="00E71784" w:rsidRDefault="00E71784" w:rsidP="00DB1132">
            <w:pPr>
              <w:pStyle w:val="Prvzarkazkladnhotextu"/>
              <w:ind w:firstLine="0"/>
            </w:pPr>
            <w:r>
              <w:t>C</w:t>
            </w:r>
            <w:r w:rsidRPr="00B40B00">
              <w:t>hangeType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6C5EC29B" w14:textId="6A23EE5C" w:rsidR="00E71784" w:rsidRDefault="00E71784" w:rsidP="00E71784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0A5CAC92" w14:textId="77777777" w:rsidR="00E71784" w:rsidRDefault="00E71784" w:rsidP="00DB1132">
            <w:pPr>
              <w:pStyle w:val="Prvzarkazkladnhotextu"/>
              <w:ind w:firstLine="0"/>
            </w:pPr>
            <w:r>
              <w:t>String [1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2055250C" w14:textId="77777777" w:rsidR="00E71784" w:rsidRDefault="00E71784" w:rsidP="00DB1132">
            <w:pPr>
              <w:pStyle w:val="Prvzarkazkladnhotextu"/>
              <w:keepNext/>
              <w:ind w:firstLine="0"/>
            </w:pPr>
            <w:r>
              <w:t>T</w:t>
            </w:r>
            <w:r w:rsidRPr="00B40B00">
              <w:t xml:space="preserve">yp </w:t>
            </w:r>
            <w:r>
              <w:t>žiadosti</w:t>
            </w:r>
          </w:p>
          <w:p w14:paraId="73A94E8E" w14:textId="77777777" w:rsidR="00E71784" w:rsidRPr="005C24B7" w:rsidRDefault="00E71784" w:rsidP="00DB1132">
            <w:pPr>
              <w:pStyle w:val="Prvzarkazkladnhotextu"/>
              <w:keepNext/>
              <w:ind w:firstLine="0"/>
            </w:pPr>
            <w:r w:rsidRPr="005C24B7">
              <w:t>1 – založiť e-fakturáciu</w:t>
            </w:r>
          </w:p>
        </w:tc>
      </w:tr>
      <w:tr w:rsidR="00E71784" w:rsidRPr="00121D61" w14:paraId="1BEB0B5B" w14:textId="77777777" w:rsidTr="00DB1132">
        <w:tc>
          <w:tcPr>
            <w:tcW w:w="993" w:type="dxa"/>
            <w:shd w:val="clear" w:color="auto" w:fill="F2F2F2"/>
            <w:vAlign w:val="center"/>
          </w:tcPr>
          <w:p w14:paraId="0A154984" w14:textId="67F4FBEF" w:rsidR="00E71784" w:rsidRDefault="00E71784" w:rsidP="00B35048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B35048">
              <w:rPr>
                <w:b/>
              </w:rPr>
              <w:t>3</w:t>
            </w:r>
            <w:r>
              <w:rPr>
                <w:b/>
              </w:rPr>
              <w:t>.</w:t>
            </w:r>
            <w:r w:rsidR="00B35048">
              <w:rPr>
                <w:b/>
              </w:rPr>
              <w:t>5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6DB21555" w14:textId="77777777" w:rsidR="00E71784" w:rsidRDefault="00E71784" w:rsidP="00DB1132">
            <w:pPr>
              <w:pStyle w:val="Prvzarkazkladnhotextu"/>
              <w:ind w:firstLine="0"/>
            </w:pPr>
            <w:r>
              <w:t>ChangeOriginator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63E9498D" w14:textId="77777777" w:rsidR="00E71784" w:rsidRDefault="00E71784" w:rsidP="00DB1132">
            <w:pPr>
              <w:pStyle w:val="Prvzarkazkladnhotextu"/>
              <w:ind w:firstLine="0"/>
            </w:pPr>
            <w:r w:rsidRPr="00B40B00">
              <w:t>ChangeOriginator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07B780D1" w14:textId="57B98750" w:rsidR="00E71784" w:rsidRDefault="00E71784" w:rsidP="00E71784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25D57631" w14:textId="77777777" w:rsidR="00E71784" w:rsidRDefault="00E71784" w:rsidP="00DB1132">
            <w:pPr>
              <w:pStyle w:val="Prvzarkazkladnhotextu"/>
              <w:ind w:firstLine="0"/>
            </w:pPr>
            <w:r>
              <w:t>String [1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09240C59" w14:textId="77777777" w:rsidR="00E71784" w:rsidRDefault="00E71784" w:rsidP="00DB1132">
            <w:pPr>
              <w:pStyle w:val="Prvzarkazkladnhotextu"/>
              <w:keepNext/>
              <w:ind w:firstLine="0"/>
            </w:pPr>
            <w:r>
              <w:t>I</w:t>
            </w:r>
            <w:r w:rsidRPr="00B40B00">
              <w:t>niciátor žiadosti</w:t>
            </w:r>
          </w:p>
          <w:p w14:paraId="3327E0E2" w14:textId="7B6C7BD5" w:rsidR="00E71784" w:rsidRDefault="00E71784" w:rsidP="00DB1132">
            <w:pPr>
              <w:pStyle w:val="Prvzarkazkladnhotextu"/>
              <w:keepNext/>
              <w:ind w:firstLine="0"/>
            </w:pPr>
            <w:r>
              <w:t>B - banka</w:t>
            </w:r>
          </w:p>
        </w:tc>
      </w:tr>
      <w:tr w:rsidR="00E71784" w:rsidRPr="00121D61" w14:paraId="7FD30817" w14:textId="77777777" w:rsidTr="00DB1132">
        <w:tc>
          <w:tcPr>
            <w:tcW w:w="993" w:type="dxa"/>
            <w:shd w:val="clear" w:color="auto" w:fill="F2F2F2"/>
            <w:vAlign w:val="center"/>
          </w:tcPr>
          <w:p w14:paraId="231F5FF4" w14:textId="3193A059" w:rsidR="00E71784" w:rsidRPr="00121D61" w:rsidRDefault="00E71784" w:rsidP="00B35048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B35048">
              <w:rPr>
                <w:b/>
              </w:rPr>
              <w:t>3</w:t>
            </w:r>
            <w:r>
              <w:rPr>
                <w:b/>
              </w:rPr>
              <w:t>.</w:t>
            </w:r>
            <w:r w:rsidR="00B35048">
              <w:rPr>
                <w:b/>
              </w:rPr>
              <w:t>6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05B0C878" w14:textId="77777777" w:rsidR="00E71784" w:rsidRDefault="00E71784" w:rsidP="00DB1132">
            <w:pPr>
              <w:pStyle w:val="Prvzarkazkladnhotextu"/>
              <w:ind w:firstLine="0"/>
            </w:pPr>
            <w:r>
              <w:t>IBAN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6A07593D" w14:textId="77777777" w:rsidR="00E71784" w:rsidRDefault="00E71784" w:rsidP="00DB1132">
            <w:pPr>
              <w:pStyle w:val="Prvzarkazkladnhotextu"/>
              <w:ind w:firstLine="0"/>
            </w:pPr>
            <w:r>
              <w:t>IBAN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36F77B76" w14:textId="34ED70FD" w:rsidR="00E71784" w:rsidRPr="00121D61" w:rsidRDefault="00E71784" w:rsidP="00E71784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4F4832D6" w14:textId="77777777" w:rsidR="00E71784" w:rsidRPr="00121D61" w:rsidRDefault="00E71784" w:rsidP="00DB1132">
            <w:pPr>
              <w:pStyle w:val="Prvzarkazkladnhotextu"/>
              <w:ind w:firstLine="0"/>
            </w:pPr>
            <w:r>
              <w:t>String [34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1FD314D6" w14:textId="77777777" w:rsidR="00E71784" w:rsidRDefault="00E71784" w:rsidP="00DB1132">
            <w:pPr>
              <w:pStyle w:val="Prvzarkazkladnhotextu"/>
              <w:keepNext/>
              <w:ind w:firstLine="0"/>
            </w:pPr>
            <w:r>
              <w:t>Ú</w:t>
            </w:r>
            <w:r w:rsidRPr="002107E1">
              <w:t>čet klienta</w:t>
            </w:r>
            <w:r>
              <w:t xml:space="preserve"> v tvare IBAN</w:t>
            </w:r>
            <w:r w:rsidRPr="002107E1">
              <w:t>, ku ktorému sa budú e-faktúry v EB zobrazovať,</w:t>
            </w:r>
          </w:p>
        </w:tc>
      </w:tr>
      <w:tr w:rsidR="00E71784" w:rsidRPr="00121D61" w14:paraId="2B073471" w14:textId="77777777" w:rsidTr="00DB1132">
        <w:tc>
          <w:tcPr>
            <w:tcW w:w="993" w:type="dxa"/>
            <w:shd w:val="clear" w:color="auto" w:fill="F2F2F2"/>
            <w:vAlign w:val="center"/>
          </w:tcPr>
          <w:p w14:paraId="5DEA5CF4" w14:textId="008C55BC" w:rsidR="00E71784" w:rsidRDefault="00E71784" w:rsidP="00B35048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B35048">
              <w:rPr>
                <w:b/>
              </w:rPr>
              <w:t>3</w:t>
            </w:r>
            <w:r>
              <w:rPr>
                <w:b/>
              </w:rPr>
              <w:t>.</w:t>
            </w:r>
            <w:r w:rsidR="00B35048">
              <w:rPr>
                <w:b/>
              </w:rPr>
              <w:t>7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02FCED90" w14:textId="77777777" w:rsidR="00E71784" w:rsidRDefault="00E71784" w:rsidP="00DB1132">
            <w:pPr>
              <w:pStyle w:val="Prvzarkazkladnhotextu"/>
              <w:ind w:firstLine="0"/>
            </w:pPr>
            <w:r>
              <w:t>InvoiceIdentification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3C325686" w14:textId="77777777" w:rsidR="00E71784" w:rsidRDefault="00E71784" w:rsidP="00DB1132">
            <w:pPr>
              <w:pStyle w:val="Prvzarkazkladnhotextu"/>
              <w:ind w:firstLine="0"/>
            </w:pPr>
            <w:r>
              <w:t>InvoiceId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722E28C6" w14:textId="77777777" w:rsidR="00E71784" w:rsidRDefault="00E71784" w:rsidP="00DB1132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6FDF1974" w14:textId="77777777" w:rsidR="00E71784" w:rsidRDefault="00E71784" w:rsidP="00DB1132">
            <w:pPr>
              <w:pStyle w:val="Prvzarkazkladnhotextu"/>
              <w:ind w:firstLine="0"/>
            </w:pPr>
            <w:r>
              <w:t>String [50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5CE07C23" w14:textId="77777777" w:rsidR="00E71784" w:rsidRDefault="00E71784" w:rsidP="00DB1132">
            <w:pPr>
              <w:pStyle w:val="Prvzarkazkladnhotextu"/>
              <w:keepNext/>
              <w:ind w:firstLine="0"/>
            </w:pPr>
            <w:r w:rsidRPr="00D66F3A">
              <w:t>Identifikátor zmluvného vzťahu ku, ktorému sú služby fakturované (napr. zákaznícke číslo, číslo zmluv</w:t>
            </w:r>
            <w:r>
              <w:t>y, číslo odberného miesta a pod.</w:t>
            </w:r>
            <w:r w:rsidRPr="00D66F3A">
              <w:t>)</w:t>
            </w:r>
            <w:r>
              <w:t>. V </w:t>
            </w:r>
            <w:r w:rsidRPr="00984ADE">
              <w:t>p</w:t>
            </w:r>
            <w:r>
              <w:t>r</w:t>
            </w:r>
            <w:r w:rsidRPr="00984ADE">
              <w:t>ípad</w:t>
            </w:r>
            <w:r>
              <w:t>e viac</w:t>
            </w:r>
            <w:r w:rsidRPr="00984ADE">
              <w:t xml:space="preserve"> identifikátor</w:t>
            </w:r>
            <w:r>
              <w:t>ov</w:t>
            </w:r>
            <w:r w:rsidRPr="00984ADE">
              <w:t xml:space="preserve"> </w:t>
            </w:r>
            <w:r>
              <w:t>jedného zmluvného vzťahu sú</w:t>
            </w:r>
            <w:r w:rsidRPr="00984ADE">
              <w:t xml:space="preserve"> </w:t>
            </w:r>
            <w:r>
              <w:t>tieto</w:t>
            </w:r>
            <w:r w:rsidRPr="00984ADE">
              <w:t xml:space="preserve"> identifikátory odd</w:t>
            </w:r>
            <w:r>
              <w:t>e</w:t>
            </w:r>
            <w:r w:rsidRPr="00984ADE">
              <w:t>len</w:t>
            </w:r>
            <w:r>
              <w:t>é</w:t>
            </w:r>
            <w:r w:rsidRPr="00984ADE">
              <w:t xml:space="preserve"> technickým znak</w:t>
            </w:r>
            <w:r>
              <w:t>o</w:t>
            </w:r>
            <w:r w:rsidRPr="00984ADE">
              <w:t>m pomlčky “-“</w:t>
            </w:r>
            <w:r>
              <w:t>.</w:t>
            </w:r>
          </w:p>
        </w:tc>
      </w:tr>
      <w:tr w:rsidR="00E71784" w:rsidRPr="00121D61" w14:paraId="43C932C1" w14:textId="77777777" w:rsidTr="00DB1132">
        <w:tc>
          <w:tcPr>
            <w:tcW w:w="993" w:type="dxa"/>
            <w:shd w:val="clear" w:color="auto" w:fill="F2F2F2"/>
            <w:vAlign w:val="center"/>
          </w:tcPr>
          <w:p w14:paraId="4E7391D7" w14:textId="27D28CE4" w:rsidR="00E71784" w:rsidRDefault="00E71784" w:rsidP="00B35048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B35048">
              <w:rPr>
                <w:b/>
              </w:rPr>
              <w:t>3</w:t>
            </w:r>
            <w:r>
              <w:rPr>
                <w:b/>
              </w:rPr>
              <w:t>.</w:t>
            </w:r>
            <w:r w:rsidR="00B35048">
              <w:rPr>
                <w:b/>
              </w:rPr>
              <w:t>8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42AEC730" w14:textId="75AB0F3B" w:rsidR="00E71784" w:rsidRDefault="00B35048" w:rsidP="00DB1132">
            <w:pPr>
              <w:pStyle w:val="Prvzarkazkladnhotextu"/>
              <w:ind w:firstLine="0"/>
            </w:pPr>
            <w:r w:rsidRPr="00B35048">
              <w:t>CustomerBankIdentification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461C4D5C" w14:textId="3E744504" w:rsidR="00E71784" w:rsidRDefault="00B35048" w:rsidP="00DB1132">
            <w:pPr>
              <w:pStyle w:val="Prvzarkazkladnhotextu"/>
              <w:ind w:firstLine="0"/>
            </w:pPr>
            <w:r w:rsidRPr="00B35048">
              <w:t>CustomerBankId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46D0A2DB" w14:textId="6D987637" w:rsidR="00E71784" w:rsidRDefault="00E71784" w:rsidP="00E71784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4D047CA1" w14:textId="77777777" w:rsidR="00E71784" w:rsidRDefault="00E71784" w:rsidP="00DB1132">
            <w:pPr>
              <w:pStyle w:val="Prvzarkazkladnhotextu"/>
              <w:ind w:firstLine="0"/>
            </w:pPr>
            <w:r>
              <w:t>String [64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402E1ADC" w14:textId="3D29B641" w:rsidR="00E71784" w:rsidRDefault="00E71784" w:rsidP="00C77338">
            <w:pPr>
              <w:pStyle w:val="Prvzarkazkladnhotextu"/>
              <w:keepNext/>
              <w:ind w:firstLine="0"/>
            </w:pPr>
            <w:r>
              <w:t xml:space="preserve">Banková identifikácia klienta v hash tvare </w:t>
            </w:r>
            <w:r w:rsidRPr="00BE6FAE">
              <w:t>SHA256</w:t>
            </w:r>
            <w:r w:rsidR="00C77338" w:rsidRPr="00BE6FAE">
              <w:t>.</w:t>
            </w:r>
          </w:p>
        </w:tc>
      </w:tr>
      <w:tr w:rsidR="00E71784" w:rsidRPr="00121D61" w14:paraId="12F593DC" w14:textId="77777777" w:rsidTr="00DB1132">
        <w:tc>
          <w:tcPr>
            <w:tcW w:w="993" w:type="dxa"/>
            <w:shd w:val="clear" w:color="auto" w:fill="F2F2F2"/>
            <w:vAlign w:val="center"/>
          </w:tcPr>
          <w:p w14:paraId="18ACDEDF" w14:textId="0B4814EB" w:rsidR="00E71784" w:rsidRPr="00121D61" w:rsidRDefault="00E71784" w:rsidP="00B35048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B35048">
              <w:rPr>
                <w:b/>
              </w:rPr>
              <w:t>3</w:t>
            </w:r>
            <w:r>
              <w:rPr>
                <w:b/>
              </w:rPr>
              <w:t>.</w:t>
            </w:r>
            <w:r w:rsidR="00B35048">
              <w:rPr>
                <w:b/>
              </w:rPr>
              <w:t>9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3AEED2CD" w14:textId="77777777" w:rsidR="00E71784" w:rsidRPr="00121D61" w:rsidRDefault="00E71784" w:rsidP="00DB1132">
            <w:pPr>
              <w:pStyle w:val="Prvzarkazkladnhotextu"/>
              <w:ind w:firstLine="0"/>
            </w:pPr>
            <w:r>
              <w:t>Customer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7719C861" w14:textId="77777777" w:rsidR="00E71784" w:rsidRPr="00121D61" w:rsidRDefault="00E71784" w:rsidP="00DB1132">
            <w:pPr>
              <w:pStyle w:val="Prvzarkazkladnhotextu"/>
              <w:ind w:firstLine="0"/>
            </w:pPr>
            <w:r>
              <w:t>Customer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33291D23" w14:textId="695F035A" w:rsidR="00E71784" w:rsidRPr="00121D61" w:rsidRDefault="00E71784" w:rsidP="00C77338">
            <w:pPr>
              <w:pStyle w:val="Prvzarkazkladnhotextu"/>
              <w:ind w:firstLine="0"/>
            </w:pPr>
            <w:r w:rsidRPr="00867CB5">
              <w:t>[</w:t>
            </w:r>
            <w:r w:rsidR="00C77338">
              <w:t>1</w:t>
            </w:r>
            <w:r w:rsidRPr="00867CB5">
              <w:t>..1]</w:t>
            </w:r>
          </w:p>
        </w:tc>
        <w:tc>
          <w:tcPr>
            <w:tcW w:w="1134" w:type="dxa"/>
            <w:tcBorders>
              <w:bottom w:val="single" w:sz="4" w:space="0" w:color="BFBFBF"/>
              <w:tl2br w:val="single" w:sz="4" w:space="0" w:color="BFBFBF"/>
              <w:tr2bl w:val="single" w:sz="4" w:space="0" w:color="BFBFBF"/>
            </w:tcBorders>
            <w:shd w:val="clear" w:color="auto" w:fill="auto"/>
            <w:vAlign w:val="center"/>
          </w:tcPr>
          <w:p w14:paraId="4B4F90C5" w14:textId="77777777" w:rsidR="00E71784" w:rsidRPr="00121D61" w:rsidRDefault="00E71784" w:rsidP="00DB1132">
            <w:pPr>
              <w:pStyle w:val="Prvzarkazkladnhotextu"/>
              <w:ind w:firstLine="0"/>
            </w:pPr>
          </w:p>
        </w:tc>
        <w:tc>
          <w:tcPr>
            <w:tcW w:w="4111" w:type="dxa"/>
            <w:shd w:val="clear" w:color="auto" w:fill="auto"/>
            <w:vAlign w:val="center"/>
          </w:tcPr>
          <w:p w14:paraId="4671B33A" w14:textId="77777777" w:rsidR="00E71784" w:rsidRPr="00121D61" w:rsidRDefault="00E71784" w:rsidP="00DB1132">
            <w:pPr>
              <w:pStyle w:val="Prvzarkazkladnhotextu"/>
              <w:keepNext/>
              <w:ind w:firstLine="0"/>
            </w:pPr>
            <w:r>
              <w:t>O</w:t>
            </w:r>
            <w:r w:rsidRPr="005C4B51">
              <w:t>sob</w:t>
            </w:r>
            <w:r>
              <w:t>a,</w:t>
            </w:r>
            <w:r w:rsidRPr="005C4B51">
              <w:t xml:space="preserve"> ktorej sú služby fakturované (pri tretej osobe </w:t>
            </w:r>
            <w:r>
              <w:t>ide o údaje</w:t>
            </w:r>
            <w:r w:rsidRPr="005C4B51">
              <w:t xml:space="preserve"> tretej osoby)</w:t>
            </w:r>
            <w:r>
              <w:t>.</w:t>
            </w:r>
          </w:p>
        </w:tc>
      </w:tr>
      <w:tr w:rsidR="00E71784" w:rsidRPr="00121D61" w14:paraId="1BD473E4" w14:textId="77777777" w:rsidTr="00DB1132">
        <w:tc>
          <w:tcPr>
            <w:tcW w:w="993" w:type="dxa"/>
            <w:shd w:val="clear" w:color="auto" w:fill="F2F2F2"/>
            <w:vAlign w:val="center"/>
          </w:tcPr>
          <w:p w14:paraId="723625F3" w14:textId="7F9FD998" w:rsidR="00E71784" w:rsidRPr="00121D61" w:rsidRDefault="00E71784" w:rsidP="00B35048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B35048">
              <w:rPr>
                <w:b/>
              </w:rPr>
              <w:t>3</w:t>
            </w:r>
            <w:r>
              <w:rPr>
                <w:b/>
              </w:rPr>
              <w:t>.</w:t>
            </w:r>
            <w:r w:rsidR="00B35048">
              <w:rPr>
                <w:b/>
              </w:rPr>
              <w:t>9</w:t>
            </w:r>
            <w:r>
              <w:rPr>
                <w:b/>
              </w:rPr>
              <w:t>.1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225AE2FA" w14:textId="77777777" w:rsidR="00E71784" w:rsidRPr="00125AC3" w:rsidRDefault="00E71784" w:rsidP="00DB1132">
            <w:pPr>
              <w:pStyle w:val="Prvzarkazkladnhotextu"/>
              <w:ind w:firstLine="0"/>
            </w:pPr>
            <w:r w:rsidRPr="00125AC3">
              <w:t>Name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13C24280" w14:textId="77777777" w:rsidR="00E71784" w:rsidRPr="00125AC3" w:rsidRDefault="00E71784" w:rsidP="00DB1132">
            <w:pPr>
              <w:pStyle w:val="Prvzarkazkladnhotextu"/>
              <w:ind w:firstLine="0"/>
            </w:pPr>
            <w:r w:rsidRPr="00125AC3">
              <w:t>Name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1E7DEC63" w14:textId="77777777" w:rsidR="00E71784" w:rsidRPr="00121D61" w:rsidRDefault="00E71784" w:rsidP="00DB1132">
            <w:pPr>
              <w:pStyle w:val="Prvzarkazkladnhotextu"/>
              <w:ind w:firstLine="0"/>
            </w:pPr>
            <w:r w:rsidRPr="00121D61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shd w:val="clear" w:color="auto" w:fill="auto"/>
            <w:vAlign w:val="center"/>
          </w:tcPr>
          <w:p w14:paraId="5FE25B2B" w14:textId="77777777" w:rsidR="00E71784" w:rsidRPr="00121D61" w:rsidRDefault="00E71784" w:rsidP="00DB1132">
            <w:pPr>
              <w:pStyle w:val="Prvzarkazkladnhotextu"/>
              <w:ind w:firstLine="0"/>
            </w:pPr>
            <w:r w:rsidRPr="00121D61">
              <w:t>String [</w:t>
            </w:r>
            <w:r>
              <w:t>35</w:t>
            </w:r>
            <w:r w:rsidRPr="00121D61">
              <w:t>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09D06C39" w14:textId="77777777" w:rsidR="00E71784" w:rsidRPr="00121D61" w:rsidRDefault="00E71784" w:rsidP="00DB1132">
            <w:pPr>
              <w:pStyle w:val="Prvzarkazkladnhotextu"/>
              <w:keepNext/>
              <w:ind w:firstLine="0"/>
            </w:pPr>
            <w:r>
              <w:t>Meno o</w:t>
            </w:r>
            <w:r w:rsidRPr="005C4B51">
              <w:t>sob</w:t>
            </w:r>
            <w:r>
              <w:t>y,</w:t>
            </w:r>
            <w:r w:rsidRPr="005C4B51">
              <w:t xml:space="preserve"> ktorej sú služby fakturované (pri tretej osobe </w:t>
            </w:r>
            <w:r>
              <w:t>ide o meno</w:t>
            </w:r>
            <w:r w:rsidRPr="005C4B51">
              <w:t xml:space="preserve"> tretej osoby)</w:t>
            </w:r>
            <w:r>
              <w:t>.</w:t>
            </w:r>
          </w:p>
        </w:tc>
      </w:tr>
      <w:tr w:rsidR="00E71784" w:rsidRPr="00121D61" w14:paraId="3173B677" w14:textId="77777777" w:rsidTr="00DB1132">
        <w:tc>
          <w:tcPr>
            <w:tcW w:w="993" w:type="dxa"/>
            <w:shd w:val="clear" w:color="auto" w:fill="F2F2F2"/>
            <w:vAlign w:val="center"/>
          </w:tcPr>
          <w:p w14:paraId="406EB99C" w14:textId="58DF93A3" w:rsidR="00E71784" w:rsidRPr="00121D61" w:rsidRDefault="00E71784" w:rsidP="00B35048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B35048">
              <w:rPr>
                <w:b/>
              </w:rPr>
              <w:t>3</w:t>
            </w:r>
            <w:r>
              <w:rPr>
                <w:b/>
              </w:rPr>
              <w:t>.</w:t>
            </w:r>
            <w:r w:rsidR="00B35048">
              <w:rPr>
                <w:b/>
              </w:rPr>
              <w:t>9</w:t>
            </w:r>
            <w:r>
              <w:rPr>
                <w:b/>
              </w:rPr>
              <w:t>.2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72D36FF5" w14:textId="77777777" w:rsidR="00E71784" w:rsidRPr="00125AC3" w:rsidRDefault="00E71784" w:rsidP="00DB1132">
            <w:pPr>
              <w:pStyle w:val="Prvzarkazkladnhotextu"/>
              <w:ind w:firstLine="0"/>
            </w:pPr>
            <w:r w:rsidRPr="00125AC3">
              <w:t>Surname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347B057D" w14:textId="77777777" w:rsidR="00E71784" w:rsidRPr="00125AC3" w:rsidRDefault="00E71784" w:rsidP="00DB1132">
            <w:pPr>
              <w:pStyle w:val="Prvzarkazkladnhotextu"/>
              <w:ind w:firstLine="0"/>
            </w:pPr>
            <w:r w:rsidRPr="00125AC3">
              <w:t>Surname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6E8E4D12" w14:textId="77777777" w:rsidR="00E71784" w:rsidRPr="00121D61" w:rsidRDefault="00E71784" w:rsidP="00DB1132">
            <w:pPr>
              <w:pStyle w:val="Prvzarkazkladnhotextu"/>
              <w:ind w:firstLine="0"/>
            </w:pPr>
            <w:r w:rsidRPr="00121D61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shd w:val="clear" w:color="auto" w:fill="auto"/>
            <w:vAlign w:val="center"/>
          </w:tcPr>
          <w:p w14:paraId="642FA260" w14:textId="77777777" w:rsidR="00E71784" w:rsidRPr="00121D61" w:rsidRDefault="00E71784" w:rsidP="00DB1132">
            <w:pPr>
              <w:pStyle w:val="Prvzarkazkladnhotextu"/>
              <w:ind w:firstLine="0"/>
            </w:pPr>
            <w:r w:rsidRPr="00121D61">
              <w:t>String [</w:t>
            </w:r>
            <w:r>
              <w:t>35</w:t>
            </w:r>
            <w:r w:rsidRPr="00121D61">
              <w:t>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12751A04" w14:textId="77777777" w:rsidR="00E71784" w:rsidRPr="00121D61" w:rsidRDefault="00E71784" w:rsidP="00DB1132">
            <w:pPr>
              <w:pStyle w:val="Prvzarkazkladnhotextu"/>
              <w:ind w:firstLine="0"/>
            </w:pPr>
            <w:r>
              <w:t>Priezvisko o</w:t>
            </w:r>
            <w:r w:rsidRPr="005C4B51">
              <w:t>sob</w:t>
            </w:r>
            <w:r>
              <w:t>y,</w:t>
            </w:r>
            <w:r w:rsidRPr="005C4B51">
              <w:t xml:space="preserve"> ktorej sú služby fakturované (pri tretej osobe </w:t>
            </w:r>
            <w:r>
              <w:t>ide o priezvisko</w:t>
            </w:r>
            <w:r w:rsidRPr="005C4B51">
              <w:t xml:space="preserve"> tretej osoby)</w:t>
            </w:r>
            <w:r>
              <w:t>.</w:t>
            </w:r>
          </w:p>
        </w:tc>
      </w:tr>
      <w:tr w:rsidR="00E71784" w:rsidRPr="00121D61" w14:paraId="136EF49F" w14:textId="77777777" w:rsidTr="00DB1132">
        <w:tc>
          <w:tcPr>
            <w:tcW w:w="993" w:type="dxa"/>
            <w:shd w:val="clear" w:color="auto" w:fill="F2F2F2"/>
            <w:vAlign w:val="center"/>
          </w:tcPr>
          <w:p w14:paraId="3F2BB0BF" w14:textId="02CAD046" w:rsidR="00E71784" w:rsidRDefault="00E71784" w:rsidP="00B35048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B35048">
              <w:rPr>
                <w:b/>
              </w:rPr>
              <w:t>3</w:t>
            </w:r>
            <w:r>
              <w:rPr>
                <w:b/>
              </w:rPr>
              <w:t>.</w:t>
            </w:r>
            <w:r w:rsidR="00B35048">
              <w:rPr>
                <w:b/>
              </w:rPr>
              <w:t>9</w:t>
            </w:r>
            <w:r>
              <w:rPr>
                <w:b/>
              </w:rPr>
              <w:t>.3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0A286E1A" w14:textId="77777777" w:rsidR="00E71784" w:rsidRPr="00BE6FAE" w:rsidRDefault="00E71784" w:rsidP="00DB1132">
            <w:pPr>
              <w:pStyle w:val="Prvzarkazkladnhotextu"/>
              <w:ind w:firstLine="0"/>
            </w:pPr>
            <w:r w:rsidRPr="00BE6FAE">
              <w:t>CustomerIdentification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4C147F56" w14:textId="77777777" w:rsidR="00E71784" w:rsidRPr="00BE6FAE" w:rsidRDefault="00E71784" w:rsidP="00DB1132">
            <w:pPr>
              <w:pStyle w:val="Prvzarkazkladnhotextu"/>
              <w:ind w:firstLine="0"/>
            </w:pPr>
            <w:r w:rsidRPr="00BE6FAE">
              <w:t>CustomerId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4965E04E" w14:textId="77777777" w:rsidR="00E71784" w:rsidRPr="00121D61" w:rsidRDefault="00E71784" w:rsidP="00DB1132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shd w:val="clear" w:color="auto" w:fill="auto"/>
            <w:vAlign w:val="center"/>
          </w:tcPr>
          <w:p w14:paraId="645AF6E9" w14:textId="77777777" w:rsidR="00E71784" w:rsidRPr="00121D61" w:rsidRDefault="00E71784" w:rsidP="00DB1132">
            <w:pPr>
              <w:pStyle w:val="Prvzarkazkladnhotextu"/>
              <w:ind w:firstLine="0"/>
            </w:pPr>
            <w:r>
              <w:t>String [64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10BF3C0A" w14:textId="0D888A97" w:rsidR="00E71784" w:rsidRDefault="00E71784" w:rsidP="00DB1132">
            <w:pPr>
              <w:pStyle w:val="Prvzarkazkladnhotextu"/>
              <w:ind w:firstLine="0"/>
            </w:pPr>
            <w:r>
              <w:t xml:space="preserve">Fakturantova jednoznačná identifikácia osoby, ktorej sú služby fakturované v hash tvare </w:t>
            </w:r>
            <w:r w:rsidRPr="00BE6FAE">
              <w:t>SHA256 (</w:t>
            </w:r>
            <w:r>
              <w:t xml:space="preserve">pri tretej osobe ide o ID tretej osoby). Ak pri komunikácii Banka -&gt; Fakturant nie je údaj dostupný, uvedie sa rovnaká hodnota ako v poli </w:t>
            </w:r>
            <w:r w:rsidR="00B35048" w:rsidRPr="00B35048">
              <w:t>CustomerBankId</w:t>
            </w:r>
            <w:r>
              <w:t>.</w:t>
            </w:r>
          </w:p>
        </w:tc>
      </w:tr>
      <w:tr w:rsidR="00E71784" w:rsidRPr="00121D61" w14:paraId="30322D78" w14:textId="77777777" w:rsidTr="00DB1132">
        <w:tc>
          <w:tcPr>
            <w:tcW w:w="993" w:type="dxa"/>
            <w:shd w:val="clear" w:color="auto" w:fill="F2F2F2"/>
            <w:vAlign w:val="center"/>
          </w:tcPr>
          <w:p w14:paraId="22AB38F4" w14:textId="77777777" w:rsidR="00E71784" w:rsidRPr="00121D61" w:rsidRDefault="00E71784" w:rsidP="00DB1132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5.8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1DB49D2B" w14:textId="77777777" w:rsidR="00E71784" w:rsidRPr="00121D61" w:rsidRDefault="00E71784" w:rsidP="00DB1132">
            <w:pPr>
              <w:pStyle w:val="Prvzarkazkladnhotextu"/>
              <w:ind w:firstLine="0"/>
            </w:pPr>
            <w:r w:rsidRPr="00121D61">
              <w:t>AdditionalInformation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34FE3AC3" w14:textId="77777777" w:rsidR="00E71784" w:rsidRPr="00121D61" w:rsidRDefault="00E71784" w:rsidP="00DB1132">
            <w:pPr>
              <w:pStyle w:val="Prvzarkazkladnhotextu"/>
              <w:ind w:firstLine="0"/>
            </w:pPr>
            <w:r w:rsidRPr="00121D61">
              <w:t>AddtInf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182110E7" w14:textId="77777777" w:rsidR="00E71784" w:rsidRPr="00121D61" w:rsidRDefault="00E71784" w:rsidP="00DB1132">
            <w:pPr>
              <w:pStyle w:val="Prvzarkazkladnhotextu"/>
              <w:ind w:firstLine="0"/>
            </w:pPr>
            <w:r w:rsidRPr="00121D61">
              <w:t>[0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47921B06" w14:textId="77777777" w:rsidR="00E71784" w:rsidRPr="00121D61" w:rsidRDefault="00E71784" w:rsidP="00DB1132">
            <w:pPr>
              <w:pStyle w:val="Prvzarkazkladnhotextu"/>
              <w:ind w:firstLine="0"/>
            </w:pPr>
            <w:r>
              <w:t xml:space="preserve">String </w:t>
            </w:r>
            <w:r w:rsidRPr="00121D61">
              <w:t>[</w:t>
            </w:r>
            <w:r>
              <w:t>140</w:t>
            </w:r>
            <w:r w:rsidRPr="00121D61">
              <w:t>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4B239C5B" w14:textId="77777777" w:rsidR="00E71784" w:rsidRPr="00121D61" w:rsidRDefault="00E71784" w:rsidP="00DB1132">
            <w:pPr>
              <w:pStyle w:val="Prvzarkazkladnhotextu"/>
              <w:ind w:firstLine="0"/>
            </w:pPr>
            <w:r w:rsidRPr="000E197D">
              <w:t>Poznámka (napr. Mobilné služby, Adresa odberného miesta, atď.)</w:t>
            </w:r>
          </w:p>
        </w:tc>
      </w:tr>
    </w:tbl>
    <w:p w14:paraId="1EC78906" w14:textId="77777777" w:rsidR="00E71784" w:rsidRDefault="00E71784" w:rsidP="00E612DA">
      <w:pPr>
        <w:spacing w:after="0" w:line="276" w:lineRule="auto"/>
        <w:rPr>
          <w:rFonts w:ascii="Arial" w:hAnsi="Arial" w:cs="Arial"/>
        </w:rPr>
      </w:pPr>
    </w:p>
    <w:p w14:paraId="7D108030" w14:textId="10B618A9" w:rsidR="00C77338" w:rsidRDefault="00C77338" w:rsidP="00E612DA">
      <w:pPr>
        <w:spacing w:after="0" w:line="276" w:lineRule="auto"/>
        <w:rPr>
          <w:rFonts w:ascii="Arial" w:hAnsi="Arial" w:cs="Arial"/>
        </w:rPr>
      </w:pPr>
      <w:r>
        <w:rPr>
          <w:rFonts w:ascii="Arial" w:hAnsi="Arial" w:cs="Arial"/>
        </w:rPr>
        <w:t>Príklad XML správy:</w:t>
      </w:r>
    </w:p>
    <w:p w14:paraId="4F29C6A2" w14:textId="77777777" w:rsidR="00C77338" w:rsidRDefault="00C77338" w:rsidP="00E612DA">
      <w:pPr>
        <w:spacing w:after="0" w:line="276" w:lineRule="auto"/>
        <w:rPr>
          <w:rFonts w:ascii="Arial" w:hAnsi="Arial" w:cs="Arial"/>
        </w:rPr>
      </w:pPr>
    </w:p>
    <w:p w14:paraId="0EFAD1D2" w14:textId="4A39780E" w:rsidR="00853054" w:rsidRPr="005F7D11" w:rsidRDefault="005F7D11" w:rsidP="00E612DA">
      <w:pPr>
        <w:spacing w:after="0" w:line="276" w:lineRule="auto"/>
        <w:rPr>
          <w:rFonts w:ascii="Arial" w:hAnsi="Arial" w:cs="Arial"/>
          <w:sz w:val="19"/>
          <w:szCs w:val="19"/>
        </w:rPr>
      </w:pPr>
      <w:r w:rsidRPr="005F7D11">
        <w:rPr>
          <w:rFonts w:ascii="Arial" w:hAnsi="Arial" w:cs="Arial"/>
          <w:color w:val="8B26C9"/>
          <w:sz w:val="19"/>
          <w:szCs w:val="19"/>
        </w:rPr>
        <w:t>&lt;?xml version="1.0" encoding="UTF-8"?&gt;</w:t>
      </w:r>
      <w:r w:rsidRPr="005F7D11">
        <w:rPr>
          <w:rFonts w:ascii="Arial" w:hAnsi="Arial" w:cs="Arial"/>
          <w:color w:val="000000"/>
          <w:sz w:val="19"/>
          <w:szCs w:val="19"/>
        </w:rPr>
        <w:br/>
      </w:r>
      <w:r w:rsidRPr="005F7D11">
        <w:rPr>
          <w:rFonts w:ascii="Arial" w:hAnsi="Arial" w:cs="Arial"/>
          <w:color w:val="000096"/>
          <w:sz w:val="19"/>
          <w:szCs w:val="19"/>
        </w:rPr>
        <w:t>&lt;Document</w:t>
      </w:r>
      <w:r w:rsidRPr="005F7D11">
        <w:rPr>
          <w:rFonts w:ascii="Arial" w:hAnsi="Arial" w:cs="Arial"/>
          <w:color w:val="F5844C"/>
          <w:sz w:val="19"/>
          <w:szCs w:val="19"/>
        </w:rPr>
        <w:t xml:space="preserve"> Version</w:t>
      </w:r>
      <w:r w:rsidRPr="005F7D11">
        <w:rPr>
          <w:rFonts w:ascii="Arial" w:hAnsi="Arial" w:cs="Arial"/>
          <w:color w:val="FF8040"/>
          <w:sz w:val="19"/>
          <w:szCs w:val="19"/>
        </w:rPr>
        <w:t>=</w:t>
      </w:r>
      <w:r w:rsidRPr="005F7D11">
        <w:rPr>
          <w:rFonts w:ascii="Arial" w:hAnsi="Arial" w:cs="Arial"/>
          <w:color w:val="993300"/>
          <w:sz w:val="19"/>
          <w:szCs w:val="19"/>
        </w:rPr>
        <w:t>"001.01"</w:t>
      </w:r>
      <w:r w:rsidRPr="005F7D11">
        <w:rPr>
          <w:rFonts w:ascii="Arial" w:hAnsi="Arial" w:cs="Arial"/>
          <w:color w:val="000000"/>
          <w:sz w:val="19"/>
          <w:szCs w:val="19"/>
        </w:rPr>
        <w:br/>
      </w:r>
      <w:r w:rsidRPr="005F7D11">
        <w:rPr>
          <w:rFonts w:ascii="Arial" w:hAnsi="Arial" w:cs="Arial"/>
          <w:color w:val="F5844C"/>
          <w:sz w:val="19"/>
          <w:szCs w:val="19"/>
        </w:rPr>
        <w:t xml:space="preserve">    </w:t>
      </w:r>
      <w:r w:rsidRPr="005F7D11">
        <w:rPr>
          <w:rFonts w:ascii="Arial" w:hAnsi="Arial" w:cs="Arial"/>
          <w:color w:val="0099CC"/>
          <w:sz w:val="19"/>
          <w:szCs w:val="19"/>
        </w:rPr>
        <w:t>xmlns:xsi</w:t>
      </w:r>
      <w:r w:rsidRPr="005F7D11">
        <w:rPr>
          <w:rFonts w:ascii="Arial" w:hAnsi="Arial" w:cs="Arial"/>
          <w:color w:val="FF8040"/>
          <w:sz w:val="19"/>
          <w:szCs w:val="19"/>
        </w:rPr>
        <w:t>=</w:t>
      </w:r>
      <w:r w:rsidRPr="005F7D11">
        <w:rPr>
          <w:rFonts w:ascii="Arial" w:hAnsi="Arial" w:cs="Arial"/>
          <w:color w:val="993300"/>
          <w:sz w:val="19"/>
          <w:szCs w:val="19"/>
        </w:rPr>
        <w:t>"http://www.w3.org/2001/XMLSchema-instance"</w:t>
      </w:r>
      <w:r w:rsidRPr="005F7D11">
        <w:rPr>
          <w:rFonts w:ascii="Arial" w:hAnsi="Arial" w:cs="Arial"/>
          <w:color w:val="000000"/>
          <w:sz w:val="19"/>
          <w:szCs w:val="19"/>
        </w:rPr>
        <w:br/>
      </w:r>
      <w:r w:rsidRPr="005F7D11">
        <w:rPr>
          <w:rFonts w:ascii="Arial" w:hAnsi="Arial" w:cs="Arial"/>
          <w:color w:val="F5844C"/>
          <w:sz w:val="19"/>
          <w:szCs w:val="19"/>
        </w:rPr>
        <w:t xml:space="preserve">    xsi:schemaLocation</w:t>
      </w:r>
      <w:r w:rsidRPr="005F7D11">
        <w:rPr>
          <w:rFonts w:ascii="Arial" w:hAnsi="Arial" w:cs="Arial"/>
          <w:color w:val="FF8040"/>
          <w:sz w:val="19"/>
          <w:szCs w:val="19"/>
        </w:rPr>
        <w:t>=</w:t>
      </w:r>
      <w:r w:rsidRPr="005F7D11">
        <w:rPr>
          <w:rFonts w:ascii="Arial" w:hAnsi="Arial" w:cs="Arial"/>
          <w:color w:val="993300"/>
          <w:sz w:val="19"/>
          <w:szCs w:val="19"/>
        </w:rPr>
        <w:t>"ebpp.sk.subscription.001.01 ebpp.sk.subscription.001.01.xsd"</w:t>
      </w:r>
      <w:r w:rsidRPr="005F7D11">
        <w:rPr>
          <w:rFonts w:ascii="Arial" w:hAnsi="Arial" w:cs="Arial"/>
          <w:color w:val="000096"/>
          <w:sz w:val="19"/>
          <w:szCs w:val="19"/>
        </w:rPr>
        <w:t>&gt;</w:t>
      </w:r>
      <w:r w:rsidRPr="005F7D11">
        <w:rPr>
          <w:rFonts w:ascii="Arial" w:hAnsi="Arial" w:cs="Arial"/>
          <w:color w:val="000000"/>
          <w:sz w:val="19"/>
          <w:szCs w:val="19"/>
        </w:rPr>
        <w:br/>
        <w:t xml:space="preserve">    </w:t>
      </w:r>
      <w:r w:rsidRPr="005F7D11">
        <w:rPr>
          <w:rFonts w:ascii="Arial" w:hAnsi="Arial" w:cs="Arial"/>
          <w:color w:val="000096"/>
          <w:sz w:val="19"/>
          <w:szCs w:val="19"/>
        </w:rPr>
        <w:t>&lt;MsgId&gt;</w:t>
      </w:r>
      <w:r w:rsidRPr="005F7D11">
        <w:rPr>
          <w:rFonts w:ascii="Arial" w:hAnsi="Arial" w:cs="Arial"/>
          <w:color w:val="000000"/>
          <w:sz w:val="19"/>
          <w:szCs w:val="19"/>
        </w:rPr>
        <w:t>EBPP0011000000117</w:t>
      </w:r>
      <w:r w:rsidRPr="005F7D11">
        <w:rPr>
          <w:rFonts w:ascii="Arial" w:hAnsi="Arial" w:cs="Arial"/>
          <w:color w:val="000096"/>
          <w:sz w:val="19"/>
          <w:szCs w:val="19"/>
        </w:rPr>
        <w:t>&lt;/MsgId&gt;</w:t>
      </w:r>
      <w:r w:rsidRPr="005F7D11">
        <w:rPr>
          <w:rFonts w:ascii="Arial" w:hAnsi="Arial" w:cs="Arial"/>
          <w:color w:val="000000"/>
          <w:sz w:val="19"/>
          <w:szCs w:val="19"/>
        </w:rPr>
        <w:br/>
        <w:t xml:space="preserve">    </w:t>
      </w:r>
      <w:r w:rsidRPr="005F7D11">
        <w:rPr>
          <w:rFonts w:ascii="Arial" w:hAnsi="Arial" w:cs="Arial"/>
          <w:color w:val="000096"/>
          <w:sz w:val="19"/>
          <w:szCs w:val="19"/>
        </w:rPr>
        <w:t>&lt;InvoicerId&gt;</w:t>
      </w:r>
      <w:r w:rsidRPr="005F7D11">
        <w:rPr>
          <w:rFonts w:ascii="Arial" w:hAnsi="Arial" w:cs="Arial"/>
          <w:color w:val="000000"/>
          <w:sz w:val="19"/>
          <w:szCs w:val="19"/>
        </w:rPr>
        <w:t>CEKOSKBX0000001</w:t>
      </w:r>
      <w:r w:rsidRPr="005F7D11">
        <w:rPr>
          <w:rFonts w:ascii="Arial" w:hAnsi="Arial" w:cs="Arial"/>
          <w:color w:val="000096"/>
          <w:sz w:val="19"/>
          <w:szCs w:val="19"/>
        </w:rPr>
        <w:t>&lt;/InvoicerId&gt;</w:t>
      </w:r>
      <w:r w:rsidRPr="005F7D11">
        <w:rPr>
          <w:rFonts w:ascii="Arial" w:hAnsi="Arial" w:cs="Arial"/>
          <w:color w:val="000000"/>
          <w:sz w:val="19"/>
          <w:szCs w:val="19"/>
        </w:rPr>
        <w:br/>
        <w:t xml:space="preserve">    </w:t>
      </w:r>
      <w:r w:rsidRPr="005F7D11">
        <w:rPr>
          <w:rFonts w:ascii="Arial" w:hAnsi="Arial" w:cs="Arial"/>
          <w:color w:val="000096"/>
          <w:sz w:val="19"/>
          <w:szCs w:val="19"/>
        </w:rPr>
        <w:t>&lt;Subscription&gt;</w:t>
      </w:r>
      <w:r w:rsidRPr="005F7D11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5F7D11">
        <w:rPr>
          <w:rFonts w:ascii="Arial" w:hAnsi="Arial" w:cs="Arial"/>
          <w:color w:val="000096"/>
          <w:sz w:val="19"/>
          <w:szCs w:val="19"/>
        </w:rPr>
        <w:t>&lt;TraceId&gt;</w:t>
      </w:r>
      <w:r w:rsidRPr="005F7D11">
        <w:rPr>
          <w:rFonts w:ascii="Arial" w:hAnsi="Arial" w:cs="Arial"/>
          <w:color w:val="000000"/>
          <w:sz w:val="19"/>
          <w:szCs w:val="19"/>
        </w:rPr>
        <w:t>CEKOSKBX-20150515210356-00000000001</w:t>
      </w:r>
      <w:r w:rsidRPr="005F7D11">
        <w:rPr>
          <w:rFonts w:ascii="Arial" w:hAnsi="Arial" w:cs="Arial"/>
          <w:color w:val="000096"/>
          <w:sz w:val="19"/>
          <w:szCs w:val="19"/>
        </w:rPr>
        <w:t>&lt;/TraceId&gt;</w:t>
      </w:r>
      <w:r w:rsidRPr="005F7D11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5F7D11">
        <w:rPr>
          <w:rFonts w:ascii="Arial" w:hAnsi="Arial" w:cs="Arial"/>
          <w:color w:val="000096"/>
          <w:sz w:val="19"/>
          <w:szCs w:val="19"/>
        </w:rPr>
        <w:t>&lt;MsgType&gt;</w:t>
      </w:r>
      <w:r w:rsidRPr="005F7D11">
        <w:rPr>
          <w:rFonts w:ascii="Arial" w:hAnsi="Arial" w:cs="Arial"/>
          <w:color w:val="000000"/>
          <w:sz w:val="19"/>
          <w:szCs w:val="19"/>
        </w:rPr>
        <w:t>SBR01</w:t>
      </w:r>
      <w:r w:rsidRPr="005F7D11">
        <w:rPr>
          <w:rFonts w:ascii="Arial" w:hAnsi="Arial" w:cs="Arial"/>
          <w:color w:val="000096"/>
          <w:sz w:val="19"/>
          <w:szCs w:val="19"/>
        </w:rPr>
        <w:t>&lt;/MsgType&gt;</w:t>
      </w:r>
      <w:r w:rsidRPr="005F7D11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5F7D11">
        <w:rPr>
          <w:rFonts w:ascii="Arial" w:hAnsi="Arial" w:cs="Arial"/>
          <w:color w:val="000096"/>
          <w:sz w:val="19"/>
          <w:szCs w:val="19"/>
        </w:rPr>
        <w:t>&lt;CreDtTm&gt;</w:t>
      </w:r>
      <w:r w:rsidRPr="005F7D11">
        <w:rPr>
          <w:rFonts w:ascii="Arial" w:hAnsi="Arial" w:cs="Arial"/>
          <w:color w:val="000000"/>
          <w:sz w:val="19"/>
          <w:szCs w:val="19"/>
        </w:rPr>
        <w:t>2015-05-15T20:39:27.8</w:t>
      </w:r>
      <w:r w:rsidRPr="005F7D11">
        <w:rPr>
          <w:rFonts w:ascii="Arial" w:hAnsi="Arial" w:cs="Arial"/>
          <w:color w:val="000096"/>
          <w:sz w:val="19"/>
          <w:szCs w:val="19"/>
        </w:rPr>
        <w:t>&lt;/CreDtTm&gt;</w:t>
      </w:r>
      <w:r w:rsidRPr="005F7D11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5F7D11">
        <w:rPr>
          <w:rFonts w:ascii="Arial" w:hAnsi="Arial" w:cs="Arial"/>
          <w:color w:val="000096"/>
          <w:sz w:val="19"/>
          <w:szCs w:val="19"/>
        </w:rPr>
        <w:t>&lt;ChangeType&gt;</w:t>
      </w:r>
      <w:r w:rsidRPr="005F7D11">
        <w:rPr>
          <w:rFonts w:ascii="Arial" w:hAnsi="Arial" w:cs="Arial"/>
          <w:color w:val="000000"/>
          <w:sz w:val="19"/>
          <w:szCs w:val="19"/>
        </w:rPr>
        <w:t>1</w:t>
      </w:r>
      <w:r w:rsidRPr="005F7D11">
        <w:rPr>
          <w:rFonts w:ascii="Arial" w:hAnsi="Arial" w:cs="Arial"/>
          <w:color w:val="000096"/>
          <w:sz w:val="19"/>
          <w:szCs w:val="19"/>
        </w:rPr>
        <w:t>&lt;/ChangeType&gt;</w:t>
      </w:r>
      <w:r w:rsidRPr="005F7D11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5F7D11">
        <w:rPr>
          <w:rFonts w:ascii="Arial" w:hAnsi="Arial" w:cs="Arial"/>
          <w:color w:val="000096"/>
          <w:sz w:val="19"/>
          <w:szCs w:val="19"/>
        </w:rPr>
        <w:t>&lt;ChangeOriginator&gt;</w:t>
      </w:r>
      <w:r w:rsidRPr="005F7D11">
        <w:rPr>
          <w:rFonts w:ascii="Arial" w:hAnsi="Arial" w:cs="Arial"/>
          <w:color w:val="000000"/>
          <w:sz w:val="19"/>
          <w:szCs w:val="19"/>
        </w:rPr>
        <w:t>B</w:t>
      </w:r>
      <w:r w:rsidRPr="005F7D11">
        <w:rPr>
          <w:rFonts w:ascii="Arial" w:hAnsi="Arial" w:cs="Arial"/>
          <w:color w:val="000096"/>
          <w:sz w:val="19"/>
          <w:szCs w:val="19"/>
        </w:rPr>
        <w:t>&lt;/ChangeOriginator&gt;</w:t>
      </w:r>
      <w:r w:rsidRPr="005F7D11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5F7D11">
        <w:rPr>
          <w:rFonts w:ascii="Arial" w:hAnsi="Arial" w:cs="Arial"/>
          <w:color w:val="000096"/>
          <w:sz w:val="19"/>
          <w:szCs w:val="19"/>
        </w:rPr>
        <w:t>&lt;IBAN&gt;</w:t>
      </w:r>
      <w:r w:rsidRPr="005F7D11">
        <w:rPr>
          <w:rFonts w:ascii="Arial" w:hAnsi="Arial" w:cs="Arial"/>
          <w:color w:val="000000"/>
          <w:sz w:val="19"/>
          <w:szCs w:val="19"/>
        </w:rPr>
        <w:t>SK5575000000000000000123</w:t>
      </w:r>
      <w:r w:rsidRPr="005F7D11">
        <w:rPr>
          <w:rFonts w:ascii="Arial" w:hAnsi="Arial" w:cs="Arial"/>
          <w:color w:val="000096"/>
          <w:sz w:val="19"/>
          <w:szCs w:val="19"/>
        </w:rPr>
        <w:t>&lt;/IBAN&gt;</w:t>
      </w:r>
      <w:r w:rsidRPr="005F7D11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5F7D11">
        <w:rPr>
          <w:rFonts w:ascii="Arial" w:hAnsi="Arial" w:cs="Arial"/>
          <w:color w:val="000096"/>
          <w:sz w:val="19"/>
          <w:szCs w:val="19"/>
        </w:rPr>
        <w:t>&lt;InvoiceId&gt;</w:t>
      </w:r>
      <w:r w:rsidRPr="005F7D11">
        <w:rPr>
          <w:rFonts w:ascii="Arial" w:hAnsi="Arial" w:cs="Arial"/>
          <w:color w:val="000000"/>
          <w:sz w:val="19"/>
          <w:szCs w:val="19"/>
        </w:rPr>
        <w:t>0908999667</w:t>
      </w:r>
      <w:r w:rsidRPr="005F7D11">
        <w:rPr>
          <w:rFonts w:ascii="Arial" w:hAnsi="Arial" w:cs="Arial"/>
          <w:color w:val="000096"/>
          <w:sz w:val="19"/>
          <w:szCs w:val="19"/>
        </w:rPr>
        <w:t>&lt;/InvoiceId&gt;</w:t>
      </w:r>
      <w:r w:rsidRPr="005F7D11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5F7D11">
        <w:rPr>
          <w:rFonts w:ascii="Arial" w:hAnsi="Arial" w:cs="Arial"/>
          <w:color w:val="000096"/>
          <w:sz w:val="19"/>
          <w:szCs w:val="19"/>
        </w:rPr>
        <w:t>&lt;CustomerBankId&gt;</w:t>
      </w:r>
      <w:r w:rsidRPr="005F7D11">
        <w:rPr>
          <w:rFonts w:ascii="Arial" w:hAnsi="Arial" w:cs="Arial"/>
          <w:color w:val="000000"/>
          <w:sz w:val="19"/>
          <w:szCs w:val="19"/>
        </w:rPr>
        <w:t>9f86d081884c7d659a2feaa0c55ad015a3bf4f1b2b0b822cd15d6c15b0f00a08</w:t>
      </w:r>
      <w:r w:rsidRPr="005F7D11">
        <w:rPr>
          <w:rFonts w:ascii="Arial" w:hAnsi="Arial" w:cs="Arial"/>
          <w:color w:val="000096"/>
          <w:sz w:val="19"/>
          <w:szCs w:val="19"/>
        </w:rPr>
        <w:t>&lt;/CustomerBankId&gt;</w:t>
      </w:r>
      <w:r w:rsidRPr="005F7D11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5F7D11">
        <w:rPr>
          <w:rFonts w:ascii="Arial" w:hAnsi="Arial" w:cs="Arial"/>
          <w:color w:val="000096"/>
          <w:sz w:val="19"/>
          <w:szCs w:val="19"/>
        </w:rPr>
        <w:t>&lt;Customer&gt;</w:t>
      </w:r>
      <w:r w:rsidRPr="005F7D11">
        <w:rPr>
          <w:rFonts w:ascii="Arial" w:hAnsi="Arial" w:cs="Arial"/>
          <w:color w:val="000000"/>
          <w:sz w:val="19"/>
          <w:szCs w:val="19"/>
        </w:rPr>
        <w:br/>
        <w:t xml:space="preserve">            </w:t>
      </w:r>
      <w:r w:rsidRPr="005F7D11">
        <w:rPr>
          <w:rFonts w:ascii="Arial" w:hAnsi="Arial" w:cs="Arial"/>
          <w:color w:val="000096"/>
          <w:sz w:val="19"/>
          <w:szCs w:val="19"/>
        </w:rPr>
        <w:t>&lt;Name&gt;</w:t>
      </w:r>
      <w:r w:rsidRPr="005F7D11">
        <w:rPr>
          <w:rFonts w:ascii="Arial" w:hAnsi="Arial" w:cs="Arial"/>
          <w:color w:val="000000"/>
          <w:sz w:val="19"/>
          <w:szCs w:val="19"/>
        </w:rPr>
        <w:t>Miroslav</w:t>
      </w:r>
      <w:r w:rsidRPr="005F7D11">
        <w:rPr>
          <w:rFonts w:ascii="Arial" w:hAnsi="Arial" w:cs="Arial"/>
          <w:color w:val="000096"/>
          <w:sz w:val="19"/>
          <w:szCs w:val="19"/>
        </w:rPr>
        <w:t>&lt;/Name&gt;</w:t>
      </w:r>
      <w:r w:rsidRPr="005F7D11">
        <w:rPr>
          <w:rFonts w:ascii="Arial" w:hAnsi="Arial" w:cs="Arial"/>
          <w:color w:val="000000"/>
          <w:sz w:val="19"/>
          <w:szCs w:val="19"/>
        </w:rPr>
        <w:br/>
        <w:t xml:space="preserve">            </w:t>
      </w:r>
      <w:r w:rsidRPr="005F7D11">
        <w:rPr>
          <w:rFonts w:ascii="Arial" w:hAnsi="Arial" w:cs="Arial"/>
          <w:color w:val="000096"/>
          <w:sz w:val="19"/>
          <w:szCs w:val="19"/>
        </w:rPr>
        <w:t>&lt;Surname&gt;</w:t>
      </w:r>
      <w:r w:rsidRPr="005F7D11">
        <w:rPr>
          <w:rFonts w:ascii="Arial" w:hAnsi="Arial" w:cs="Arial"/>
          <w:color w:val="000000"/>
          <w:sz w:val="19"/>
          <w:szCs w:val="19"/>
        </w:rPr>
        <w:t>Malý</w:t>
      </w:r>
      <w:r w:rsidRPr="005F7D11">
        <w:rPr>
          <w:rFonts w:ascii="Arial" w:hAnsi="Arial" w:cs="Arial"/>
          <w:color w:val="000096"/>
          <w:sz w:val="19"/>
          <w:szCs w:val="19"/>
        </w:rPr>
        <w:t>&lt;/Surname&gt;</w:t>
      </w:r>
      <w:r w:rsidRPr="005F7D11">
        <w:rPr>
          <w:rFonts w:ascii="Arial" w:hAnsi="Arial" w:cs="Arial"/>
          <w:color w:val="000000"/>
          <w:sz w:val="19"/>
          <w:szCs w:val="19"/>
        </w:rPr>
        <w:br/>
        <w:t xml:space="preserve">            </w:t>
      </w:r>
      <w:r w:rsidRPr="005F7D11">
        <w:rPr>
          <w:rFonts w:ascii="Arial" w:hAnsi="Arial" w:cs="Arial"/>
          <w:color w:val="000096"/>
          <w:sz w:val="19"/>
          <w:szCs w:val="19"/>
        </w:rPr>
        <w:t>&lt;CustomerId&gt;</w:t>
      </w:r>
      <w:r w:rsidRPr="005F7D11">
        <w:rPr>
          <w:rFonts w:ascii="Arial" w:hAnsi="Arial" w:cs="Arial"/>
          <w:color w:val="000000"/>
          <w:sz w:val="19"/>
          <w:szCs w:val="19"/>
        </w:rPr>
        <w:t>9f86d081884c7d659a2feaa0c55ad015a3bf4f1b2b0b822cd15d6c15b0f00a08</w:t>
      </w:r>
      <w:r w:rsidRPr="005F7D11">
        <w:rPr>
          <w:rFonts w:ascii="Arial" w:hAnsi="Arial" w:cs="Arial"/>
          <w:color w:val="000096"/>
          <w:sz w:val="19"/>
          <w:szCs w:val="19"/>
        </w:rPr>
        <w:t>&lt;/CustomerId&gt;</w:t>
      </w:r>
      <w:r w:rsidRPr="005F7D11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5F7D11">
        <w:rPr>
          <w:rFonts w:ascii="Arial" w:hAnsi="Arial" w:cs="Arial"/>
          <w:color w:val="000096"/>
          <w:sz w:val="19"/>
          <w:szCs w:val="19"/>
        </w:rPr>
        <w:t>&lt;/Customer&gt;</w:t>
      </w:r>
      <w:r w:rsidRPr="005F7D11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5F7D11">
        <w:rPr>
          <w:rFonts w:ascii="Arial" w:hAnsi="Arial" w:cs="Arial"/>
          <w:color w:val="000096"/>
          <w:sz w:val="19"/>
          <w:szCs w:val="19"/>
        </w:rPr>
        <w:t>&lt;AddtInf&gt;</w:t>
      </w:r>
      <w:r w:rsidRPr="005F7D11">
        <w:rPr>
          <w:rFonts w:ascii="Arial" w:hAnsi="Arial" w:cs="Arial"/>
          <w:color w:val="000000"/>
          <w:sz w:val="19"/>
          <w:szCs w:val="19"/>
        </w:rPr>
        <w:t>Faktúry za mobilné služby</w:t>
      </w:r>
      <w:r w:rsidRPr="005F7D11">
        <w:rPr>
          <w:rFonts w:ascii="Arial" w:hAnsi="Arial" w:cs="Arial"/>
          <w:color w:val="000096"/>
          <w:sz w:val="19"/>
          <w:szCs w:val="19"/>
        </w:rPr>
        <w:t>&lt;/AddtInf&gt;</w:t>
      </w:r>
      <w:r w:rsidRPr="005F7D11">
        <w:rPr>
          <w:rFonts w:ascii="Arial" w:hAnsi="Arial" w:cs="Arial"/>
          <w:color w:val="000000"/>
          <w:sz w:val="19"/>
          <w:szCs w:val="19"/>
        </w:rPr>
        <w:br/>
        <w:t xml:space="preserve">    </w:t>
      </w:r>
      <w:r w:rsidRPr="005F7D11">
        <w:rPr>
          <w:rFonts w:ascii="Arial" w:hAnsi="Arial" w:cs="Arial"/>
          <w:color w:val="000096"/>
          <w:sz w:val="19"/>
          <w:szCs w:val="19"/>
        </w:rPr>
        <w:t>&lt;/Subscription&gt;</w:t>
      </w:r>
      <w:r w:rsidRPr="005F7D11">
        <w:rPr>
          <w:rFonts w:ascii="Arial" w:hAnsi="Arial" w:cs="Arial"/>
          <w:color w:val="000000"/>
          <w:sz w:val="19"/>
          <w:szCs w:val="19"/>
        </w:rPr>
        <w:br/>
      </w:r>
      <w:r w:rsidRPr="005F7D11">
        <w:rPr>
          <w:rFonts w:ascii="Arial" w:hAnsi="Arial" w:cs="Arial"/>
          <w:color w:val="000096"/>
          <w:sz w:val="19"/>
          <w:szCs w:val="19"/>
        </w:rPr>
        <w:t>&lt;/Document&gt;</w:t>
      </w:r>
      <w:r w:rsidRPr="005F7D11">
        <w:rPr>
          <w:rFonts w:ascii="Arial" w:hAnsi="Arial" w:cs="Arial"/>
          <w:color w:val="000000"/>
          <w:sz w:val="19"/>
          <w:szCs w:val="19"/>
        </w:rPr>
        <w:br/>
      </w:r>
    </w:p>
    <w:p w14:paraId="1D4B74E7" w14:textId="72D096CF" w:rsidR="009666BA" w:rsidRPr="00BE6FAE" w:rsidRDefault="009666BA" w:rsidP="00C00B04">
      <w:pPr>
        <w:spacing w:after="0"/>
        <w:rPr>
          <w:rFonts w:ascii="Arial" w:hAnsi="Arial" w:cs="Arial"/>
        </w:rPr>
      </w:pPr>
      <w:r w:rsidRPr="00BE6FAE">
        <w:rPr>
          <w:rFonts w:ascii="Arial" w:hAnsi="Arial" w:cs="Arial"/>
        </w:rPr>
        <w:t>Banka zriadi e-fakturáciu v EB klienta na základe žiadosti klienta aj bez potvrdenia zo strany fakturanta, pričom označí takúto e-fakturáciu ako nepotvrdenú.</w:t>
      </w:r>
    </w:p>
    <w:p w14:paraId="47367BAF" w14:textId="77777777" w:rsidR="009666BA" w:rsidRPr="00BE6FAE" w:rsidRDefault="009666BA" w:rsidP="00C00B04">
      <w:pPr>
        <w:spacing w:after="0"/>
        <w:rPr>
          <w:rFonts w:ascii="Arial" w:hAnsi="Arial" w:cs="Arial"/>
        </w:rPr>
      </w:pPr>
    </w:p>
    <w:p w14:paraId="2EAFBE3C" w14:textId="77777777" w:rsidR="00B35048" w:rsidRDefault="00C00B04" w:rsidP="00B35048">
      <w:pPr>
        <w:spacing w:after="0"/>
        <w:rPr>
          <w:rFonts w:ascii="Arial" w:hAnsi="Arial" w:cs="Arial"/>
        </w:rPr>
      </w:pPr>
      <w:r w:rsidRPr="00BE6FAE">
        <w:rPr>
          <w:rFonts w:ascii="Arial" w:hAnsi="Arial" w:cs="Arial"/>
        </w:rPr>
        <w:t xml:space="preserve">Žiadosť bude odoslaná prostredníctvom </w:t>
      </w:r>
      <w:r w:rsidR="00586122" w:rsidRPr="00BE6FAE">
        <w:rPr>
          <w:rFonts w:ascii="Arial" w:hAnsi="Arial" w:cs="Arial"/>
        </w:rPr>
        <w:t>SFTP</w:t>
      </w:r>
      <w:r w:rsidR="00B35048" w:rsidRPr="00BE6FAE">
        <w:rPr>
          <w:rFonts w:ascii="Arial" w:hAnsi="Arial" w:cs="Arial"/>
        </w:rPr>
        <w:t>,</w:t>
      </w:r>
      <w:r w:rsidR="00B35048">
        <w:rPr>
          <w:rFonts w:ascii="Arial" w:hAnsi="Arial" w:cs="Arial"/>
        </w:rPr>
        <w:t xml:space="preserve"> v rámci XML správy s názvovou konvenciou podľa definície v kapitole </w:t>
      </w:r>
      <w:r w:rsidR="00B35048">
        <w:rPr>
          <w:rFonts w:ascii="Arial" w:hAnsi="Arial" w:cs="Arial"/>
        </w:rPr>
        <w:fldChar w:fldCharType="begin"/>
      </w:r>
      <w:r w:rsidR="00B35048">
        <w:rPr>
          <w:rFonts w:ascii="Arial" w:hAnsi="Arial" w:cs="Arial"/>
        </w:rPr>
        <w:instrText xml:space="preserve"> REF _Ref428365915 \r \h </w:instrText>
      </w:r>
      <w:r w:rsidR="00B35048">
        <w:rPr>
          <w:rFonts w:ascii="Arial" w:hAnsi="Arial" w:cs="Arial"/>
        </w:rPr>
      </w:r>
      <w:r w:rsidR="00B35048">
        <w:rPr>
          <w:rFonts w:ascii="Arial" w:hAnsi="Arial" w:cs="Arial"/>
        </w:rPr>
        <w:fldChar w:fldCharType="separate"/>
      </w:r>
      <w:r w:rsidR="00B35048">
        <w:rPr>
          <w:rFonts w:ascii="Arial" w:hAnsi="Arial" w:cs="Arial"/>
        </w:rPr>
        <w:t>2.1.1</w:t>
      </w:r>
      <w:r w:rsidR="00B35048">
        <w:rPr>
          <w:rFonts w:ascii="Arial" w:hAnsi="Arial" w:cs="Arial"/>
        </w:rPr>
        <w:fldChar w:fldCharType="end"/>
      </w:r>
      <w:r w:rsidR="00B35048">
        <w:rPr>
          <w:rFonts w:ascii="Arial" w:hAnsi="Arial" w:cs="Arial"/>
        </w:rPr>
        <w:t>.</w:t>
      </w:r>
    </w:p>
    <w:p w14:paraId="1833A09D" w14:textId="13E74A6D" w:rsidR="00C00B04" w:rsidRPr="00C8489E" w:rsidRDefault="00C00B04" w:rsidP="00C00B04">
      <w:pPr>
        <w:spacing w:after="0"/>
        <w:rPr>
          <w:rFonts w:ascii="Arial" w:hAnsi="Arial" w:cs="Arial"/>
        </w:rPr>
      </w:pPr>
    </w:p>
    <w:p w14:paraId="37789E6C" w14:textId="77777777" w:rsidR="005E6E0E" w:rsidRPr="00C8489E" w:rsidRDefault="005E6E0E" w:rsidP="00C00B04">
      <w:pPr>
        <w:spacing w:after="0" w:line="276" w:lineRule="auto"/>
        <w:rPr>
          <w:rFonts w:ascii="Arial" w:hAnsi="Arial" w:cs="Arial"/>
        </w:rPr>
      </w:pPr>
    </w:p>
    <w:p w14:paraId="63AFE229" w14:textId="0218C487" w:rsidR="005E6E0E" w:rsidRPr="00C8489E" w:rsidRDefault="005E6E0E" w:rsidP="00775477">
      <w:pPr>
        <w:pStyle w:val="Nadpis4"/>
        <w:numPr>
          <w:ilvl w:val="3"/>
          <w:numId w:val="7"/>
        </w:numPr>
        <w:spacing w:before="0" w:line="276" w:lineRule="auto"/>
        <w:ind w:hanging="1440"/>
        <w:rPr>
          <w:rFonts w:cs="Arial"/>
        </w:rPr>
      </w:pPr>
      <w:r w:rsidRPr="00C8489E">
        <w:rPr>
          <w:rFonts w:cs="Arial"/>
        </w:rPr>
        <w:t>Potvrdenie žiadosti</w:t>
      </w:r>
    </w:p>
    <w:p w14:paraId="0EDD0ACB" w14:textId="77777777" w:rsidR="00AF72B0" w:rsidRPr="00C8489E" w:rsidRDefault="00AF72B0" w:rsidP="00810C0D">
      <w:pPr>
        <w:spacing w:after="0" w:line="276" w:lineRule="auto"/>
        <w:rPr>
          <w:rFonts w:ascii="Arial" w:hAnsi="Arial" w:cs="Arial"/>
        </w:rPr>
      </w:pPr>
    </w:p>
    <w:p w14:paraId="366AF458" w14:textId="4816163F" w:rsidR="00810C0D" w:rsidRDefault="00810C0D" w:rsidP="00810C0D">
      <w:pPr>
        <w:spacing w:after="0" w:line="276" w:lineRule="auto"/>
        <w:rPr>
          <w:rFonts w:ascii="Arial" w:hAnsi="Arial" w:cs="Arial"/>
        </w:rPr>
      </w:pPr>
      <w:r w:rsidRPr="00C8489E">
        <w:rPr>
          <w:rFonts w:ascii="Arial" w:hAnsi="Arial" w:cs="Arial"/>
        </w:rPr>
        <w:t>Po prijatí žiadosti na strane fakturanta bude po kontrole správnosti údajov služba aktivovaná, prípadne odmietnutá. Odpoveď bude mať štruktúru</w:t>
      </w:r>
      <w:r w:rsidR="002950F9">
        <w:rPr>
          <w:rFonts w:ascii="Arial" w:hAnsi="Arial" w:cs="Arial"/>
        </w:rPr>
        <w:t xml:space="preserve"> definovanú v </w:t>
      </w:r>
      <w:r w:rsidR="002950F9">
        <w:rPr>
          <w:rFonts w:ascii="Arial" w:hAnsi="Arial" w:cs="Arial"/>
        </w:rPr>
        <w:fldChar w:fldCharType="begin"/>
      </w:r>
      <w:r w:rsidR="002950F9">
        <w:rPr>
          <w:rFonts w:ascii="Arial" w:hAnsi="Arial" w:cs="Arial"/>
        </w:rPr>
        <w:instrText xml:space="preserve"> REF _Ref428264456 \h </w:instrText>
      </w:r>
      <w:r w:rsidR="002950F9">
        <w:rPr>
          <w:rFonts w:ascii="Arial" w:hAnsi="Arial" w:cs="Arial"/>
        </w:rPr>
      </w:r>
      <w:r w:rsidR="002950F9">
        <w:rPr>
          <w:rFonts w:ascii="Arial" w:hAnsi="Arial" w:cs="Arial"/>
        </w:rPr>
        <w:fldChar w:fldCharType="separate"/>
      </w:r>
      <w:r w:rsidR="002950F9" w:rsidRPr="002950F9">
        <w:rPr>
          <w:rFonts w:ascii="Arial" w:hAnsi="Arial" w:cs="Arial"/>
        </w:rPr>
        <w:t xml:space="preserve">Tab. č. </w:t>
      </w:r>
      <w:r w:rsidR="002950F9" w:rsidRPr="002950F9">
        <w:rPr>
          <w:rFonts w:ascii="Arial" w:hAnsi="Arial" w:cs="Arial"/>
          <w:noProof/>
        </w:rPr>
        <w:t>8</w:t>
      </w:r>
      <w:r w:rsidR="002950F9">
        <w:rPr>
          <w:rFonts w:ascii="Arial" w:hAnsi="Arial" w:cs="Arial"/>
        </w:rPr>
        <w:fldChar w:fldCharType="end"/>
      </w:r>
      <w:r w:rsidR="002950F9">
        <w:rPr>
          <w:rFonts w:ascii="Arial" w:hAnsi="Arial" w:cs="Arial"/>
        </w:rPr>
        <w:t>.</w:t>
      </w:r>
    </w:p>
    <w:p w14:paraId="0C4397D7" w14:textId="77777777" w:rsidR="002950F9" w:rsidRPr="00C8489E" w:rsidRDefault="002950F9" w:rsidP="00810C0D">
      <w:pPr>
        <w:spacing w:after="0" w:line="276" w:lineRule="auto"/>
        <w:rPr>
          <w:rFonts w:ascii="Arial" w:hAnsi="Arial" w:cs="Arial"/>
        </w:rPr>
      </w:pPr>
    </w:p>
    <w:p w14:paraId="6769524E" w14:textId="0B318D10" w:rsidR="00C00B04" w:rsidRPr="002950F9" w:rsidRDefault="002950F9" w:rsidP="002950F9">
      <w:pPr>
        <w:pStyle w:val="Popis"/>
        <w:rPr>
          <w:rFonts w:ascii="Arial" w:hAnsi="Arial" w:cs="Arial"/>
          <w:b w:val="0"/>
          <w:sz w:val="22"/>
          <w:szCs w:val="22"/>
        </w:rPr>
      </w:pPr>
      <w:bookmarkStart w:id="32" w:name="_Ref428264456"/>
      <w:r w:rsidRPr="002950F9">
        <w:rPr>
          <w:rFonts w:ascii="Arial" w:hAnsi="Arial" w:cs="Arial"/>
          <w:b w:val="0"/>
          <w:sz w:val="22"/>
          <w:szCs w:val="22"/>
        </w:rPr>
        <w:t xml:space="preserve">Tab. č. </w:t>
      </w:r>
      <w:r w:rsidRPr="002950F9">
        <w:rPr>
          <w:rFonts w:ascii="Arial" w:hAnsi="Arial" w:cs="Arial"/>
          <w:b w:val="0"/>
          <w:sz w:val="22"/>
          <w:szCs w:val="22"/>
        </w:rPr>
        <w:fldChar w:fldCharType="begin"/>
      </w:r>
      <w:r w:rsidRPr="002950F9">
        <w:rPr>
          <w:rFonts w:ascii="Arial" w:hAnsi="Arial" w:cs="Arial"/>
          <w:b w:val="0"/>
          <w:sz w:val="22"/>
          <w:szCs w:val="22"/>
        </w:rPr>
        <w:instrText xml:space="preserve"> SEQ Tab._č. \* ARABIC </w:instrText>
      </w:r>
      <w:r w:rsidRPr="002950F9">
        <w:rPr>
          <w:rFonts w:ascii="Arial" w:hAnsi="Arial" w:cs="Arial"/>
          <w:b w:val="0"/>
          <w:sz w:val="22"/>
          <w:szCs w:val="22"/>
        </w:rPr>
        <w:fldChar w:fldCharType="separate"/>
      </w:r>
      <w:r w:rsidR="00666F19">
        <w:rPr>
          <w:rFonts w:ascii="Arial" w:hAnsi="Arial" w:cs="Arial"/>
          <w:b w:val="0"/>
          <w:noProof/>
          <w:sz w:val="22"/>
          <w:szCs w:val="22"/>
        </w:rPr>
        <w:t>8</w:t>
      </w:r>
      <w:r w:rsidRPr="002950F9">
        <w:rPr>
          <w:rFonts w:ascii="Arial" w:hAnsi="Arial" w:cs="Arial"/>
          <w:b w:val="0"/>
          <w:sz w:val="22"/>
          <w:szCs w:val="22"/>
        </w:rPr>
        <w:fldChar w:fldCharType="end"/>
      </w:r>
      <w:bookmarkEnd w:id="32"/>
      <w:r w:rsidRPr="002950F9">
        <w:rPr>
          <w:rFonts w:ascii="Arial" w:hAnsi="Arial" w:cs="Arial"/>
          <w:b w:val="0"/>
          <w:sz w:val="22"/>
          <w:szCs w:val="22"/>
        </w:rPr>
        <w:t>: Popis štruktúry SBA01 správy</w:t>
      </w:r>
    </w:p>
    <w:tbl>
      <w:tblPr>
        <w:tblW w:w="10774" w:type="dxa"/>
        <w:tblInd w:w="-147" w:type="dxa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ayout w:type="fixed"/>
        <w:tblLook w:val="04A0" w:firstRow="1" w:lastRow="0" w:firstColumn="1" w:lastColumn="0" w:noHBand="0" w:noVBand="1"/>
      </w:tblPr>
      <w:tblGrid>
        <w:gridCol w:w="993"/>
        <w:gridCol w:w="2268"/>
        <w:gridCol w:w="1417"/>
        <w:gridCol w:w="851"/>
        <w:gridCol w:w="1134"/>
        <w:gridCol w:w="4111"/>
      </w:tblGrid>
      <w:tr w:rsidR="00C8489E" w:rsidRPr="00121D61" w14:paraId="7474C473" w14:textId="77777777" w:rsidTr="00DB1132">
        <w:trPr>
          <w:cantSplit/>
          <w:tblHeader/>
        </w:trPr>
        <w:tc>
          <w:tcPr>
            <w:tcW w:w="993" w:type="dxa"/>
            <w:shd w:val="clear" w:color="auto" w:fill="D9D9D9"/>
            <w:vAlign w:val="center"/>
          </w:tcPr>
          <w:p w14:paraId="343A1197" w14:textId="77777777" w:rsidR="00C8489E" w:rsidRPr="00121D61" w:rsidRDefault="00C8489E" w:rsidP="00DB1132">
            <w:pPr>
              <w:pStyle w:val="Prvzarkazkladnhotextu"/>
              <w:keepNext/>
              <w:ind w:firstLine="0"/>
              <w:rPr>
                <w:b/>
              </w:rPr>
            </w:pPr>
            <w:r>
              <w:rPr>
                <w:b/>
              </w:rPr>
              <w:t>Z</w:t>
            </w:r>
            <w:r w:rsidRPr="00121D61">
              <w:rPr>
                <w:b/>
              </w:rPr>
              <w:t>áznam</w:t>
            </w:r>
          </w:p>
        </w:tc>
        <w:tc>
          <w:tcPr>
            <w:tcW w:w="2268" w:type="dxa"/>
            <w:shd w:val="clear" w:color="auto" w:fill="D9D9D9"/>
            <w:vAlign w:val="center"/>
          </w:tcPr>
          <w:p w14:paraId="32C19CC2" w14:textId="77777777" w:rsidR="00C8489E" w:rsidRPr="00121D61" w:rsidRDefault="00C8489E" w:rsidP="00DB1132">
            <w:pPr>
              <w:pStyle w:val="Prvzarkazkladnhotextu"/>
              <w:keepNext/>
              <w:ind w:firstLine="0"/>
              <w:rPr>
                <w:b/>
              </w:rPr>
            </w:pPr>
            <w:r>
              <w:rPr>
                <w:b/>
              </w:rPr>
              <w:t>Položka</w:t>
            </w:r>
          </w:p>
        </w:tc>
        <w:tc>
          <w:tcPr>
            <w:tcW w:w="1417" w:type="dxa"/>
            <w:shd w:val="clear" w:color="auto" w:fill="D9D9D9"/>
            <w:vAlign w:val="center"/>
          </w:tcPr>
          <w:p w14:paraId="48A77C38" w14:textId="77777777" w:rsidR="00C8489E" w:rsidRPr="00D07F74" w:rsidRDefault="00C8489E" w:rsidP="00DB1132">
            <w:pPr>
              <w:pStyle w:val="Prvzarkazkladnhotextu"/>
              <w:keepNext/>
              <w:ind w:firstLine="0"/>
              <w:rPr>
                <w:b/>
              </w:rPr>
            </w:pPr>
            <w:r w:rsidRPr="00D07F74">
              <w:rPr>
                <w:b/>
              </w:rPr>
              <w:t>XML Tag</w:t>
            </w:r>
          </w:p>
        </w:tc>
        <w:tc>
          <w:tcPr>
            <w:tcW w:w="851" w:type="dxa"/>
            <w:shd w:val="clear" w:color="auto" w:fill="D9D9D9"/>
            <w:vAlign w:val="center"/>
          </w:tcPr>
          <w:p w14:paraId="5C553D98" w14:textId="77777777" w:rsidR="00C8489E" w:rsidRPr="00121D61" w:rsidRDefault="00C8489E" w:rsidP="00DB1132">
            <w:pPr>
              <w:pStyle w:val="Prvzarkazkladnhotextu"/>
              <w:keepNext/>
              <w:ind w:firstLine="0"/>
              <w:rPr>
                <w:b/>
              </w:rPr>
            </w:pPr>
            <w:r>
              <w:rPr>
                <w:b/>
              </w:rPr>
              <w:t>K</w:t>
            </w:r>
            <w:r w:rsidRPr="00121D61">
              <w:rPr>
                <w:b/>
              </w:rPr>
              <w:t>ardinalit</w:t>
            </w:r>
            <w:r>
              <w:rPr>
                <w:b/>
              </w:rPr>
              <w:t>a</w:t>
            </w:r>
          </w:p>
        </w:tc>
        <w:tc>
          <w:tcPr>
            <w:tcW w:w="1134" w:type="dxa"/>
            <w:tcBorders>
              <w:bottom w:val="single" w:sz="4" w:space="0" w:color="BFBFBF"/>
            </w:tcBorders>
            <w:shd w:val="clear" w:color="auto" w:fill="D9D9D9"/>
            <w:vAlign w:val="center"/>
          </w:tcPr>
          <w:p w14:paraId="4D28D479" w14:textId="77777777" w:rsidR="00C8489E" w:rsidRPr="00121D61" w:rsidRDefault="00C8489E" w:rsidP="00DB1132">
            <w:pPr>
              <w:pStyle w:val="Prvzarkazkladnhotextu"/>
              <w:keepNext/>
              <w:ind w:firstLine="0"/>
              <w:rPr>
                <w:b/>
              </w:rPr>
            </w:pPr>
            <w:r w:rsidRPr="00121D61">
              <w:rPr>
                <w:b/>
              </w:rPr>
              <w:t>D</w:t>
            </w:r>
            <w:r>
              <w:rPr>
                <w:b/>
              </w:rPr>
              <w:t>á</w:t>
            </w:r>
            <w:r w:rsidRPr="00121D61">
              <w:rPr>
                <w:b/>
              </w:rPr>
              <w:t>t</w:t>
            </w:r>
            <w:r>
              <w:rPr>
                <w:b/>
              </w:rPr>
              <w:t>ový typ</w:t>
            </w:r>
          </w:p>
        </w:tc>
        <w:tc>
          <w:tcPr>
            <w:tcW w:w="4111" w:type="dxa"/>
            <w:shd w:val="clear" w:color="auto" w:fill="D9D9D9"/>
            <w:vAlign w:val="center"/>
          </w:tcPr>
          <w:p w14:paraId="326C0125" w14:textId="77777777" w:rsidR="00C8489E" w:rsidRPr="00121D61" w:rsidRDefault="00C8489E" w:rsidP="00DB1132">
            <w:pPr>
              <w:pStyle w:val="Prvzarkazkladnhotextu"/>
              <w:keepNext/>
              <w:ind w:firstLine="0"/>
              <w:rPr>
                <w:b/>
              </w:rPr>
            </w:pPr>
            <w:r>
              <w:rPr>
                <w:b/>
              </w:rPr>
              <w:t>Popis</w:t>
            </w:r>
          </w:p>
        </w:tc>
      </w:tr>
      <w:tr w:rsidR="00C8489E" w:rsidRPr="00121D61" w14:paraId="64A52F10" w14:textId="77777777" w:rsidTr="00DB1132">
        <w:tc>
          <w:tcPr>
            <w:tcW w:w="993" w:type="dxa"/>
            <w:vMerge w:val="restart"/>
            <w:shd w:val="clear" w:color="auto" w:fill="F2F2F2"/>
            <w:vAlign w:val="center"/>
          </w:tcPr>
          <w:p w14:paraId="3EA17214" w14:textId="77777777" w:rsidR="00C8489E" w:rsidRPr="00D07F74" w:rsidRDefault="00C8489E" w:rsidP="00DB1132">
            <w:pPr>
              <w:pStyle w:val="Prvzarkazkladnhotextu"/>
              <w:ind w:firstLine="0"/>
              <w:rPr>
                <w:b/>
              </w:rPr>
            </w:pPr>
            <w:r w:rsidRPr="00D07F74">
              <w:rPr>
                <w:b/>
              </w:rPr>
              <w:t>1.</w:t>
            </w:r>
          </w:p>
        </w:tc>
        <w:tc>
          <w:tcPr>
            <w:tcW w:w="2268" w:type="dxa"/>
            <w:vAlign w:val="center"/>
          </w:tcPr>
          <w:p w14:paraId="52A23E4F" w14:textId="77777777" w:rsidR="00C8489E" w:rsidRPr="00D07F74" w:rsidRDefault="00C8489E" w:rsidP="00DB1132">
            <w:pPr>
              <w:pStyle w:val="Prvzarkazkladnhotextu"/>
              <w:ind w:firstLine="0"/>
            </w:pPr>
            <w:r w:rsidRPr="00D07F74">
              <w:t>Document</w:t>
            </w:r>
          </w:p>
        </w:tc>
        <w:tc>
          <w:tcPr>
            <w:tcW w:w="1417" w:type="dxa"/>
            <w:vAlign w:val="center"/>
          </w:tcPr>
          <w:p w14:paraId="353D3CC2" w14:textId="77777777" w:rsidR="00C8489E" w:rsidRPr="00D07F74" w:rsidRDefault="00C8489E" w:rsidP="00DB1132">
            <w:pPr>
              <w:pStyle w:val="Prvzarkazkladnhotextu"/>
              <w:ind w:firstLine="0"/>
            </w:pPr>
            <w:r w:rsidRPr="00D07F74">
              <w:t>Document</w:t>
            </w:r>
          </w:p>
        </w:tc>
        <w:tc>
          <w:tcPr>
            <w:tcW w:w="851" w:type="dxa"/>
            <w:vAlign w:val="center"/>
          </w:tcPr>
          <w:p w14:paraId="0950B313" w14:textId="77777777" w:rsidR="00C8489E" w:rsidRPr="00D07F74" w:rsidRDefault="00C8489E" w:rsidP="00DB1132">
            <w:pPr>
              <w:pStyle w:val="Prvzarkazkladnhotextu"/>
              <w:ind w:firstLine="0"/>
            </w:pPr>
            <w:r w:rsidRPr="00D07F74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single" w:sz="4" w:space="0" w:color="BFBFBF"/>
              <w:tr2bl w:val="single" w:sz="4" w:space="0" w:color="BFBFBF"/>
            </w:tcBorders>
            <w:vAlign w:val="center"/>
          </w:tcPr>
          <w:p w14:paraId="77F29626" w14:textId="77777777" w:rsidR="00C8489E" w:rsidRPr="00B502F7" w:rsidRDefault="00C8489E" w:rsidP="00DB1132">
            <w:pPr>
              <w:pStyle w:val="Prvzarkazkladnhotextu"/>
            </w:pPr>
          </w:p>
        </w:tc>
        <w:tc>
          <w:tcPr>
            <w:tcW w:w="4111" w:type="dxa"/>
            <w:vAlign w:val="center"/>
          </w:tcPr>
          <w:p w14:paraId="30771D20" w14:textId="77777777" w:rsidR="00C8489E" w:rsidRPr="00D07F74" w:rsidRDefault="00C8489E" w:rsidP="00DB1132">
            <w:pPr>
              <w:pStyle w:val="Prvzarkazkladnhotextu"/>
              <w:ind w:firstLine="0"/>
            </w:pPr>
            <w:r w:rsidRPr="00D07F74">
              <w:t>Root</w:t>
            </w:r>
          </w:p>
        </w:tc>
      </w:tr>
      <w:tr w:rsidR="00C8489E" w:rsidRPr="00121D61" w14:paraId="6C6793A5" w14:textId="77777777" w:rsidTr="00DB1132">
        <w:tc>
          <w:tcPr>
            <w:tcW w:w="993" w:type="dxa"/>
            <w:vMerge/>
            <w:shd w:val="clear" w:color="auto" w:fill="F2F2F2"/>
            <w:vAlign w:val="center"/>
          </w:tcPr>
          <w:p w14:paraId="300B5BDE" w14:textId="77777777" w:rsidR="00C8489E" w:rsidRPr="00D07F74" w:rsidRDefault="00C8489E" w:rsidP="00DB1132">
            <w:pPr>
              <w:pStyle w:val="Prvzarkazkladnhotextu"/>
              <w:ind w:firstLine="0"/>
              <w:rPr>
                <w:b/>
              </w:rPr>
            </w:pPr>
          </w:p>
        </w:tc>
        <w:tc>
          <w:tcPr>
            <w:tcW w:w="2268" w:type="dxa"/>
            <w:vAlign w:val="center"/>
          </w:tcPr>
          <w:p w14:paraId="3ED0326F" w14:textId="77777777" w:rsidR="00C8489E" w:rsidRPr="00D07F74" w:rsidRDefault="00C8489E" w:rsidP="00DB1132">
            <w:pPr>
              <w:pStyle w:val="Prvzarkazkladnhotextu"/>
              <w:ind w:firstLine="0"/>
            </w:pPr>
            <w:r w:rsidRPr="00D07F74">
              <w:t>@Version</w:t>
            </w:r>
          </w:p>
        </w:tc>
        <w:tc>
          <w:tcPr>
            <w:tcW w:w="1417" w:type="dxa"/>
            <w:vAlign w:val="center"/>
          </w:tcPr>
          <w:p w14:paraId="542B9D8C" w14:textId="77777777" w:rsidR="00C8489E" w:rsidRPr="00D07F74" w:rsidRDefault="00C8489E" w:rsidP="00DB1132">
            <w:pPr>
              <w:pStyle w:val="Prvzarkazkladnhotextu"/>
              <w:ind w:firstLine="0"/>
            </w:pPr>
            <w:r w:rsidRPr="00D07F74">
              <w:t>Version</w:t>
            </w:r>
          </w:p>
        </w:tc>
        <w:tc>
          <w:tcPr>
            <w:tcW w:w="851" w:type="dxa"/>
            <w:vAlign w:val="center"/>
          </w:tcPr>
          <w:p w14:paraId="2847D9CE" w14:textId="77777777" w:rsidR="00C8489E" w:rsidRPr="00D07F74" w:rsidRDefault="00C8489E" w:rsidP="00DB1132">
            <w:pPr>
              <w:pStyle w:val="Prvzarkazkladnhotextu"/>
              <w:ind w:firstLine="0"/>
            </w:pPr>
            <w:r w:rsidRPr="00D07F74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677B746C" w14:textId="77777777" w:rsidR="00C8489E" w:rsidRPr="00D07F74" w:rsidRDefault="00C8489E" w:rsidP="00DB1132">
            <w:pPr>
              <w:pStyle w:val="Prvzarkazkladnhotextu"/>
              <w:ind w:firstLine="0"/>
            </w:pPr>
            <w:r w:rsidRPr="00D07F74">
              <w:t>String [6]</w:t>
            </w:r>
          </w:p>
        </w:tc>
        <w:tc>
          <w:tcPr>
            <w:tcW w:w="4111" w:type="dxa"/>
            <w:vAlign w:val="center"/>
          </w:tcPr>
          <w:p w14:paraId="062E431B" w14:textId="77777777" w:rsidR="00C8489E" w:rsidRDefault="00C8489E" w:rsidP="00DB1132">
            <w:pPr>
              <w:pStyle w:val="Prvzarkazkladnhotextu"/>
              <w:ind w:firstLine="0"/>
            </w:pPr>
            <w:r w:rsidRPr="00D07F74">
              <w:t>Verzia XML žiadosti. Atribút tagu Document.</w:t>
            </w:r>
          </w:p>
          <w:p w14:paraId="37D11D8E" w14:textId="77777777" w:rsidR="00C8489E" w:rsidRPr="00D07F74" w:rsidRDefault="00C8489E" w:rsidP="00DB1132">
            <w:pPr>
              <w:pStyle w:val="Prvzarkazkladnhotextu"/>
              <w:ind w:firstLine="0"/>
            </w:pPr>
            <w:r>
              <w:t>001.01</w:t>
            </w:r>
          </w:p>
        </w:tc>
      </w:tr>
      <w:tr w:rsidR="00C8489E" w:rsidRPr="00121D61" w14:paraId="66FB91C8" w14:textId="77777777" w:rsidTr="00DB1132">
        <w:tc>
          <w:tcPr>
            <w:tcW w:w="993" w:type="dxa"/>
            <w:shd w:val="clear" w:color="auto" w:fill="F2F2F2"/>
            <w:vAlign w:val="center"/>
          </w:tcPr>
          <w:p w14:paraId="05C7FB60" w14:textId="62A2564C" w:rsidR="00C8489E" w:rsidRDefault="00712C2B" w:rsidP="00DB1132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1</w:t>
            </w:r>
          </w:p>
        </w:tc>
        <w:tc>
          <w:tcPr>
            <w:tcW w:w="2268" w:type="dxa"/>
            <w:vAlign w:val="center"/>
          </w:tcPr>
          <w:p w14:paraId="64034D37" w14:textId="77777777" w:rsidR="00C8489E" w:rsidRPr="00121D61" w:rsidRDefault="00C8489E" w:rsidP="00DB1132">
            <w:pPr>
              <w:pStyle w:val="Prvzarkazkladnhotextu"/>
              <w:ind w:firstLine="0"/>
            </w:pPr>
            <w:r w:rsidRPr="00121D61">
              <w:t>MessageIdentification</w:t>
            </w:r>
          </w:p>
        </w:tc>
        <w:tc>
          <w:tcPr>
            <w:tcW w:w="1417" w:type="dxa"/>
            <w:vAlign w:val="center"/>
          </w:tcPr>
          <w:p w14:paraId="6DB631C9" w14:textId="77777777" w:rsidR="00C8489E" w:rsidRPr="00121D61" w:rsidRDefault="00C8489E" w:rsidP="00DB1132">
            <w:pPr>
              <w:pStyle w:val="Prvzarkazkladnhotextu"/>
              <w:ind w:firstLine="0"/>
            </w:pPr>
            <w:r w:rsidRPr="00121D61">
              <w:t>MsgId</w:t>
            </w:r>
          </w:p>
        </w:tc>
        <w:tc>
          <w:tcPr>
            <w:tcW w:w="851" w:type="dxa"/>
            <w:vAlign w:val="center"/>
          </w:tcPr>
          <w:p w14:paraId="01A0E110" w14:textId="77777777" w:rsidR="00C8489E" w:rsidRPr="00121D61" w:rsidRDefault="00C8489E" w:rsidP="00DB1132">
            <w:pPr>
              <w:pStyle w:val="Prvzarkazkladnhotextu"/>
              <w:ind w:firstLine="0"/>
            </w:pPr>
            <w:r w:rsidRPr="00121D61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13E6CBCD" w14:textId="77777777" w:rsidR="00C8489E" w:rsidRPr="00121D61" w:rsidRDefault="00C8489E" w:rsidP="00DB1132">
            <w:pPr>
              <w:pStyle w:val="Prvzarkazkladnhotextu"/>
              <w:ind w:firstLine="0"/>
            </w:pPr>
            <w:r w:rsidRPr="00121D61">
              <w:t>String [</w:t>
            </w:r>
            <w:r>
              <w:t>35</w:t>
            </w:r>
            <w:r w:rsidRPr="00121D61">
              <w:t>]</w:t>
            </w:r>
          </w:p>
        </w:tc>
        <w:tc>
          <w:tcPr>
            <w:tcW w:w="4111" w:type="dxa"/>
            <w:vAlign w:val="center"/>
          </w:tcPr>
          <w:p w14:paraId="182538AA" w14:textId="77777777" w:rsidR="00C8489E" w:rsidRDefault="00C8489E" w:rsidP="00DB1132">
            <w:pPr>
              <w:pStyle w:val="Prvzarkazkladnhotextu"/>
              <w:ind w:firstLine="0"/>
              <w:jc w:val="left"/>
            </w:pPr>
            <w:r>
              <w:t>Jedinečná identifikácia správy definovaná stranou ktorá ju generuje.</w:t>
            </w:r>
          </w:p>
        </w:tc>
      </w:tr>
      <w:tr w:rsidR="005F7D11" w:rsidRPr="00121D61" w14:paraId="79700571" w14:textId="77777777" w:rsidTr="00DB1132">
        <w:tc>
          <w:tcPr>
            <w:tcW w:w="993" w:type="dxa"/>
            <w:shd w:val="clear" w:color="auto" w:fill="F2F2F2"/>
            <w:vAlign w:val="center"/>
          </w:tcPr>
          <w:p w14:paraId="5C149ACE" w14:textId="03326254" w:rsidR="005F7D11" w:rsidRDefault="005F7D11" w:rsidP="005F7D11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2</w:t>
            </w:r>
          </w:p>
        </w:tc>
        <w:tc>
          <w:tcPr>
            <w:tcW w:w="2268" w:type="dxa"/>
            <w:vAlign w:val="center"/>
          </w:tcPr>
          <w:p w14:paraId="1D83BDA2" w14:textId="77777777" w:rsidR="005F7D11" w:rsidRPr="00121D61" w:rsidRDefault="005F7D11" w:rsidP="005F7D11">
            <w:pPr>
              <w:pStyle w:val="Prvzarkazkladnhotextu"/>
              <w:ind w:firstLine="0"/>
            </w:pPr>
            <w:r>
              <w:t>InvoicerIdentification</w:t>
            </w:r>
          </w:p>
        </w:tc>
        <w:tc>
          <w:tcPr>
            <w:tcW w:w="1417" w:type="dxa"/>
            <w:vAlign w:val="center"/>
          </w:tcPr>
          <w:p w14:paraId="620EBFCC" w14:textId="77777777" w:rsidR="005F7D11" w:rsidRPr="00121D61" w:rsidRDefault="005F7D11" w:rsidP="005F7D11">
            <w:pPr>
              <w:pStyle w:val="Prvzarkazkladnhotextu"/>
              <w:ind w:firstLine="0"/>
            </w:pPr>
            <w:r>
              <w:t>InvoicerID</w:t>
            </w:r>
          </w:p>
        </w:tc>
        <w:tc>
          <w:tcPr>
            <w:tcW w:w="851" w:type="dxa"/>
            <w:vAlign w:val="center"/>
          </w:tcPr>
          <w:p w14:paraId="6AE0EE0B" w14:textId="77777777" w:rsidR="005F7D11" w:rsidRPr="00121D61" w:rsidRDefault="005F7D11" w:rsidP="005F7D11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5218FC47" w14:textId="77777777" w:rsidR="005F7D11" w:rsidRPr="00121D61" w:rsidRDefault="005F7D11" w:rsidP="005F7D11">
            <w:pPr>
              <w:pStyle w:val="Prvzarkazkladnhotextu"/>
              <w:ind w:firstLine="0"/>
            </w:pPr>
            <w:r>
              <w:t>String [15]</w:t>
            </w:r>
          </w:p>
        </w:tc>
        <w:tc>
          <w:tcPr>
            <w:tcW w:w="4111" w:type="dxa"/>
            <w:vAlign w:val="center"/>
          </w:tcPr>
          <w:p w14:paraId="3B9AACDB" w14:textId="77777777" w:rsidR="005F7D11" w:rsidRDefault="005F7D11" w:rsidP="005F7D11">
            <w:pPr>
              <w:pStyle w:val="Prvzarkazkladnhotextu"/>
              <w:keepNext/>
              <w:ind w:firstLine="0"/>
            </w:pPr>
            <w:r>
              <w:t>ID Fakturanta (Invoicer) je identifikátor pridelený fakturantovi bankou.</w:t>
            </w:r>
          </w:p>
          <w:p w14:paraId="37E6199D" w14:textId="77777777" w:rsidR="005F7D11" w:rsidRDefault="005F7D11" w:rsidP="005F7D11">
            <w:pPr>
              <w:pStyle w:val="Prvzarkazkladnhotextu"/>
              <w:keepNext/>
              <w:ind w:firstLine="0"/>
            </w:pPr>
            <w:r w:rsidRPr="005F7D11">
              <w:t>Formát [BIC][xxxxxxx]</w:t>
            </w:r>
          </w:p>
          <w:p w14:paraId="11715D87" w14:textId="77777777" w:rsidR="005F7D11" w:rsidRPr="00121D61" w:rsidRDefault="005F7D11" w:rsidP="005F7D11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[BIC] (</w:t>
            </w:r>
            <w:r>
              <w:t>8</w:t>
            </w:r>
            <w:r w:rsidRPr="00121D61">
              <w:t xml:space="preserve"> </w:t>
            </w:r>
            <w:r>
              <w:t>znakov</w:t>
            </w:r>
            <w:r w:rsidRPr="00121D61">
              <w:t xml:space="preserve">) </w:t>
            </w:r>
            <w:r>
              <w:t>je SWIFT kód banky, do ktorej sa žiadosť odosiela.</w:t>
            </w:r>
          </w:p>
          <w:p w14:paraId="24B2C659" w14:textId="451DAE14" w:rsidR="005F7D11" w:rsidRDefault="005F7D11" w:rsidP="005F7D11">
            <w:pPr>
              <w:pStyle w:val="Prvzarkazkladnhotextu"/>
              <w:numPr>
                <w:ilvl w:val="0"/>
                <w:numId w:val="10"/>
              </w:numPr>
              <w:jc w:val="left"/>
            </w:pPr>
            <w:r>
              <w:t>[xxxxxxx] (7 znakov)  – identifikátor pridelený konkrétnou bankou fakturantovi</w:t>
            </w:r>
          </w:p>
        </w:tc>
      </w:tr>
      <w:tr w:rsidR="00C8489E" w:rsidRPr="00121D61" w14:paraId="1E1712D7" w14:textId="77777777" w:rsidTr="00DB1132">
        <w:tc>
          <w:tcPr>
            <w:tcW w:w="993" w:type="dxa"/>
            <w:shd w:val="clear" w:color="auto" w:fill="F2F2F2"/>
            <w:vAlign w:val="center"/>
          </w:tcPr>
          <w:p w14:paraId="501A349A" w14:textId="08CAC5D0" w:rsidR="00C8489E" w:rsidRDefault="00712C2B" w:rsidP="00DB1132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3</w:t>
            </w:r>
          </w:p>
        </w:tc>
        <w:tc>
          <w:tcPr>
            <w:tcW w:w="2268" w:type="dxa"/>
            <w:vAlign w:val="center"/>
          </w:tcPr>
          <w:p w14:paraId="1860EAD0" w14:textId="77777777" w:rsidR="00C8489E" w:rsidRDefault="00C8489E" w:rsidP="00DB1132">
            <w:pPr>
              <w:pStyle w:val="Prvzarkazkladnhotextu"/>
              <w:ind w:firstLine="0"/>
            </w:pPr>
            <w:r>
              <w:t>Subscription</w:t>
            </w:r>
          </w:p>
        </w:tc>
        <w:tc>
          <w:tcPr>
            <w:tcW w:w="1417" w:type="dxa"/>
            <w:vAlign w:val="center"/>
          </w:tcPr>
          <w:p w14:paraId="591CF27F" w14:textId="77777777" w:rsidR="00C8489E" w:rsidRDefault="00C8489E" w:rsidP="00DB1132">
            <w:pPr>
              <w:pStyle w:val="Prvzarkazkladnhotextu"/>
              <w:ind w:firstLine="0"/>
            </w:pPr>
            <w:r>
              <w:t>Subscription</w:t>
            </w:r>
          </w:p>
        </w:tc>
        <w:tc>
          <w:tcPr>
            <w:tcW w:w="851" w:type="dxa"/>
            <w:vAlign w:val="center"/>
          </w:tcPr>
          <w:p w14:paraId="468FD02C" w14:textId="77777777" w:rsidR="00C8489E" w:rsidRDefault="00C8489E" w:rsidP="00DB1132">
            <w:pPr>
              <w:pStyle w:val="Prvzarkazkladnhotextu"/>
              <w:ind w:firstLine="0"/>
            </w:pPr>
            <w:r>
              <w:t>[1..n</w:t>
            </w:r>
            <w:r w:rsidRPr="00125AC3">
              <w:t>]</w:t>
            </w:r>
          </w:p>
        </w:tc>
        <w:tc>
          <w:tcPr>
            <w:tcW w:w="1134" w:type="dxa"/>
            <w:tcBorders>
              <w:bottom w:val="single" w:sz="4" w:space="0" w:color="BFBFBF"/>
              <w:tl2br w:val="single" w:sz="4" w:space="0" w:color="BFBFBF"/>
              <w:tr2bl w:val="single" w:sz="4" w:space="0" w:color="BFBFBF"/>
            </w:tcBorders>
            <w:vAlign w:val="center"/>
          </w:tcPr>
          <w:p w14:paraId="16320041" w14:textId="77777777" w:rsidR="00C8489E" w:rsidRPr="009419EF" w:rsidRDefault="00C8489E" w:rsidP="00DB1132">
            <w:pPr>
              <w:pStyle w:val="Prvzarkazkladnhotextu"/>
              <w:ind w:firstLine="0"/>
            </w:pPr>
          </w:p>
        </w:tc>
        <w:tc>
          <w:tcPr>
            <w:tcW w:w="4111" w:type="dxa"/>
            <w:vAlign w:val="center"/>
          </w:tcPr>
          <w:p w14:paraId="1740700B" w14:textId="77777777" w:rsidR="00C8489E" w:rsidRDefault="00C8489E" w:rsidP="00DB1132">
            <w:pPr>
              <w:pStyle w:val="Prvzarkazkladnhotextu"/>
              <w:keepNext/>
              <w:ind w:firstLine="0"/>
              <w:jc w:val="left"/>
            </w:pPr>
            <w:r>
              <w:t>Opakujúca sa sekcia obsahujúca informácie práve k jednej žiadosti.</w:t>
            </w:r>
          </w:p>
        </w:tc>
      </w:tr>
      <w:tr w:rsidR="005F7D11" w:rsidRPr="00121D61" w14:paraId="30A08514" w14:textId="77777777" w:rsidTr="00DB1132">
        <w:tc>
          <w:tcPr>
            <w:tcW w:w="993" w:type="dxa"/>
            <w:shd w:val="clear" w:color="auto" w:fill="F2F2F2"/>
            <w:vAlign w:val="center"/>
          </w:tcPr>
          <w:p w14:paraId="763A8876" w14:textId="10F4F5DF" w:rsidR="005F7D11" w:rsidRDefault="005F7D11" w:rsidP="005F7D11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3.1</w:t>
            </w:r>
          </w:p>
        </w:tc>
        <w:tc>
          <w:tcPr>
            <w:tcW w:w="2268" w:type="dxa"/>
            <w:vAlign w:val="center"/>
          </w:tcPr>
          <w:p w14:paraId="3E920636" w14:textId="77777777" w:rsidR="005F7D11" w:rsidRPr="00121D61" w:rsidRDefault="005F7D11" w:rsidP="005F7D11">
            <w:pPr>
              <w:pStyle w:val="Prvzarkazkladnhotextu"/>
              <w:ind w:firstLine="0"/>
            </w:pPr>
            <w:r>
              <w:t>TraceIdentification</w:t>
            </w:r>
          </w:p>
        </w:tc>
        <w:tc>
          <w:tcPr>
            <w:tcW w:w="1417" w:type="dxa"/>
            <w:vAlign w:val="center"/>
          </w:tcPr>
          <w:p w14:paraId="03051C77" w14:textId="77777777" w:rsidR="005F7D11" w:rsidRPr="00121D61" w:rsidRDefault="005F7D11" w:rsidP="005F7D11">
            <w:pPr>
              <w:pStyle w:val="Prvzarkazkladnhotextu"/>
              <w:ind w:firstLine="0"/>
            </w:pPr>
            <w:r>
              <w:t>TraceId</w:t>
            </w:r>
          </w:p>
        </w:tc>
        <w:tc>
          <w:tcPr>
            <w:tcW w:w="851" w:type="dxa"/>
            <w:vAlign w:val="center"/>
          </w:tcPr>
          <w:p w14:paraId="7621A259" w14:textId="77777777" w:rsidR="005F7D11" w:rsidRPr="00121D61" w:rsidRDefault="005F7D11" w:rsidP="005F7D11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035E151E" w14:textId="77777777" w:rsidR="005F7D11" w:rsidRPr="00121D61" w:rsidRDefault="005F7D11" w:rsidP="005F7D11">
            <w:pPr>
              <w:pStyle w:val="Prvzarkazkladnhotextu"/>
              <w:ind w:firstLine="0"/>
            </w:pPr>
            <w:r>
              <w:t>String [35]</w:t>
            </w:r>
          </w:p>
        </w:tc>
        <w:tc>
          <w:tcPr>
            <w:tcW w:w="4111" w:type="dxa"/>
            <w:vAlign w:val="center"/>
          </w:tcPr>
          <w:p w14:paraId="6D1654A3" w14:textId="77777777" w:rsidR="005F7D11" w:rsidRDefault="005F7D11" w:rsidP="005F7D11">
            <w:pPr>
              <w:pStyle w:val="Prvzarkazkladnhotextu"/>
              <w:ind w:firstLine="0"/>
              <w:jc w:val="left"/>
            </w:pPr>
            <w:r>
              <w:rPr>
                <w:rFonts w:cs="Arial"/>
              </w:rPr>
              <w:t>J</w:t>
            </w:r>
            <w:r w:rsidRPr="00E96531">
              <w:rPr>
                <w:rFonts w:cs="Arial"/>
              </w:rPr>
              <w:t>ednoznačný identifikátor žiadosti</w:t>
            </w:r>
            <w:r>
              <w:rPr>
                <w:rFonts w:cs="Arial"/>
              </w:rPr>
              <w:t xml:space="preserve"> (bude použitý aj v nadväzujúcich správach)</w:t>
            </w:r>
          </w:p>
          <w:p w14:paraId="0CB9DF10" w14:textId="77777777" w:rsidR="005F7D11" w:rsidRPr="0024206D" w:rsidRDefault="005F7D11" w:rsidP="005F7D11">
            <w:pPr>
              <w:pStyle w:val="Prvzarkazkladnhotextu"/>
              <w:ind w:firstLine="0"/>
              <w:jc w:val="left"/>
            </w:pPr>
            <w:r w:rsidRPr="00121D61">
              <w:t>Form</w:t>
            </w:r>
            <w:r>
              <w:t>át: [</w:t>
            </w:r>
            <w:r>
              <w:rPr>
                <w:rFonts w:cs="Arial"/>
              </w:rPr>
              <w:t>BIC]-[RRRR][</w:t>
            </w:r>
            <w:r w:rsidRPr="00FD09CF">
              <w:rPr>
                <w:rFonts w:cs="Arial"/>
              </w:rPr>
              <w:t>MM</w:t>
            </w:r>
            <w:r>
              <w:rPr>
                <w:rFonts w:cs="Arial"/>
              </w:rPr>
              <w:t>][</w:t>
            </w:r>
            <w:r w:rsidRPr="00FD09CF">
              <w:rPr>
                <w:rFonts w:cs="Arial"/>
              </w:rPr>
              <w:t>DD</w:t>
            </w:r>
            <w:r>
              <w:rPr>
                <w:rFonts w:cs="Arial"/>
              </w:rPr>
              <w:t>][</w:t>
            </w:r>
            <w:r w:rsidRPr="00FD09CF">
              <w:rPr>
                <w:rFonts w:cs="Arial"/>
              </w:rPr>
              <w:t>hh</w:t>
            </w:r>
            <w:r>
              <w:rPr>
                <w:rFonts w:cs="Arial"/>
              </w:rPr>
              <w:t>][mm][</w:t>
            </w:r>
            <w:r w:rsidRPr="00FD09CF">
              <w:rPr>
                <w:rFonts w:cs="Arial"/>
              </w:rPr>
              <w:t>ss</w:t>
            </w:r>
            <w:r>
              <w:rPr>
                <w:rFonts w:cs="Arial"/>
              </w:rPr>
              <w:t>]-[</w:t>
            </w:r>
            <w:r w:rsidRPr="005F7D11">
              <w:rPr>
                <w:rFonts w:cs="Arial"/>
              </w:rPr>
              <w:t>xxxxxxxxxxx</w:t>
            </w:r>
            <w:r>
              <w:rPr>
                <w:rFonts w:cs="Arial"/>
              </w:rPr>
              <w:t>] kde:</w:t>
            </w:r>
          </w:p>
          <w:p w14:paraId="51AF2760" w14:textId="77777777" w:rsidR="005F7D11" w:rsidRPr="00121D61" w:rsidRDefault="005F7D11" w:rsidP="005F7D11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[BIC] (</w:t>
            </w:r>
            <w:r>
              <w:t>8</w:t>
            </w:r>
            <w:r w:rsidRPr="00121D61">
              <w:t xml:space="preserve"> </w:t>
            </w:r>
            <w:r>
              <w:t>znakov</w:t>
            </w:r>
            <w:r w:rsidRPr="00121D61">
              <w:t xml:space="preserve">) </w:t>
            </w:r>
            <w:r>
              <w:t>je SWIFT kód banky, do ktorej sa žiadosť odosiela.</w:t>
            </w:r>
          </w:p>
          <w:p w14:paraId="4786816A" w14:textId="77777777" w:rsidR="005F7D11" w:rsidRPr="00121D61" w:rsidRDefault="005F7D11" w:rsidP="005F7D11">
            <w:pPr>
              <w:pStyle w:val="Prvzarkazkladnhotextu"/>
              <w:keepNext/>
              <w:numPr>
                <w:ilvl w:val="0"/>
                <w:numId w:val="10"/>
              </w:numPr>
              <w:jc w:val="left"/>
            </w:pPr>
            <w:r>
              <w:t>RRRR</w:t>
            </w:r>
            <w:r w:rsidRPr="00121D61">
              <w:t xml:space="preserve"> (4 </w:t>
            </w:r>
            <w:r>
              <w:t>znaky</w:t>
            </w:r>
            <w:r w:rsidRPr="00121D61">
              <w:t xml:space="preserve">), MM (2 </w:t>
            </w:r>
            <w:r>
              <w:t>znaky) a</w:t>
            </w:r>
            <w:r w:rsidRPr="00121D61">
              <w:t xml:space="preserve"> DD (2 </w:t>
            </w:r>
            <w:r>
              <w:t>znaky</w:t>
            </w:r>
            <w:r w:rsidRPr="00121D61">
              <w:t xml:space="preserve">) </w:t>
            </w:r>
            <w:r>
              <w:t>predstavujú rok</w:t>
            </w:r>
            <w:r w:rsidRPr="00121D61">
              <w:t xml:space="preserve">, </w:t>
            </w:r>
            <w:r>
              <w:t>mesiac a</w:t>
            </w:r>
            <w:r w:rsidRPr="00121D61">
              <w:t xml:space="preserve"> </w:t>
            </w:r>
            <w:r>
              <w:t>deň</w:t>
            </w:r>
          </w:p>
          <w:p w14:paraId="0E1F9CCC" w14:textId="77777777" w:rsidR="005F7D11" w:rsidRPr="00121D61" w:rsidRDefault="005F7D11" w:rsidP="005F7D11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hh (</w:t>
            </w:r>
            <w:r>
              <w:t>2 znaky</w:t>
            </w:r>
            <w:r w:rsidRPr="00121D61">
              <w:t>), mm (</w:t>
            </w:r>
            <w:r>
              <w:t>2 znaky</w:t>
            </w:r>
            <w:r w:rsidRPr="00121D61">
              <w:t xml:space="preserve">), ss (2 </w:t>
            </w:r>
            <w:r>
              <w:t>znaky</w:t>
            </w:r>
            <w:r w:rsidRPr="00121D61">
              <w:t xml:space="preserve">) </w:t>
            </w:r>
            <w:r>
              <w:t xml:space="preserve">predstavujú </w:t>
            </w:r>
            <w:r w:rsidRPr="00121D61">
              <w:t>ho</w:t>
            </w:r>
            <w:r>
              <w:t>dinu</w:t>
            </w:r>
            <w:r w:rsidRPr="00121D61">
              <w:t>, min</w:t>
            </w:r>
            <w:r>
              <w:t>ú</w:t>
            </w:r>
            <w:r w:rsidRPr="00121D61">
              <w:t>t</w:t>
            </w:r>
            <w:r>
              <w:t>u a sekundu.</w:t>
            </w:r>
            <w:r w:rsidRPr="00121D61">
              <w:t xml:space="preserve"> </w:t>
            </w:r>
          </w:p>
          <w:p w14:paraId="45999972" w14:textId="6DCEF70D" w:rsidR="005F7D11" w:rsidRDefault="005F7D11" w:rsidP="005F7D11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[</w:t>
            </w:r>
            <w:r>
              <w:t>xxxxxxxxxx</w:t>
            </w:r>
            <w:r w:rsidRPr="00121D61">
              <w:t>] (</w:t>
            </w:r>
            <w:r>
              <w:t>11 znakov</w:t>
            </w:r>
            <w:r w:rsidRPr="00121D61">
              <w:t xml:space="preserve">) </w:t>
            </w:r>
            <w:r>
              <w:t>je poradové číslo v rámci dňa</w:t>
            </w:r>
          </w:p>
        </w:tc>
      </w:tr>
      <w:tr w:rsidR="00712C2B" w:rsidRPr="00121D61" w14:paraId="21ACD4AA" w14:textId="77777777" w:rsidTr="00610343">
        <w:tc>
          <w:tcPr>
            <w:tcW w:w="993" w:type="dxa"/>
            <w:shd w:val="clear" w:color="auto" w:fill="F2F2F2"/>
            <w:vAlign w:val="center"/>
          </w:tcPr>
          <w:p w14:paraId="3313FA6B" w14:textId="47EE6B8E" w:rsidR="00712C2B" w:rsidRPr="00D07F74" w:rsidRDefault="00712C2B" w:rsidP="00610343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3.2</w:t>
            </w:r>
          </w:p>
        </w:tc>
        <w:tc>
          <w:tcPr>
            <w:tcW w:w="2268" w:type="dxa"/>
            <w:vAlign w:val="center"/>
          </w:tcPr>
          <w:p w14:paraId="207AB7EF" w14:textId="77777777" w:rsidR="00712C2B" w:rsidRPr="00D07F74" w:rsidRDefault="00712C2B" w:rsidP="00610343">
            <w:pPr>
              <w:pStyle w:val="Prvzarkazkladnhotextu"/>
              <w:ind w:firstLine="0"/>
            </w:pPr>
            <w:r w:rsidRPr="00D07F74">
              <w:t>MessageType</w:t>
            </w:r>
          </w:p>
        </w:tc>
        <w:tc>
          <w:tcPr>
            <w:tcW w:w="1417" w:type="dxa"/>
            <w:vAlign w:val="center"/>
          </w:tcPr>
          <w:p w14:paraId="1EEF163B" w14:textId="77777777" w:rsidR="00712C2B" w:rsidRPr="00D07F74" w:rsidRDefault="00712C2B" w:rsidP="00610343">
            <w:pPr>
              <w:pStyle w:val="Prvzarkazkladnhotextu"/>
              <w:ind w:firstLine="0"/>
            </w:pPr>
            <w:r w:rsidRPr="00D07F74">
              <w:t>MsgType</w:t>
            </w:r>
          </w:p>
        </w:tc>
        <w:tc>
          <w:tcPr>
            <w:tcW w:w="851" w:type="dxa"/>
            <w:vAlign w:val="center"/>
          </w:tcPr>
          <w:p w14:paraId="55349712" w14:textId="77777777" w:rsidR="00712C2B" w:rsidRPr="00D07F74" w:rsidRDefault="00712C2B" w:rsidP="00610343">
            <w:pPr>
              <w:pStyle w:val="Prvzarkazkladnhotextu"/>
              <w:ind w:firstLine="0"/>
            </w:pPr>
            <w:r w:rsidRPr="00D07F74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5D946BDF" w14:textId="77777777" w:rsidR="00712C2B" w:rsidRPr="00D07F74" w:rsidRDefault="00712C2B" w:rsidP="00610343">
            <w:pPr>
              <w:pStyle w:val="Prvzarkazkladnhotextu"/>
              <w:ind w:firstLine="0"/>
            </w:pPr>
            <w:r w:rsidRPr="00D07F74">
              <w:t>String [5]</w:t>
            </w:r>
          </w:p>
        </w:tc>
        <w:tc>
          <w:tcPr>
            <w:tcW w:w="4111" w:type="dxa"/>
            <w:vAlign w:val="center"/>
          </w:tcPr>
          <w:p w14:paraId="21FB3E27" w14:textId="77777777" w:rsidR="00712C2B" w:rsidRPr="00D07F74" w:rsidRDefault="00712C2B" w:rsidP="00610343">
            <w:pPr>
              <w:pStyle w:val="Prvzarkazkladnhotextu"/>
              <w:spacing w:after="0" w:line="276" w:lineRule="auto"/>
              <w:ind w:firstLine="0"/>
            </w:pPr>
            <w:r>
              <w:t>T</w:t>
            </w:r>
            <w:r w:rsidRPr="00D07F74">
              <w:t xml:space="preserve">yp správy. </w:t>
            </w:r>
          </w:p>
          <w:p w14:paraId="3E8C2679" w14:textId="77777777" w:rsidR="00712C2B" w:rsidRPr="00D07F74" w:rsidRDefault="00712C2B" w:rsidP="00610343">
            <w:pPr>
              <w:pStyle w:val="Prvzarkazkladnhotextu"/>
              <w:spacing w:after="0" w:line="276" w:lineRule="auto"/>
              <w:ind w:firstLine="0"/>
            </w:pPr>
            <w:r>
              <w:t>SBA01</w:t>
            </w:r>
          </w:p>
        </w:tc>
      </w:tr>
      <w:tr w:rsidR="00712C2B" w:rsidRPr="00121D61" w14:paraId="0CCB9A94" w14:textId="77777777" w:rsidTr="00610343">
        <w:tc>
          <w:tcPr>
            <w:tcW w:w="993" w:type="dxa"/>
            <w:shd w:val="clear" w:color="auto" w:fill="F2F2F2"/>
            <w:vAlign w:val="center"/>
          </w:tcPr>
          <w:p w14:paraId="1C7B99C2" w14:textId="5CEA7823" w:rsidR="00712C2B" w:rsidRDefault="00712C2B" w:rsidP="00712C2B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3.3</w:t>
            </w:r>
          </w:p>
        </w:tc>
        <w:tc>
          <w:tcPr>
            <w:tcW w:w="2268" w:type="dxa"/>
            <w:vAlign w:val="center"/>
          </w:tcPr>
          <w:p w14:paraId="4CC670FB" w14:textId="77777777" w:rsidR="00712C2B" w:rsidRDefault="00712C2B" w:rsidP="00610343">
            <w:pPr>
              <w:pStyle w:val="Prvzarkazkladnhotextu"/>
              <w:ind w:firstLine="0"/>
            </w:pPr>
            <w:r>
              <w:t>CreationDateTime</w:t>
            </w:r>
          </w:p>
        </w:tc>
        <w:tc>
          <w:tcPr>
            <w:tcW w:w="1417" w:type="dxa"/>
            <w:vAlign w:val="center"/>
          </w:tcPr>
          <w:p w14:paraId="73E92E4A" w14:textId="77777777" w:rsidR="00712C2B" w:rsidRDefault="00712C2B" w:rsidP="00610343">
            <w:pPr>
              <w:pStyle w:val="Prvzarkazkladnhotextu"/>
              <w:ind w:firstLine="0"/>
            </w:pPr>
            <w:r>
              <w:t>CreDtTm</w:t>
            </w:r>
          </w:p>
        </w:tc>
        <w:tc>
          <w:tcPr>
            <w:tcW w:w="851" w:type="dxa"/>
            <w:vAlign w:val="center"/>
          </w:tcPr>
          <w:p w14:paraId="53A1B64E" w14:textId="77777777" w:rsidR="00712C2B" w:rsidRDefault="00712C2B" w:rsidP="00610343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7DDBBE0D" w14:textId="77777777" w:rsidR="00712C2B" w:rsidRDefault="00712C2B" w:rsidP="00610343">
            <w:pPr>
              <w:pStyle w:val="Prvzarkazkladnhotextu"/>
              <w:ind w:firstLine="0"/>
            </w:pPr>
            <w:r w:rsidRPr="009419EF">
              <w:t>DateTime</w:t>
            </w:r>
          </w:p>
        </w:tc>
        <w:tc>
          <w:tcPr>
            <w:tcW w:w="4111" w:type="dxa"/>
            <w:vAlign w:val="center"/>
          </w:tcPr>
          <w:p w14:paraId="7216F241" w14:textId="77777777" w:rsidR="00712C2B" w:rsidRDefault="00712C2B" w:rsidP="00610343">
            <w:pPr>
              <w:pStyle w:val="Prvzarkazkladnhotextu"/>
              <w:keepNext/>
              <w:ind w:firstLine="0"/>
              <w:jc w:val="left"/>
            </w:pPr>
            <w:r>
              <w:t>Dátum a čas vytvorenia správy.</w:t>
            </w:r>
          </w:p>
          <w:p w14:paraId="7558996D" w14:textId="77777777" w:rsidR="00712C2B" w:rsidRDefault="00712C2B" w:rsidP="00610343">
            <w:pPr>
              <w:pStyle w:val="Prvzarkazkladnhotextu"/>
              <w:keepNext/>
              <w:ind w:firstLine="0"/>
              <w:jc w:val="left"/>
              <w:rPr>
                <w:rFonts w:cs="Arial"/>
              </w:rPr>
            </w:pPr>
            <w:r>
              <w:t xml:space="preserve">Formát: </w:t>
            </w:r>
            <w:r>
              <w:rPr>
                <w:rFonts w:cs="Arial"/>
              </w:rPr>
              <w:t>[RRRR]</w:t>
            </w:r>
            <w:r w:rsidRPr="00FD09CF">
              <w:rPr>
                <w:rFonts w:cs="Arial"/>
              </w:rPr>
              <w:t>-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MM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-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DD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T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hh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:</w:t>
            </w:r>
            <w:r>
              <w:rPr>
                <w:rFonts w:cs="Arial"/>
              </w:rPr>
              <w:t>[mm]</w:t>
            </w:r>
            <w:r w:rsidRPr="00FD09CF">
              <w:rPr>
                <w:rFonts w:cs="Arial"/>
              </w:rPr>
              <w:t>: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ss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.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f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+01:00</w:t>
            </w:r>
          </w:p>
          <w:p w14:paraId="6302E780" w14:textId="77777777" w:rsidR="00712C2B" w:rsidRPr="0024206D" w:rsidRDefault="00712C2B" w:rsidP="00610343">
            <w:pPr>
              <w:pStyle w:val="Prvzarkazkladnhotextu"/>
              <w:ind w:firstLine="0"/>
              <w:jc w:val="left"/>
            </w:pPr>
            <w:r>
              <w:rPr>
                <w:rFonts w:cs="Arial"/>
              </w:rPr>
              <w:t>kde:</w:t>
            </w:r>
          </w:p>
          <w:p w14:paraId="017811EA" w14:textId="77777777" w:rsidR="00712C2B" w:rsidRPr="00121D61" w:rsidRDefault="00712C2B" w:rsidP="00610343">
            <w:pPr>
              <w:pStyle w:val="Prvzarkazkladnhotextu"/>
              <w:numPr>
                <w:ilvl w:val="0"/>
                <w:numId w:val="10"/>
              </w:numPr>
              <w:jc w:val="left"/>
            </w:pPr>
            <w:r>
              <w:t>RRRR</w:t>
            </w:r>
            <w:r w:rsidRPr="00121D61">
              <w:t xml:space="preserve"> (4 </w:t>
            </w:r>
            <w:r>
              <w:t>znaky</w:t>
            </w:r>
            <w:r w:rsidRPr="00121D61">
              <w:t xml:space="preserve">), MM (2 </w:t>
            </w:r>
            <w:r>
              <w:t>znaky) a</w:t>
            </w:r>
            <w:r w:rsidRPr="00121D61">
              <w:t xml:space="preserve"> DD (2 </w:t>
            </w:r>
            <w:r>
              <w:t>znaky</w:t>
            </w:r>
            <w:r w:rsidRPr="00121D61">
              <w:t xml:space="preserve">) </w:t>
            </w:r>
            <w:r>
              <w:t>predstavujú rok</w:t>
            </w:r>
            <w:r w:rsidRPr="00121D61">
              <w:t xml:space="preserve">, </w:t>
            </w:r>
            <w:r>
              <w:t>mesiac a</w:t>
            </w:r>
            <w:r w:rsidRPr="00121D61">
              <w:t xml:space="preserve"> </w:t>
            </w:r>
            <w:r>
              <w:t>deň</w:t>
            </w:r>
          </w:p>
          <w:p w14:paraId="7653ED82" w14:textId="77777777" w:rsidR="00712C2B" w:rsidRDefault="00712C2B" w:rsidP="00610343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hh (</w:t>
            </w:r>
            <w:r>
              <w:t>2 znaky), mm (2 znaky</w:t>
            </w:r>
            <w:r w:rsidRPr="00121D61">
              <w:t xml:space="preserve">), ss (2 </w:t>
            </w:r>
            <w:r>
              <w:t>znaky) a</w:t>
            </w:r>
            <w:r w:rsidRPr="00121D61">
              <w:t xml:space="preserve"> f (1 </w:t>
            </w:r>
            <w:r>
              <w:t>znak</w:t>
            </w:r>
            <w:r w:rsidRPr="00121D61">
              <w:t xml:space="preserve">) </w:t>
            </w:r>
            <w:r>
              <w:t xml:space="preserve">predstavujú </w:t>
            </w:r>
            <w:r w:rsidRPr="00121D61">
              <w:t>ho</w:t>
            </w:r>
            <w:r>
              <w:t>dinu</w:t>
            </w:r>
            <w:r w:rsidRPr="00121D61">
              <w:t>, min</w:t>
            </w:r>
            <w:r>
              <w:t>ú</w:t>
            </w:r>
            <w:r w:rsidRPr="00121D61">
              <w:t>t</w:t>
            </w:r>
            <w:r>
              <w:t>u</w:t>
            </w:r>
            <w:r w:rsidRPr="00121D61">
              <w:t xml:space="preserve">, </w:t>
            </w:r>
            <w:r>
              <w:t>sekundu a desatinu sekundy</w:t>
            </w:r>
            <w:r w:rsidRPr="00121D61">
              <w:t>).</w:t>
            </w:r>
          </w:p>
        </w:tc>
      </w:tr>
      <w:tr w:rsidR="00C8489E" w:rsidRPr="00121D61" w14:paraId="0B3147F4" w14:textId="77777777" w:rsidTr="00DB1132">
        <w:tc>
          <w:tcPr>
            <w:tcW w:w="993" w:type="dxa"/>
            <w:shd w:val="clear" w:color="auto" w:fill="F2F2F2"/>
            <w:vAlign w:val="center"/>
          </w:tcPr>
          <w:p w14:paraId="47CE9397" w14:textId="5C8BF9F8" w:rsidR="00C8489E" w:rsidRPr="00121D61" w:rsidRDefault="00C8489E" w:rsidP="00712C2B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712C2B">
              <w:rPr>
                <w:b/>
              </w:rPr>
              <w:t>3</w:t>
            </w:r>
            <w:r>
              <w:rPr>
                <w:b/>
              </w:rPr>
              <w:t>.</w:t>
            </w:r>
            <w:r w:rsidR="00712C2B">
              <w:rPr>
                <w:b/>
              </w:rPr>
              <w:t>6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5B00D58E" w14:textId="77777777" w:rsidR="00C8489E" w:rsidRDefault="00C8489E" w:rsidP="00DB1132">
            <w:pPr>
              <w:pStyle w:val="Prvzarkazkladnhotextu"/>
              <w:ind w:firstLine="0"/>
            </w:pPr>
            <w:r>
              <w:t>IBAN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4A0D9049" w14:textId="77777777" w:rsidR="00C8489E" w:rsidRDefault="00C8489E" w:rsidP="00DB1132">
            <w:pPr>
              <w:pStyle w:val="Prvzarkazkladnhotextu"/>
              <w:ind w:firstLine="0"/>
            </w:pPr>
            <w:r>
              <w:t>IBAN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05652959" w14:textId="6DCE3837" w:rsidR="00C8489E" w:rsidRPr="00121D61" w:rsidRDefault="00C8489E" w:rsidP="00DB1132">
            <w:pPr>
              <w:pStyle w:val="Prvzarkazkladnhotextu"/>
              <w:ind w:firstLine="0"/>
            </w:pPr>
            <w:r>
              <w:t>[</w:t>
            </w:r>
            <w:r w:rsidR="00DB1132">
              <w:t>1</w:t>
            </w:r>
            <w:r>
              <w:t>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14EFF33B" w14:textId="77777777" w:rsidR="00C8489E" w:rsidRPr="00121D61" w:rsidRDefault="00C8489E" w:rsidP="00DB1132">
            <w:pPr>
              <w:pStyle w:val="Prvzarkazkladnhotextu"/>
              <w:ind w:firstLine="0"/>
            </w:pPr>
            <w:r>
              <w:t>String [34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5452E53D" w14:textId="77777777" w:rsidR="00C8489E" w:rsidRDefault="00C8489E" w:rsidP="00DB1132">
            <w:pPr>
              <w:pStyle w:val="Prvzarkazkladnhotextu"/>
              <w:keepNext/>
              <w:ind w:firstLine="0"/>
            </w:pPr>
            <w:r>
              <w:t>Ú</w:t>
            </w:r>
            <w:r w:rsidRPr="002107E1">
              <w:t>čet klienta</w:t>
            </w:r>
            <w:r>
              <w:t xml:space="preserve"> v tvare IBAN</w:t>
            </w:r>
            <w:r w:rsidRPr="002107E1">
              <w:t>, ku ktorému sa budú e-faktúry v EB zobrazovať,</w:t>
            </w:r>
          </w:p>
        </w:tc>
      </w:tr>
      <w:tr w:rsidR="00C8489E" w:rsidRPr="00121D61" w14:paraId="29DE1307" w14:textId="77777777" w:rsidTr="00DB1132">
        <w:tc>
          <w:tcPr>
            <w:tcW w:w="993" w:type="dxa"/>
            <w:shd w:val="clear" w:color="auto" w:fill="F2F2F2"/>
            <w:vAlign w:val="center"/>
          </w:tcPr>
          <w:p w14:paraId="7CA2199A" w14:textId="33DFC106" w:rsidR="00C8489E" w:rsidRDefault="00C8489E" w:rsidP="00712C2B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712C2B">
              <w:rPr>
                <w:b/>
              </w:rPr>
              <w:t>3.7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71BD3176" w14:textId="77777777" w:rsidR="00C8489E" w:rsidRDefault="00C8489E" w:rsidP="00DB1132">
            <w:pPr>
              <w:pStyle w:val="Prvzarkazkladnhotextu"/>
              <w:ind w:firstLine="0"/>
            </w:pPr>
            <w:r>
              <w:t>InvoiceIdentification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021F7A46" w14:textId="77777777" w:rsidR="00C8489E" w:rsidRDefault="00C8489E" w:rsidP="00DB1132">
            <w:pPr>
              <w:pStyle w:val="Prvzarkazkladnhotextu"/>
              <w:ind w:firstLine="0"/>
            </w:pPr>
            <w:r>
              <w:t>InvoiceId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0CA29365" w14:textId="77777777" w:rsidR="00C8489E" w:rsidRDefault="00C8489E" w:rsidP="00DB1132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53FD3381" w14:textId="77777777" w:rsidR="00C8489E" w:rsidRDefault="00C8489E" w:rsidP="00DB1132">
            <w:pPr>
              <w:pStyle w:val="Prvzarkazkladnhotextu"/>
              <w:ind w:firstLine="0"/>
            </w:pPr>
            <w:r>
              <w:t>String [50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33ADB3F8" w14:textId="77777777" w:rsidR="00C8489E" w:rsidRDefault="00C8489E" w:rsidP="00DB1132">
            <w:pPr>
              <w:pStyle w:val="Prvzarkazkladnhotextu"/>
              <w:keepNext/>
              <w:ind w:firstLine="0"/>
            </w:pPr>
            <w:r w:rsidRPr="00D66F3A">
              <w:t>Identifikátor zmluvného vzťahu ku, ktorému sú služby fakturované (napr. zákaznícke číslo, číslo zmluv</w:t>
            </w:r>
            <w:r>
              <w:t>y, číslo odberného miesta a pod.</w:t>
            </w:r>
            <w:r w:rsidRPr="00D66F3A">
              <w:t>)</w:t>
            </w:r>
            <w:r>
              <w:t>. V </w:t>
            </w:r>
            <w:r w:rsidRPr="00984ADE">
              <w:t>p</w:t>
            </w:r>
            <w:r>
              <w:t>r</w:t>
            </w:r>
            <w:r w:rsidRPr="00984ADE">
              <w:t>ípad</w:t>
            </w:r>
            <w:r>
              <w:t>e viac</w:t>
            </w:r>
            <w:r w:rsidRPr="00984ADE">
              <w:t xml:space="preserve"> identifikátor</w:t>
            </w:r>
            <w:r>
              <w:t>ov</w:t>
            </w:r>
            <w:r w:rsidRPr="00984ADE">
              <w:t xml:space="preserve"> </w:t>
            </w:r>
            <w:r>
              <w:t>jedného zmluvného vzťahu sú</w:t>
            </w:r>
            <w:r w:rsidRPr="00984ADE">
              <w:t xml:space="preserve"> </w:t>
            </w:r>
            <w:r>
              <w:t>tieto</w:t>
            </w:r>
            <w:r w:rsidRPr="00984ADE">
              <w:t xml:space="preserve"> identifikátory odd</w:t>
            </w:r>
            <w:r>
              <w:t>e</w:t>
            </w:r>
            <w:r w:rsidRPr="00984ADE">
              <w:t>len</w:t>
            </w:r>
            <w:r>
              <w:t>é</w:t>
            </w:r>
            <w:r w:rsidRPr="00984ADE">
              <w:t xml:space="preserve"> technickým znak</w:t>
            </w:r>
            <w:r>
              <w:t>o</w:t>
            </w:r>
            <w:r w:rsidRPr="00984ADE">
              <w:t>m pomlčky “-“</w:t>
            </w:r>
            <w:r>
              <w:t>.</w:t>
            </w:r>
          </w:p>
        </w:tc>
      </w:tr>
      <w:tr w:rsidR="00C8489E" w:rsidRPr="00121D61" w14:paraId="5CFDD8A3" w14:textId="77777777" w:rsidTr="00DB1132">
        <w:tc>
          <w:tcPr>
            <w:tcW w:w="993" w:type="dxa"/>
            <w:shd w:val="clear" w:color="auto" w:fill="F2F2F2"/>
            <w:vAlign w:val="center"/>
          </w:tcPr>
          <w:p w14:paraId="44FE441A" w14:textId="52B95854" w:rsidR="00C8489E" w:rsidRDefault="00C8489E" w:rsidP="00712C2B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712C2B">
              <w:rPr>
                <w:b/>
              </w:rPr>
              <w:t>3.11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69876C9D" w14:textId="77777777" w:rsidR="00C8489E" w:rsidRPr="00121D61" w:rsidRDefault="00C8489E" w:rsidP="00DB1132">
            <w:pPr>
              <w:pStyle w:val="Prvzarkazkladnhotextu"/>
              <w:ind w:firstLine="0"/>
            </w:pPr>
            <w:r>
              <w:t>Status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0B5EB4B4" w14:textId="77777777" w:rsidR="00C8489E" w:rsidRPr="00121D61" w:rsidRDefault="00C8489E" w:rsidP="00DB1132">
            <w:pPr>
              <w:pStyle w:val="Prvzarkazkladnhotextu"/>
              <w:ind w:firstLine="0"/>
            </w:pPr>
            <w:r>
              <w:t>Status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4B4725EC" w14:textId="46859160" w:rsidR="00C8489E" w:rsidRPr="00121D61" w:rsidRDefault="00C8489E" w:rsidP="005F0189">
            <w:pPr>
              <w:pStyle w:val="Prvzarkazkladnhotextu"/>
              <w:ind w:firstLine="0"/>
            </w:pPr>
            <w:r>
              <w:t>[</w:t>
            </w:r>
            <w:r w:rsidR="005F0189">
              <w:t>1</w:t>
            </w:r>
            <w:r>
              <w:t>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0386A1FC" w14:textId="77777777" w:rsidR="00C8489E" w:rsidRDefault="00C8489E" w:rsidP="00DB1132">
            <w:pPr>
              <w:pStyle w:val="Prvzarkazkladnhotextu"/>
              <w:ind w:firstLine="0"/>
            </w:pPr>
            <w:r>
              <w:t>String [3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5F00EC74" w14:textId="77777777" w:rsidR="00C8489E" w:rsidRDefault="00C8489E" w:rsidP="00DB1132">
            <w:pPr>
              <w:pStyle w:val="Prvzarkazkladnhotextu"/>
              <w:keepNext/>
              <w:ind w:firstLine="0"/>
              <w:rPr>
                <w:rFonts w:cs="Arial"/>
              </w:rPr>
            </w:pPr>
            <w:r>
              <w:t xml:space="preserve">Status </w:t>
            </w:r>
            <w:r>
              <w:rPr>
                <w:rFonts w:cs="Arial"/>
              </w:rPr>
              <w:t>kód identifikujúci stav zaslanej žiadosti</w:t>
            </w:r>
          </w:p>
          <w:tbl>
            <w:tblPr>
              <w:tblStyle w:val="Mriekatabuky"/>
              <w:tblW w:w="3827" w:type="dxa"/>
              <w:tblInd w:w="29" w:type="dxa"/>
              <w:tblLayout w:type="fixed"/>
              <w:tblLook w:val="04A0" w:firstRow="1" w:lastRow="0" w:firstColumn="1" w:lastColumn="0" w:noHBand="0" w:noVBand="1"/>
            </w:tblPr>
            <w:tblGrid>
              <w:gridCol w:w="567"/>
              <w:gridCol w:w="3260"/>
            </w:tblGrid>
            <w:tr w:rsidR="00C8489E" w14:paraId="0BAD0B3E" w14:textId="77777777" w:rsidTr="00DB1132">
              <w:trPr>
                <w:trHeight w:val="230"/>
              </w:trPr>
              <w:tc>
                <w:tcPr>
                  <w:tcW w:w="567" w:type="dxa"/>
                </w:tcPr>
                <w:p w14:paraId="417C08EA" w14:textId="77777777" w:rsidR="00C8489E" w:rsidRPr="000630A9" w:rsidRDefault="00C8489E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-1</w:t>
                  </w:r>
                </w:p>
              </w:tc>
              <w:tc>
                <w:tcPr>
                  <w:tcW w:w="3260" w:type="dxa"/>
                </w:tcPr>
                <w:p w14:paraId="4E6ECCA1" w14:textId="77777777" w:rsidR="00C8489E" w:rsidRPr="000630A9" w:rsidRDefault="00C8489E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služba nedostupná</w:t>
                  </w:r>
                </w:p>
              </w:tc>
            </w:tr>
            <w:tr w:rsidR="00C8489E" w14:paraId="391DED3B" w14:textId="77777777" w:rsidTr="00DB1132">
              <w:trPr>
                <w:trHeight w:val="230"/>
              </w:trPr>
              <w:tc>
                <w:tcPr>
                  <w:tcW w:w="567" w:type="dxa"/>
                </w:tcPr>
                <w:p w14:paraId="0894F955" w14:textId="77777777" w:rsidR="00C8489E" w:rsidRPr="000630A9" w:rsidRDefault="00C8489E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-2</w:t>
                  </w:r>
                </w:p>
              </w:tc>
              <w:tc>
                <w:tcPr>
                  <w:tcW w:w="3260" w:type="dxa"/>
                </w:tcPr>
                <w:p w14:paraId="562DE102" w14:textId="77777777" w:rsidR="00C8489E" w:rsidRPr="000630A9" w:rsidRDefault="00C8489E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chyba formátu</w:t>
                  </w:r>
                </w:p>
              </w:tc>
            </w:tr>
            <w:tr w:rsidR="00C8489E" w14:paraId="53835F97" w14:textId="77777777" w:rsidTr="00DB1132">
              <w:trPr>
                <w:trHeight w:val="230"/>
              </w:trPr>
              <w:tc>
                <w:tcPr>
                  <w:tcW w:w="567" w:type="dxa"/>
                </w:tcPr>
                <w:p w14:paraId="4C22D2AA" w14:textId="77777777" w:rsidR="00C8489E" w:rsidRPr="000630A9" w:rsidRDefault="00C8489E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-3</w:t>
                  </w:r>
                </w:p>
              </w:tc>
              <w:tc>
                <w:tcPr>
                  <w:tcW w:w="3260" w:type="dxa"/>
                </w:tcPr>
                <w:p w14:paraId="6EF8A29D" w14:textId="77777777" w:rsidR="00C8489E" w:rsidRPr="000630A9" w:rsidRDefault="00C8489E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formálna chyba</w:t>
                  </w:r>
                </w:p>
              </w:tc>
            </w:tr>
            <w:tr w:rsidR="00C8489E" w14:paraId="42B44F39" w14:textId="77777777" w:rsidTr="00DB1132">
              <w:trPr>
                <w:trHeight w:val="230"/>
              </w:trPr>
              <w:tc>
                <w:tcPr>
                  <w:tcW w:w="567" w:type="dxa"/>
                </w:tcPr>
                <w:p w14:paraId="71F6F5C0" w14:textId="77777777" w:rsidR="00C8489E" w:rsidRPr="000630A9" w:rsidRDefault="00C8489E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-4</w:t>
                  </w:r>
                </w:p>
              </w:tc>
              <w:tc>
                <w:tcPr>
                  <w:tcW w:w="3260" w:type="dxa"/>
                </w:tcPr>
                <w:p w14:paraId="2A3EB50C" w14:textId="77777777" w:rsidR="00C8489E" w:rsidRPr="000630A9" w:rsidRDefault="00C8489E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chyba banky</w:t>
                  </w:r>
                </w:p>
              </w:tc>
            </w:tr>
            <w:tr w:rsidR="00C8489E" w14:paraId="67F7D6B5" w14:textId="77777777" w:rsidTr="00DB1132">
              <w:trPr>
                <w:trHeight w:val="230"/>
              </w:trPr>
              <w:tc>
                <w:tcPr>
                  <w:tcW w:w="567" w:type="dxa"/>
                </w:tcPr>
                <w:p w14:paraId="1A500A96" w14:textId="77777777" w:rsidR="00C8489E" w:rsidRPr="000630A9" w:rsidRDefault="00C8489E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0</w:t>
                  </w:r>
                </w:p>
              </w:tc>
              <w:tc>
                <w:tcPr>
                  <w:tcW w:w="3260" w:type="dxa"/>
                </w:tcPr>
                <w:p w14:paraId="0BB2DDE8" w14:textId="77777777" w:rsidR="00C8489E" w:rsidRPr="000630A9" w:rsidRDefault="00C8489E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rPr>
                      <w:rFonts w:cs="Arial"/>
                    </w:rPr>
                    <w:t>Exspirovaná žiadosť</w:t>
                  </w:r>
                </w:p>
              </w:tc>
            </w:tr>
            <w:tr w:rsidR="00C8489E" w14:paraId="263DFAE7" w14:textId="77777777" w:rsidTr="00DB1132">
              <w:trPr>
                <w:trHeight w:val="230"/>
              </w:trPr>
              <w:tc>
                <w:tcPr>
                  <w:tcW w:w="567" w:type="dxa"/>
                </w:tcPr>
                <w:p w14:paraId="31B2A5A9" w14:textId="77777777" w:rsidR="00C8489E" w:rsidRPr="000630A9" w:rsidRDefault="00C8489E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>
                    <w:t>2</w:t>
                  </w:r>
                  <w:r w:rsidRPr="000630A9">
                    <w:t>S</w:t>
                  </w:r>
                </w:p>
              </w:tc>
              <w:tc>
                <w:tcPr>
                  <w:tcW w:w="3260" w:type="dxa"/>
                </w:tcPr>
                <w:p w14:paraId="2D8A1B17" w14:textId="77777777" w:rsidR="00C8489E" w:rsidRPr="000630A9" w:rsidRDefault="00C8489E" w:rsidP="00DB1132">
                  <w:pPr>
                    <w:pStyle w:val="Prvzarkazkladnhotextu"/>
                    <w:keepNext/>
                    <w:spacing w:after="0"/>
                    <w:ind w:firstLine="0"/>
                    <w:rPr>
                      <w:rFonts w:cs="Arial"/>
                    </w:rPr>
                  </w:pPr>
                  <w:r>
                    <w:t>Služba zriadená</w:t>
                  </w:r>
                </w:p>
              </w:tc>
            </w:tr>
            <w:tr w:rsidR="00C8489E" w14:paraId="1F06CD8F" w14:textId="77777777" w:rsidTr="00DB1132">
              <w:trPr>
                <w:trHeight w:val="230"/>
              </w:trPr>
              <w:tc>
                <w:tcPr>
                  <w:tcW w:w="567" w:type="dxa"/>
                </w:tcPr>
                <w:p w14:paraId="5C6F087B" w14:textId="77777777" w:rsidR="00C8489E" w:rsidRPr="000630A9" w:rsidRDefault="00C8489E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0S</w:t>
                  </w:r>
                </w:p>
              </w:tc>
              <w:tc>
                <w:tcPr>
                  <w:tcW w:w="3260" w:type="dxa"/>
                </w:tcPr>
                <w:p w14:paraId="2AA5359F" w14:textId="77777777" w:rsidR="00C8489E" w:rsidRPr="000630A9" w:rsidRDefault="00C8489E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Pre zadané údaje je už služba zriadená</w:t>
                  </w:r>
                </w:p>
              </w:tc>
            </w:tr>
            <w:tr w:rsidR="00972F51" w14:paraId="3C9A9BA0" w14:textId="77777777" w:rsidTr="00DB1132">
              <w:trPr>
                <w:trHeight w:val="230"/>
              </w:trPr>
              <w:tc>
                <w:tcPr>
                  <w:tcW w:w="567" w:type="dxa"/>
                </w:tcPr>
                <w:p w14:paraId="50526B49" w14:textId="12511747" w:rsidR="00972F51" w:rsidRPr="000630A9" w:rsidRDefault="00972F51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>
                    <w:t>-1S</w:t>
                  </w:r>
                </w:p>
              </w:tc>
              <w:tc>
                <w:tcPr>
                  <w:tcW w:w="3260" w:type="dxa"/>
                </w:tcPr>
                <w:p w14:paraId="04EABE7E" w14:textId="67313389" w:rsidR="00972F51" w:rsidRPr="000630A9" w:rsidRDefault="00972F51" w:rsidP="00DB1132">
                  <w:pPr>
                    <w:pStyle w:val="Prvzarkazkladnhotextu"/>
                    <w:keepNext/>
                    <w:spacing w:after="0"/>
                    <w:ind w:firstLine="0"/>
                  </w:pPr>
                  <w:r w:rsidRPr="00972F51">
                    <w:t>Pre zadané údaje nie je možné službu zriadiť</w:t>
                  </w:r>
                </w:p>
              </w:tc>
            </w:tr>
          </w:tbl>
          <w:p w14:paraId="53396C55" w14:textId="2DDBD7CB" w:rsidR="00C8489E" w:rsidRPr="00C8489E" w:rsidRDefault="00C8489E" w:rsidP="00DB1132">
            <w:pPr>
              <w:pStyle w:val="Prvzarkazkladnhotextu"/>
              <w:keepNext/>
              <w:ind w:firstLine="0"/>
              <w:rPr>
                <w:sz w:val="10"/>
              </w:rPr>
            </w:pPr>
            <w:r>
              <w:t xml:space="preserve"> </w:t>
            </w:r>
          </w:p>
        </w:tc>
      </w:tr>
      <w:tr w:rsidR="00C8489E" w:rsidRPr="00121D61" w14:paraId="4C9F9B6D" w14:textId="77777777" w:rsidTr="00DB1132">
        <w:tc>
          <w:tcPr>
            <w:tcW w:w="993" w:type="dxa"/>
            <w:shd w:val="clear" w:color="auto" w:fill="F2F2F2"/>
            <w:vAlign w:val="center"/>
          </w:tcPr>
          <w:p w14:paraId="116CC44D" w14:textId="40A6A582" w:rsidR="00C8489E" w:rsidRDefault="00C8489E" w:rsidP="00712C2B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712C2B">
              <w:rPr>
                <w:b/>
              </w:rPr>
              <w:t>3</w:t>
            </w:r>
            <w:r>
              <w:rPr>
                <w:b/>
              </w:rPr>
              <w:t>.1</w:t>
            </w:r>
            <w:r w:rsidR="00712C2B">
              <w:rPr>
                <w:b/>
              </w:rPr>
              <w:t>2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14B384B5" w14:textId="77777777" w:rsidR="00C8489E" w:rsidRPr="00121D61" w:rsidRDefault="00C8489E" w:rsidP="00DB1132">
            <w:pPr>
              <w:pStyle w:val="Prvzarkazkladnhotextu"/>
              <w:ind w:firstLine="0"/>
            </w:pPr>
            <w:r>
              <w:t>StatusDescription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45F6D936" w14:textId="77777777" w:rsidR="00C8489E" w:rsidRPr="00121D61" w:rsidRDefault="00C8489E" w:rsidP="00DB1132">
            <w:pPr>
              <w:pStyle w:val="Prvzarkazkladnhotextu"/>
              <w:ind w:firstLine="0"/>
            </w:pPr>
            <w:r>
              <w:t>StatusDesc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29F7D512" w14:textId="77777777" w:rsidR="00C8489E" w:rsidRPr="00121D61" w:rsidRDefault="00C8489E" w:rsidP="00DB1132">
            <w:pPr>
              <w:pStyle w:val="Prvzarkazkladnhotextu"/>
              <w:ind w:firstLine="0"/>
            </w:pPr>
            <w:r>
              <w:t>[0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23B5CEF6" w14:textId="77777777" w:rsidR="00C8489E" w:rsidRDefault="00C8489E" w:rsidP="00DB1132">
            <w:pPr>
              <w:pStyle w:val="Prvzarkazkladnhotextu"/>
              <w:ind w:firstLine="0"/>
            </w:pPr>
            <w:r>
              <w:t>String [50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10D1686B" w14:textId="4D055BF3" w:rsidR="00C8489E" w:rsidRPr="000E197D" w:rsidRDefault="00C8489E" w:rsidP="00666ECE">
            <w:pPr>
              <w:pStyle w:val="Prvzarkazkladnhotextu"/>
              <w:ind w:firstLine="0"/>
            </w:pPr>
            <w:r>
              <w:rPr>
                <w:rFonts w:cs="Arial"/>
              </w:rPr>
              <w:t xml:space="preserve">Popis status kódu. Podľa možností banky možno doplniť aj nepovinnú detailnejšiu informáciu (napr. žiadosť odmietnutá – </w:t>
            </w:r>
            <w:r w:rsidR="00666ECE">
              <w:rPr>
                <w:rFonts w:cs="Arial"/>
              </w:rPr>
              <w:t>chybné číslo účtu</w:t>
            </w:r>
            <w:r>
              <w:rPr>
                <w:rFonts w:cs="Arial"/>
              </w:rPr>
              <w:t>)</w:t>
            </w:r>
            <w:r w:rsidR="00666ECE">
              <w:rPr>
                <w:rFonts w:cs="Arial"/>
              </w:rPr>
              <w:t>.</w:t>
            </w:r>
          </w:p>
        </w:tc>
      </w:tr>
    </w:tbl>
    <w:p w14:paraId="4C174836" w14:textId="77777777" w:rsidR="00C8489E" w:rsidRDefault="00C8489E" w:rsidP="00810C0D">
      <w:pPr>
        <w:spacing w:after="0" w:line="276" w:lineRule="auto"/>
      </w:pPr>
    </w:p>
    <w:p w14:paraId="1033C56A" w14:textId="03272AC8" w:rsidR="009666BA" w:rsidRDefault="009666BA" w:rsidP="00810C0D">
      <w:pPr>
        <w:spacing w:after="0" w:line="276" w:lineRule="auto"/>
        <w:rPr>
          <w:rFonts w:ascii="Arial" w:hAnsi="Arial" w:cs="Arial"/>
        </w:rPr>
      </w:pPr>
      <w:r w:rsidRPr="009666BA">
        <w:rPr>
          <w:rFonts w:ascii="Arial" w:hAnsi="Arial" w:cs="Arial"/>
        </w:rPr>
        <w:t>Príklad XML správy:</w:t>
      </w:r>
    </w:p>
    <w:p w14:paraId="5B109177" w14:textId="77777777" w:rsidR="005111B6" w:rsidRDefault="005111B6" w:rsidP="00810C0D">
      <w:pPr>
        <w:spacing w:after="0" w:line="276" w:lineRule="auto"/>
        <w:rPr>
          <w:rFonts w:ascii="Arial" w:hAnsi="Arial" w:cs="Arial"/>
        </w:rPr>
      </w:pPr>
    </w:p>
    <w:p w14:paraId="10A0DB07" w14:textId="3D43E240" w:rsidR="009666BA" w:rsidRPr="00A12BDF" w:rsidRDefault="00A12BDF" w:rsidP="00810C0D">
      <w:pPr>
        <w:spacing w:after="0" w:line="276" w:lineRule="auto"/>
        <w:rPr>
          <w:rFonts w:ascii="Arial" w:hAnsi="Arial" w:cs="Arial"/>
          <w:sz w:val="19"/>
          <w:szCs w:val="19"/>
        </w:rPr>
      </w:pPr>
      <w:r w:rsidRPr="00A12BDF">
        <w:rPr>
          <w:rFonts w:ascii="Arial" w:hAnsi="Arial" w:cs="Arial"/>
          <w:color w:val="8B26C9"/>
          <w:sz w:val="19"/>
          <w:szCs w:val="19"/>
        </w:rPr>
        <w:t>&lt;?xml version="1.0" encoding="UTF-8"?&gt;</w:t>
      </w:r>
      <w:r w:rsidRPr="00A12BDF">
        <w:rPr>
          <w:rFonts w:ascii="Arial" w:hAnsi="Arial" w:cs="Arial"/>
          <w:color w:val="000000"/>
          <w:sz w:val="19"/>
          <w:szCs w:val="19"/>
        </w:rPr>
        <w:br/>
      </w:r>
      <w:r w:rsidRPr="00A12BDF">
        <w:rPr>
          <w:rFonts w:ascii="Arial" w:hAnsi="Arial" w:cs="Arial"/>
          <w:color w:val="000096"/>
          <w:sz w:val="19"/>
          <w:szCs w:val="19"/>
        </w:rPr>
        <w:t>&lt;Document</w:t>
      </w:r>
      <w:r w:rsidRPr="00A12BDF">
        <w:rPr>
          <w:rFonts w:ascii="Arial" w:hAnsi="Arial" w:cs="Arial"/>
          <w:color w:val="F5844C"/>
          <w:sz w:val="19"/>
          <w:szCs w:val="19"/>
        </w:rPr>
        <w:t xml:space="preserve"> Version</w:t>
      </w:r>
      <w:r w:rsidRPr="00A12BDF">
        <w:rPr>
          <w:rFonts w:ascii="Arial" w:hAnsi="Arial" w:cs="Arial"/>
          <w:color w:val="FF8040"/>
          <w:sz w:val="19"/>
          <w:szCs w:val="19"/>
        </w:rPr>
        <w:t>=</w:t>
      </w:r>
      <w:r w:rsidRPr="00A12BDF">
        <w:rPr>
          <w:rFonts w:ascii="Arial" w:hAnsi="Arial" w:cs="Arial"/>
          <w:color w:val="993300"/>
          <w:sz w:val="19"/>
          <w:szCs w:val="19"/>
        </w:rPr>
        <w:t>"001.01"</w:t>
      </w:r>
      <w:r w:rsidRPr="00A12BDF">
        <w:rPr>
          <w:rFonts w:ascii="Arial" w:hAnsi="Arial" w:cs="Arial"/>
          <w:color w:val="000000"/>
          <w:sz w:val="19"/>
          <w:szCs w:val="19"/>
        </w:rPr>
        <w:br/>
      </w:r>
      <w:r w:rsidRPr="00A12BDF">
        <w:rPr>
          <w:rFonts w:ascii="Arial" w:hAnsi="Arial" w:cs="Arial"/>
          <w:color w:val="F5844C"/>
          <w:sz w:val="19"/>
          <w:szCs w:val="19"/>
        </w:rPr>
        <w:t xml:space="preserve">    </w:t>
      </w:r>
      <w:r w:rsidRPr="00A12BDF">
        <w:rPr>
          <w:rFonts w:ascii="Arial" w:hAnsi="Arial" w:cs="Arial"/>
          <w:color w:val="0099CC"/>
          <w:sz w:val="19"/>
          <w:szCs w:val="19"/>
        </w:rPr>
        <w:t>xmlns:xsi</w:t>
      </w:r>
      <w:r w:rsidRPr="00A12BDF">
        <w:rPr>
          <w:rFonts w:ascii="Arial" w:hAnsi="Arial" w:cs="Arial"/>
          <w:color w:val="FF8040"/>
          <w:sz w:val="19"/>
          <w:szCs w:val="19"/>
        </w:rPr>
        <w:t>=</w:t>
      </w:r>
      <w:r w:rsidRPr="00A12BDF">
        <w:rPr>
          <w:rFonts w:ascii="Arial" w:hAnsi="Arial" w:cs="Arial"/>
          <w:color w:val="993300"/>
          <w:sz w:val="19"/>
          <w:szCs w:val="19"/>
        </w:rPr>
        <w:t>"http://www.w3.org/2001/XMLSchema-instance"</w:t>
      </w:r>
      <w:r w:rsidRPr="00A12BDF">
        <w:rPr>
          <w:rFonts w:ascii="Arial" w:hAnsi="Arial" w:cs="Arial"/>
          <w:color w:val="000000"/>
          <w:sz w:val="19"/>
          <w:szCs w:val="19"/>
        </w:rPr>
        <w:br/>
      </w:r>
      <w:r w:rsidRPr="00A12BDF">
        <w:rPr>
          <w:rFonts w:ascii="Arial" w:hAnsi="Arial" w:cs="Arial"/>
          <w:color w:val="F5844C"/>
          <w:sz w:val="19"/>
          <w:szCs w:val="19"/>
        </w:rPr>
        <w:t xml:space="preserve">    xsi:schemaLocation</w:t>
      </w:r>
      <w:r w:rsidRPr="00A12BDF">
        <w:rPr>
          <w:rFonts w:ascii="Arial" w:hAnsi="Arial" w:cs="Arial"/>
          <w:color w:val="FF8040"/>
          <w:sz w:val="19"/>
          <w:szCs w:val="19"/>
        </w:rPr>
        <w:t>=</w:t>
      </w:r>
      <w:r w:rsidRPr="00A12BDF">
        <w:rPr>
          <w:rFonts w:ascii="Arial" w:hAnsi="Arial" w:cs="Arial"/>
          <w:color w:val="993300"/>
          <w:sz w:val="19"/>
          <w:szCs w:val="19"/>
        </w:rPr>
        <w:t>"ebpp.sk.subscription.001.01 ebpp.sk.subscription.001.01.xsd"</w:t>
      </w:r>
      <w:r w:rsidRPr="00A12BDF">
        <w:rPr>
          <w:rFonts w:ascii="Arial" w:hAnsi="Arial" w:cs="Arial"/>
          <w:color w:val="000096"/>
          <w:sz w:val="19"/>
          <w:szCs w:val="19"/>
        </w:rPr>
        <w:t>&gt;</w:t>
      </w:r>
      <w:r w:rsidRPr="00A12BDF">
        <w:rPr>
          <w:rFonts w:ascii="Arial" w:hAnsi="Arial" w:cs="Arial"/>
          <w:color w:val="000000"/>
          <w:sz w:val="19"/>
          <w:szCs w:val="19"/>
        </w:rPr>
        <w:br/>
        <w:t xml:space="preserve">    </w:t>
      </w:r>
      <w:r w:rsidRPr="00A12BDF">
        <w:rPr>
          <w:rFonts w:ascii="Arial" w:hAnsi="Arial" w:cs="Arial"/>
          <w:color w:val="000096"/>
          <w:sz w:val="19"/>
          <w:szCs w:val="19"/>
        </w:rPr>
        <w:t>&lt;MsgId&gt;</w:t>
      </w:r>
      <w:r w:rsidRPr="00A12BDF">
        <w:rPr>
          <w:rFonts w:ascii="Arial" w:hAnsi="Arial" w:cs="Arial"/>
          <w:color w:val="000000"/>
          <w:sz w:val="19"/>
          <w:szCs w:val="19"/>
        </w:rPr>
        <w:t>EBPP0011200000117</w:t>
      </w:r>
      <w:r w:rsidRPr="00A12BDF">
        <w:rPr>
          <w:rFonts w:ascii="Arial" w:hAnsi="Arial" w:cs="Arial"/>
          <w:color w:val="000096"/>
          <w:sz w:val="19"/>
          <w:szCs w:val="19"/>
        </w:rPr>
        <w:t>&lt;/MsgId&gt;</w:t>
      </w:r>
      <w:r w:rsidRPr="00A12BDF">
        <w:rPr>
          <w:rFonts w:ascii="Arial" w:hAnsi="Arial" w:cs="Arial"/>
          <w:color w:val="000000"/>
          <w:sz w:val="19"/>
          <w:szCs w:val="19"/>
        </w:rPr>
        <w:br/>
        <w:t xml:space="preserve">    </w:t>
      </w:r>
      <w:r w:rsidRPr="00A12BDF">
        <w:rPr>
          <w:rFonts w:ascii="Arial" w:hAnsi="Arial" w:cs="Arial"/>
          <w:color w:val="000096"/>
          <w:sz w:val="19"/>
          <w:szCs w:val="19"/>
        </w:rPr>
        <w:t>&lt;InvoicerId&gt;</w:t>
      </w:r>
      <w:r w:rsidRPr="00A12BDF">
        <w:rPr>
          <w:rFonts w:ascii="Arial" w:hAnsi="Arial" w:cs="Arial"/>
          <w:color w:val="000000"/>
          <w:sz w:val="19"/>
          <w:szCs w:val="19"/>
        </w:rPr>
        <w:t>CEKOSKBX0000001</w:t>
      </w:r>
      <w:r w:rsidRPr="00A12BDF">
        <w:rPr>
          <w:rFonts w:ascii="Arial" w:hAnsi="Arial" w:cs="Arial"/>
          <w:color w:val="000096"/>
          <w:sz w:val="19"/>
          <w:szCs w:val="19"/>
        </w:rPr>
        <w:t>&lt;/InvoicerId&gt;</w:t>
      </w:r>
      <w:r w:rsidRPr="00A12BDF">
        <w:rPr>
          <w:rFonts w:ascii="Arial" w:hAnsi="Arial" w:cs="Arial"/>
          <w:color w:val="000000"/>
          <w:sz w:val="19"/>
          <w:szCs w:val="19"/>
        </w:rPr>
        <w:br/>
        <w:t xml:space="preserve">    </w:t>
      </w:r>
      <w:r w:rsidRPr="00A12BDF">
        <w:rPr>
          <w:rFonts w:ascii="Arial" w:hAnsi="Arial" w:cs="Arial"/>
          <w:color w:val="000096"/>
          <w:sz w:val="19"/>
          <w:szCs w:val="19"/>
        </w:rPr>
        <w:t>&lt;Subscription&gt;</w:t>
      </w:r>
      <w:r w:rsidRPr="00A12BDF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A12BDF">
        <w:rPr>
          <w:rFonts w:ascii="Arial" w:hAnsi="Arial" w:cs="Arial"/>
          <w:color w:val="000096"/>
          <w:sz w:val="19"/>
          <w:szCs w:val="19"/>
        </w:rPr>
        <w:t>&lt;TraceId&gt;</w:t>
      </w:r>
      <w:r w:rsidRPr="00A12BDF">
        <w:rPr>
          <w:rFonts w:ascii="Arial" w:hAnsi="Arial" w:cs="Arial"/>
          <w:color w:val="000000"/>
          <w:sz w:val="19"/>
          <w:szCs w:val="19"/>
        </w:rPr>
        <w:t>CEKOSKBX-20150515210356-00000000001</w:t>
      </w:r>
      <w:r w:rsidRPr="00A12BDF">
        <w:rPr>
          <w:rFonts w:ascii="Arial" w:hAnsi="Arial" w:cs="Arial"/>
          <w:color w:val="000096"/>
          <w:sz w:val="19"/>
          <w:szCs w:val="19"/>
        </w:rPr>
        <w:t>&lt;/TraceId&gt;</w:t>
      </w:r>
      <w:r w:rsidRPr="00A12BDF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A12BDF">
        <w:rPr>
          <w:rFonts w:ascii="Arial" w:hAnsi="Arial" w:cs="Arial"/>
          <w:color w:val="000096"/>
          <w:sz w:val="19"/>
          <w:szCs w:val="19"/>
        </w:rPr>
        <w:t>&lt;MsgType&gt;</w:t>
      </w:r>
      <w:r w:rsidRPr="00A12BDF">
        <w:rPr>
          <w:rFonts w:ascii="Arial" w:hAnsi="Arial" w:cs="Arial"/>
          <w:color w:val="000000"/>
          <w:sz w:val="19"/>
          <w:szCs w:val="19"/>
        </w:rPr>
        <w:t>SBA01</w:t>
      </w:r>
      <w:r w:rsidRPr="00A12BDF">
        <w:rPr>
          <w:rFonts w:ascii="Arial" w:hAnsi="Arial" w:cs="Arial"/>
          <w:color w:val="000096"/>
          <w:sz w:val="19"/>
          <w:szCs w:val="19"/>
        </w:rPr>
        <w:t>&lt;/MsgType&gt;</w:t>
      </w:r>
      <w:r w:rsidRPr="00A12BDF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A12BDF">
        <w:rPr>
          <w:rFonts w:ascii="Arial" w:hAnsi="Arial" w:cs="Arial"/>
          <w:color w:val="000096"/>
          <w:sz w:val="19"/>
          <w:szCs w:val="19"/>
        </w:rPr>
        <w:t>&lt;CreDtTm&gt;</w:t>
      </w:r>
      <w:r w:rsidRPr="00A12BDF">
        <w:rPr>
          <w:rFonts w:ascii="Arial" w:hAnsi="Arial" w:cs="Arial"/>
          <w:color w:val="000000"/>
          <w:sz w:val="19"/>
          <w:szCs w:val="19"/>
        </w:rPr>
        <w:t>2015-05-16T20:39:27.8</w:t>
      </w:r>
      <w:r w:rsidRPr="00A12BDF">
        <w:rPr>
          <w:rFonts w:ascii="Arial" w:hAnsi="Arial" w:cs="Arial"/>
          <w:color w:val="000096"/>
          <w:sz w:val="19"/>
          <w:szCs w:val="19"/>
        </w:rPr>
        <w:t>&lt;/CreDtTm&gt;</w:t>
      </w:r>
      <w:r w:rsidRPr="00A12BDF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A12BDF">
        <w:rPr>
          <w:rFonts w:ascii="Arial" w:hAnsi="Arial" w:cs="Arial"/>
          <w:color w:val="000096"/>
          <w:sz w:val="19"/>
          <w:szCs w:val="19"/>
        </w:rPr>
        <w:t>&lt;IBAN&gt;</w:t>
      </w:r>
      <w:r w:rsidRPr="00A12BDF">
        <w:rPr>
          <w:rFonts w:ascii="Arial" w:hAnsi="Arial" w:cs="Arial"/>
          <w:color w:val="000000"/>
          <w:sz w:val="19"/>
          <w:szCs w:val="19"/>
        </w:rPr>
        <w:t>SK5575000000000000000123</w:t>
      </w:r>
      <w:r w:rsidRPr="00A12BDF">
        <w:rPr>
          <w:rFonts w:ascii="Arial" w:hAnsi="Arial" w:cs="Arial"/>
          <w:color w:val="000096"/>
          <w:sz w:val="19"/>
          <w:szCs w:val="19"/>
        </w:rPr>
        <w:t>&lt;/IBAN&gt;</w:t>
      </w:r>
      <w:r w:rsidRPr="00A12BDF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A12BDF">
        <w:rPr>
          <w:rFonts w:ascii="Arial" w:hAnsi="Arial" w:cs="Arial"/>
          <w:color w:val="000096"/>
          <w:sz w:val="19"/>
          <w:szCs w:val="19"/>
        </w:rPr>
        <w:t>&lt;InvoiceId&gt;</w:t>
      </w:r>
      <w:r w:rsidRPr="00A12BDF">
        <w:rPr>
          <w:rFonts w:ascii="Arial" w:hAnsi="Arial" w:cs="Arial"/>
          <w:color w:val="000000"/>
          <w:sz w:val="19"/>
          <w:szCs w:val="19"/>
        </w:rPr>
        <w:t>0908999667</w:t>
      </w:r>
      <w:r w:rsidRPr="00A12BDF">
        <w:rPr>
          <w:rFonts w:ascii="Arial" w:hAnsi="Arial" w:cs="Arial"/>
          <w:color w:val="000096"/>
          <w:sz w:val="19"/>
          <w:szCs w:val="19"/>
        </w:rPr>
        <w:t>&lt;/InvoiceId&gt;</w:t>
      </w:r>
      <w:r w:rsidRPr="00A12BDF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A12BDF">
        <w:rPr>
          <w:rFonts w:ascii="Arial" w:hAnsi="Arial" w:cs="Arial"/>
          <w:color w:val="000096"/>
          <w:sz w:val="19"/>
          <w:szCs w:val="19"/>
        </w:rPr>
        <w:t>&lt;Status&gt;</w:t>
      </w:r>
      <w:r w:rsidRPr="00A12BDF">
        <w:rPr>
          <w:rFonts w:ascii="Arial" w:hAnsi="Arial" w:cs="Arial"/>
          <w:color w:val="000000"/>
          <w:sz w:val="19"/>
          <w:szCs w:val="19"/>
        </w:rPr>
        <w:t>-1S</w:t>
      </w:r>
      <w:r w:rsidRPr="00A12BDF">
        <w:rPr>
          <w:rFonts w:ascii="Arial" w:hAnsi="Arial" w:cs="Arial"/>
          <w:color w:val="000096"/>
          <w:sz w:val="19"/>
          <w:szCs w:val="19"/>
        </w:rPr>
        <w:t>&lt;/Status&gt;</w:t>
      </w:r>
      <w:r w:rsidRPr="00A12BDF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A12BDF">
        <w:rPr>
          <w:rFonts w:ascii="Arial" w:hAnsi="Arial" w:cs="Arial"/>
          <w:color w:val="000096"/>
          <w:sz w:val="19"/>
          <w:szCs w:val="19"/>
        </w:rPr>
        <w:t>&lt;StatusDesc&gt;</w:t>
      </w:r>
      <w:r w:rsidRPr="00A12BDF">
        <w:rPr>
          <w:rFonts w:ascii="Arial" w:hAnsi="Arial" w:cs="Arial"/>
          <w:color w:val="000000"/>
          <w:sz w:val="19"/>
          <w:szCs w:val="19"/>
        </w:rPr>
        <w:t>Neplatná žiadosť</w:t>
      </w:r>
      <w:r w:rsidRPr="00A12BDF">
        <w:rPr>
          <w:rFonts w:ascii="Arial" w:hAnsi="Arial" w:cs="Arial"/>
          <w:color w:val="000096"/>
          <w:sz w:val="19"/>
          <w:szCs w:val="19"/>
        </w:rPr>
        <w:t>&lt;/StatusDesc&gt;</w:t>
      </w:r>
      <w:r w:rsidRPr="00A12BDF">
        <w:rPr>
          <w:rFonts w:ascii="Arial" w:hAnsi="Arial" w:cs="Arial"/>
          <w:color w:val="000000"/>
          <w:sz w:val="19"/>
          <w:szCs w:val="19"/>
        </w:rPr>
        <w:br/>
        <w:t xml:space="preserve">    </w:t>
      </w:r>
      <w:r w:rsidRPr="00A12BDF">
        <w:rPr>
          <w:rFonts w:ascii="Arial" w:hAnsi="Arial" w:cs="Arial"/>
          <w:color w:val="000096"/>
          <w:sz w:val="19"/>
          <w:szCs w:val="19"/>
        </w:rPr>
        <w:t>&lt;/Subscription&gt;</w:t>
      </w:r>
      <w:r w:rsidRPr="00A12BDF">
        <w:rPr>
          <w:rFonts w:ascii="Arial" w:hAnsi="Arial" w:cs="Arial"/>
          <w:color w:val="000000"/>
          <w:sz w:val="19"/>
          <w:szCs w:val="19"/>
        </w:rPr>
        <w:br/>
      </w:r>
      <w:r w:rsidRPr="00A12BDF">
        <w:rPr>
          <w:rFonts w:ascii="Arial" w:hAnsi="Arial" w:cs="Arial"/>
          <w:color w:val="000096"/>
          <w:sz w:val="19"/>
          <w:szCs w:val="19"/>
        </w:rPr>
        <w:t>&lt;/Document&gt;</w:t>
      </w:r>
      <w:r w:rsidRPr="00A12BDF">
        <w:rPr>
          <w:rFonts w:ascii="Arial" w:hAnsi="Arial" w:cs="Arial"/>
          <w:color w:val="000000"/>
          <w:sz w:val="19"/>
          <w:szCs w:val="19"/>
        </w:rPr>
        <w:br/>
      </w:r>
    </w:p>
    <w:p w14:paraId="098AB914" w14:textId="67DFC81A" w:rsidR="00C00B04" w:rsidRPr="00BE6FAE" w:rsidRDefault="00922CC9" w:rsidP="009666BA">
      <w:pPr>
        <w:spacing w:after="0"/>
        <w:rPr>
          <w:rFonts w:ascii="Arial" w:hAnsi="Arial" w:cs="Arial"/>
        </w:rPr>
      </w:pPr>
      <w:r w:rsidRPr="00BE6FAE">
        <w:rPr>
          <w:rFonts w:ascii="Arial" w:hAnsi="Arial" w:cs="Arial"/>
        </w:rPr>
        <w:t>Banka zriadi e-fakturáciu v EB klienta na základe žiadosti</w:t>
      </w:r>
      <w:r w:rsidR="009666BA" w:rsidRPr="00BE6FAE">
        <w:rPr>
          <w:rFonts w:ascii="Arial" w:hAnsi="Arial" w:cs="Arial"/>
        </w:rPr>
        <w:t xml:space="preserve"> klienta aj bez potvrdenia zo strany fakturanta, pričom označí takúto e-fakturáciu ako nepotvrdenú. Za potvrdenú sa bude považovať </w:t>
      </w:r>
      <w:r w:rsidR="00EB40DF" w:rsidRPr="00BE6FAE">
        <w:rPr>
          <w:rFonts w:ascii="Arial" w:hAnsi="Arial" w:cs="Arial"/>
        </w:rPr>
        <w:t xml:space="preserve">prijatím odpovede </w:t>
      </w:r>
      <w:r w:rsidR="009666BA" w:rsidRPr="00BE6FAE">
        <w:rPr>
          <w:rFonts w:ascii="Arial" w:hAnsi="Arial" w:cs="Arial"/>
        </w:rPr>
        <w:t>na žiadosť o zriadenie zo strany fakturanta</w:t>
      </w:r>
      <w:r w:rsidR="00EB40DF" w:rsidRPr="00BE6FAE">
        <w:rPr>
          <w:rFonts w:ascii="Arial" w:hAnsi="Arial" w:cs="Arial"/>
        </w:rPr>
        <w:t>.</w:t>
      </w:r>
    </w:p>
    <w:p w14:paraId="248CF2C3" w14:textId="77777777" w:rsidR="009666BA" w:rsidRPr="00BE6FAE" w:rsidRDefault="009666BA" w:rsidP="009666BA">
      <w:pPr>
        <w:spacing w:after="0"/>
        <w:rPr>
          <w:rFonts w:ascii="Arial" w:hAnsi="Arial" w:cs="Arial"/>
        </w:rPr>
      </w:pPr>
    </w:p>
    <w:p w14:paraId="4F98C9A0" w14:textId="77777777" w:rsidR="00DE3BDB" w:rsidRDefault="00666ECE" w:rsidP="00DE3BDB">
      <w:pPr>
        <w:spacing w:after="0"/>
        <w:rPr>
          <w:rFonts w:ascii="Arial" w:hAnsi="Arial" w:cs="Arial"/>
        </w:rPr>
      </w:pPr>
      <w:r w:rsidRPr="00BE6FAE">
        <w:rPr>
          <w:rFonts w:ascii="Arial" w:hAnsi="Arial" w:cs="Arial"/>
        </w:rPr>
        <w:t xml:space="preserve">Odpoveď bude odoslaná prostredníctvom </w:t>
      </w:r>
      <w:r w:rsidR="00586122" w:rsidRPr="00BE6FAE">
        <w:rPr>
          <w:rFonts w:ascii="Arial" w:hAnsi="Arial" w:cs="Arial"/>
        </w:rPr>
        <w:t>SFTP</w:t>
      </w:r>
      <w:r w:rsidR="00DE3BDB" w:rsidRPr="00BE6FAE">
        <w:rPr>
          <w:rFonts w:ascii="Arial" w:hAnsi="Arial" w:cs="Arial"/>
        </w:rPr>
        <w:t>, v</w:t>
      </w:r>
      <w:r w:rsidR="00DE3BDB">
        <w:rPr>
          <w:rFonts w:ascii="Arial" w:hAnsi="Arial" w:cs="Arial"/>
        </w:rPr>
        <w:t xml:space="preserve"> rámci XML správy s názvovou konvenciou podľa definície v kapitole </w:t>
      </w:r>
      <w:r w:rsidR="00DE3BDB">
        <w:rPr>
          <w:rFonts w:ascii="Arial" w:hAnsi="Arial" w:cs="Arial"/>
        </w:rPr>
        <w:fldChar w:fldCharType="begin"/>
      </w:r>
      <w:r w:rsidR="00DE3BDB">
        <w:rPr>
          <w:rFonts w:ascii="Arial" w:hAnsi="Arial" w:cs="Arial"/>
        </w:rPr>
        <w:instrText xml:space="preserve"> REF _Ref428365915 \r \h </w:instrText>
      </w:r>
      <w:r w:rsidR="00DE3BDB">
        <w:rPr>
          <w:rFonts w:ascii="Arial" w:hAnsi="Arial" w:cs="Arial"/>
        </w:rPr>
      </w:r>
      <w:r w:rsidR="00DE3BDB">
        <w:rPr>
          <w:rFonts w:ascii="Arial" w:hAnsi="Arial" w:cs="Arial"/>
        </w:rPr>
        <w:fldChar w:fldCharType="separate"/>
      </w:r>
      <w:r w:rsidR="00DE3BDB">
        <w:rPr>
          <w:rFonts w:ascii="Arial" w:hAnsi="Arial" w:cs="Arial"/>
        </w:rPr>
        <w:t>2.1.1</w:t>
      </w:r>
      <w:r w:rsidR="00DE3BDB">
        <w:rPr>
          <w:rFonts w:ascii="Arial" w:hAnsi="Arial" w:cs="Arial"/>
        </w:rPr>
        <w:fldChar w:fldCharType="end"/>
      </w:r>
      <w:r w:rsidR="00DE3BDB">
        <w:rPr>
          <w:rFonts w:ascii="Arial" w:hAnsi="Arial" w:cs="Arial"/>
        </w:rPr>
        <w:t>.</w:t>
      </w:r>
    </w:p>
    <w:p w14:paraId="61D9E8CC" w14:textId="15E0A2F7" w:rsidR="00666ECE" w:rsidRPr="00810C0D" w:rsidRDefault="00666ECE" w:rsidP="00666ECE">
      <w:pPr>
        <w:spacing w:after="0"/>
        <w:rPr>
          <w:rFonts w:ascii="Arial" w:hAnsi="Arial" w:cs="Arial"/>
        </w:rPr>
      </w:pPr>
    </w:p>
    <w:p w14:paraId="40038389" w14:textId="77777777" w:rsidR="00666ECE" w:rsidRPr="00810C0D" w:rsidRDefault="00666ECE" w:rsidP="005111B6">
      <w:pPr>
        <w:spacing w:after="0"/>
        <w:rPr>
          <w:rFonts w:ascii="Arial" w:hAnsi="Arial" w:cs="Arial"/>
        </w:rPr>
      </w:pPr>
    </w:p>
    <w:p w14:paraId="04A67D12" w14:textId="1A486A39" w:rsidR="005E6E0E" w:rsidRPr="005E6E0E" w:rsidRDefault="005E6E0E" w:rsidP="00775477">
      <w:pPr>
        <w:pStyle w:val="Nadpis4"/>
        <w:numPr>
          <w:ilvl w:val="3"/>
          <w:numId w:val="7"/>
        </w:numPr>
        <w:ind w:hanging="1440"/>
      </w:pPr>
      <w:r>
        <w:t>Notifikácia o finálnom založení</w:t>
      </w:r>
    </w:p>
    <w:p w14:paraId="084B7CE4" w14:textId="77777777" w:rsidR="00531990" w:rsidRDefault="00531990" w:rsidP="00531990">
      <w:pPr>
        <w:spacing w:after="0" w:line="276" w:lineRule="auto"/>
      </w:pPr>
    </w:p>
    <w:p w14:paraId="0B407BEA" w14:textId="3E597FF8" w:rsidR="003A76E5" w:rsidRPr="0007637D" w:rsidRDefault="003A76E5" w:rsidP="00531990">
      <w:pPr>
        <w:spacing w:after="0" w:line="276" w:lineRule="auto"/>
        <w:rPr>
          <w:rFonts w:ascii="Arial" w:hAnsi="Arial" w:cs="Arial"/>
        </w:rPr>
      </w:pPr>
      <w:r w:rsidRPr="0007637D">
        <w:rPr>
          <w:rFonts w:ascii="Arial" w:hAnsi="Arial" w:cs="Arial"/>
        </w:rPr>
        <w:t xml:space="preserve">Informáciu o finálnom založení poskytne banka klientovi prostredníctvom súčasných komunikačných kanálov. Každá banka môže využiť spôsob, ktorý na tento účel v rámci EB využíva (status k žiadosti, </w:t>
      </w:r>
      <w:r w:rsidR="00950CB5" w:rsidRPr="0007637D">
        <w:rPr>
          <w:rFonts w:ascii="Arial" w:hAnsi="Arial" w:cs="Arial"/>
        </w:rPr>
        <w:t>správa do EB, push notifikácia, SMS, e-mail atď.</w:t>
      </w:r>
      <w:r w:rsidRPr="0007637D">
        <w:rPr>
          <w:rFonts w:ascii="Arial" w:hAnsi="Arial" w:cs="Arial"/>
        </w:rPr>
        <w:t>). Štandard preto neupravuje túto časť komunikácie.</w:t>
      </w:r>
    </w:p>
    <w:p w14:paraId="418F3FCF" w14:textId="0A8F2510" w:rsidR="00461C94" w:rsidRDefault="00461C94" w:rsidP="00214764">
      <w:pPr>
        <w:tabs>
          <w:tab w:val="left" w:pos="1860"/>
        </w:tabs>
        <w:spacing w:after="0" w:line="276" w:lineRule="auto"/>
      </w:pPr>
    </w:p>
    <w:p w14:paraId="0D7FD7FA" w14:textId="77777777" w:rsidR="00BB31D9" w:rsidRDefault="00BB31D9" w:rsidP="00214764">
      <w:pPr>
        <w:tabs>
          <w:tab w:val="left" w:pos="1860"/>
        </w:tabs>
        <w:spacing w:after="0" w:line="276" w:lineRule="auto"/>
      </w:pPr>
    </w:p>
    <w:p w14:paraId="7C8D5268" w14:textId="77777777" w:rsidR="00BB31D9" w:rsidRDefault="00BB31D9" w:rsidP="00214764">
      <w:pPr>
        <w:tabs>
          <w:tab w:val="left" w:pos="1860"/>
        </w:tabs>
        <w:spacing w:after="0" w:line="276" w:lineRule="auto"/>
      </w:pPr>
    </w:p>
    <w:p w14:paraId="549F4FA6" w14:textId="77777777" w:rsidR="00BB31D9" w:rsidRDefault="00BB31D9" w:rsidP="00214764">
      <w:pPr>
        <w:tabs>
          <w:tab w:val="left" w:pos="1860"/>
        </w:tabs>
        <w:spacing w:after="0" w:line="276" w:lineRule="auto"/>
      </w:pPr>
    </w:p>
    <w:p w14:paraId="7EBF747C" w14:textId="77777777" w:rsidR="00BB31D9" w:rsidRDefault="00BB31D9" w:rsidP="00214764">
      <w:pPr>
        <w:tabs>
          <w:tab w:val="left" w:pos="1860"/>
        </w:tabs>
        <w:spacing w:after="0" w:line="276" w:lineRule="auto"/>
      </w:pPr>
    </w:p>
    <w:p w14:paraId="11E4A971" w14:textId="77777777" w:rsidR="00BB31D9" w:rsidRDefault="00BB31D9" w:rsidP="00214764">
      <w:pPr>
        <w:tabs>
          <w:tab w:val="left" w:pos="1860"/>
        </w:tabs>
        <w:spacing w:after="0" w:line="276" w:lineRule="auto"/>
      </w:pPr>
    </w:p>
    <w:p w14:paraId="0C451937" w14:textId="77777777" w:rsidR="00BB31D9" w:rsidRDefault="00BB31D9" w:rsidP="00214764">
      <w:pPr>
        <w:tabs>
          <w:tab w:val="left" w:pos="1860"/>
        </w:tabs>
        <w:spacing w:after="0" w:line="276" w:lineRule="auto"/>
      </w:pPr>
    </w:p>
    <w:p w14:paraId="51E4F931" w14:textId="77777777" w:rsidR="00BB31D9" w:rsidRDefault="00BB31D9" w:rsidP="00214764">
      <w:pPr>
        <w:tabs>
          <w:tab w:val="left" w:pos="1860"/>
        </w:tabs>
        <w:spacing w:after="0" w:line="276" w:lineRule="auto"/>
      </w:pPr>
    </w:p>
    <w:p w14:paraId="3DDFDE55" w14:textId="77777777" w:rsidR="00BB31D9" w:rsidRDefault="00BB31D9" w:rsidP="00214764">
      <w:pPr>
        <w:tabs>
          <w:tab w:val="left" w:pos="1860"/>
        </w:tabs>
        <w:spacing w:after="0" w:line="276" w:lineRule="auto"/>
      </w:pPr>
    </w:p>
    <w:p w14:paraId="5061409D" w14:textId="77777777" w:rsidR="00BB31D9" w:rsidRPr="00461C94" w:rsidRDefault="00BB31D9" w:rsidP="00214764">
      <w:pPr>
        <w:tabs>
          <w:tab w:val="left" w:pos="1860"/>
        </w:tabs>
        <w:spacing w:after="0" w:line="276" w:lineRule="auto"/>
      </w:pPr>
    </w:p>
    <w:p w14:paraId="305A8C68" w14:textId="29851CB8" w:rsidR="00A65762" w:rsidRDefault="00A65762" w:rsidP="00775477">
      <w:pPr>
        <w:pStyle w:val="Nadpis3"/>
        <w:numPr>
          <w:ilvl w:val="2"/>
          <w:numId w:val="7"/>
        </w:numPr>
        <w:spacing w:before="0" w:line="276" w:lineRule="auto"/>
        <w:ind w:left="0" w:firstLine="0"/>
      </w:pPr>
      <w:bookmarkStart w:id="33" w:name="_Toc452382012"/>
      <w:r>
        <w:t>Deaktivácia služby zo strany banky</w:t>
      </w:r>
      <w:bookmarkEnd w:id="33"/>
    </w:p>
    <w:p w14:paraId="737ADF29" w14:textId="77777777" w:rsidR="00965FF6" w:rsidRDefault="00965FF6" w:rsidP="00214764">
      <w:pPr>
        <w:spacing w:after="0" w:line="276" w:lineRule="auto"/>
      </w:pPr>
    </w:p>
    <w:p w14:paraId="30F9E979" w14:textId="71F031A9" w:rsidR="00214764" w:rsidRDefault="00214764" w:rsidP="00214764">
      <w:pPr>
        <w:spacing w:after="0" w:line="276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Proces deaktivácie služby zo strany </w:t>
      </w:r>
      <w:r w:rsidR="00DB1132">
        <w:rPr>
          <w:rFonts w:ascii="Arial" w:hAnsi="Arial" w:cs="Arial"/>
        </w:rPr>
        <w:t>banky</w:t>
      </w:r>
      <w:r>
        <w:rPr>
          <w:rFonts w:ascii="Arial" w:hAnsi="Arial" w:cs="Arial"/>
        </w:rPr>
        <w:t>:</w:t>
      </w:r>
    </w:p>
    <w:p w14:paraId="2D870C91" w14:textId="77777777" w:rsidR="00214764" w:rsidRDefault="00214764" w:rsidP="00965FF6"/>
    <w:p w14:paraId="4B3F7B2D" w14:textId="0E01D959" w:rsidR="003577A8" w:rsidRDefault="001706BA" w:rsidP="00965FF6">
      <w:r w:rsidRPr="00826E93">
        <w:rPr>
          <w:rFonts w:ascii="Arial" w:hAnsi="Arial" w:cs="Arial"/>
        </w:rPr>
        <w:object w:dxaOrig="9272" w:dyaOrig="3481" w14:anchorId="5C6DDECF">
          <v:shape id="_x0000_i1028" type="#_x0000_t75" style="width:514.5pt;height:192.75pt" o:ole="">
            <v:imagedata r:id="rId18" o:title=""/>
          </v:shape>
          <o:OLEObject Type="Embed" ProgID="Visio.Drawing.11" ShapeID="_x0000_i1028" DrawAspect="Content" ObjectID="_1597231866" r:id="rId19"/>
        </w:object>
      </w:r>
    </w:p>
    <w:p w14:paraId="26CCF184" w14:textId="77777777" w:rsidR="00214764" w:rsidRDefault="00214764" w:rsidP="005F0189">
      <w:pPr>
        <w:spacing w:after="0"/>
      </w:pPr>
    </w:p>
    <w:p w14:paraId="1F5A22BB" w14:textId="189B3696" w:rsidR="00214764" w:rsidRDefault="00214764" w:rsidP="00775477">
      <w:pPr>
        <w:pStyle w:val="Nadpis4"/>
        <w:numPr>
          <w:ilvl w:val="3"/>
          <w:numId w:val="7"/>
        </w:numPr>
        <w:spacing w:before="0"/>
        <w:ind w:hanging="1440"/>
      </w:pPr>
      <w:r>
        <w:t>Žiadosť o zrušenie zasielania e-faktúr na strane banky</w:t>
      </w:r>
    </w:p>
    <w:p w14:paraId="6A213FD8" w14:textId="77777777" w:rsidR="00FF0379" w:rsidRDefault="00FF0379" w:rsidP="005F0189">
      <w:pPr>
        <w:spacing w:after="0"/>
      </w:pPr>
    </w:p>
    <w:p w14:paraId="61A0C717" w14:textId="358FAD00" w:rsidR="002A01A6" w:rsidRDefault="00FF0379" w:rsidP="005F0189">
      <w:pPr>
        <w:tabs>
          <w:tab w:val="left" w:pos="1860"/>
        </w:tabs>
        <w:spacing w:after="0" w:line="276" w:lineRule="auto"/>
        <w:rPr>
          <w:rFonts w:ascii="Arial" w:hAnsi="Arial" w:cs="Arial"/>
        </w:rPr>
      </w:pPr>
      <w:r>
        <w:rPr>
          <w:rFonts w:ascii="Arial" w:hAnsi="Arial" w:cs="Arial"/>
        </w:rPr>
        <w:t>Klient bude mať v prostredí EB zobrazené všetky aktívne e-fakturácie. Pri každej aktívnej e-fakturácii bude k dispozícii možnosť „zrušiť“</w:t>
      </w:r>
      <w:r w:rsidR="002A01A6">
        <w:rPr>
          <w:rFonts w:ascii="Arial" w:hAnsi="Arial" w:cs="Arial"/>
        </w:rPr>
        <w:t xml:space="preserve">. Po </w:t>
      </w:r>
      <w:r w:rsidR="00B33810">
        <w:rPr>
          <w:rFonts w:ascii="Arial" w:hAnsi="Arial" w:cs="Arial"/>
        </w:rPr>
        <w:t>zvolení „zrušiť“ bude klientovi zobrazené detaily danej e-fakturácie s možnosťou doplniť poznámku</w:t>
      </w:r>
      <w:r w:rsidR="0087533F">
        <w:rPr>
          <w:rFonts w:ascii="Arial" w:hAnsi="Arial" w:cs="Arial"/>
        </w:rPr>
        <w:t xml:space="preserve"> (dôvod rušenia)</w:t>
      </w:r>
      <w:r w:rsidR="00B33810">
        <w:rPr>
          <w:rFonts w:ascii="Arial" w:hAnsi="Arial" w:cs="Arial"/>
        </w:rPr>
        <w:t>. Následne musí klient ž</w:t>
      </w:r>
      <w:r w:rsidR="002A01A6">
        <w:rPr>
          <w:rFonts w:ascii="Arial" w:hAnsi="Arial" w:cs="Arial"/>
        </w:rPr>
        <w:t>iados</w:t>
      </w:r>
      <w:r w:rsidR="00EB40DF">
        <w:rPr>
          <w:rFonts w:ascii="Arial" w:hAnsi="Arial" w:cs="Arial"/>
        </w:rPr>
        <w:t>ť</w:t>
      </w:r>
      <w:r w:rsidR="002A01A6">
        <w:rPr>
          <w:rFonts w:ascii="Arial" w:hAnsi="Arial" w:cs="Arial"/>
        </w:rPr>
        <w:t xml:space="preserve"> o</w:t>
      </w:r>
      <w:r w:rsidR="00B33810">
        <w:rPr>
          <w:rFonts w:ascii="Arial" w:hAnsi="Arial" w:cs="Arial"/>
        </w:rPr>
        <w:t xml:space="preserve"> zrušenie </w:t>
      </w:r>
      <w:r w:rsidR="0087533F">
        <w:rPr>
          <w:rFonts w:ascii="Arial" w:hAnsi="Arial" w:cs="Arial"/>
        </w:rPr>
        <w:t>autorizovať, ktorá je potom odoslaná na spracovanie.</w:t>
      </w:r>
    </w:p>
    <w:p w14:paraId="5D4B801F" w14:textId="566983A7" w:rsidR="00B33810" w:rsidRDefault="00B33810" w:rsidP="005F0189">
      <w:pPr>
        <w:tabs>
          <w:tab w:val="left" w:pos="1860"/>
        </w:tabs>
        <w:spacing w:after="0" w:line="276" w:lineRule="auto"/>
        <w:rPr>
          <w:rFonts w:ascii="Arial" w:hAnsi="Arial" w:cs="Arial"/>
        </w:rPr>
      </w:pPr>
      <w:r>
        <w:rPr>
          <w:rFonts w:ascii="Arial" w:hAnsi="Arial" w:cs="Arial"/>
        </w:rPr>
        <w:t>Spôsob zobrazenia a</w:t>
      </w:r>
      <w:r w:rsidR="0087533F">
        <w:rPr>
          <w:rFonts w:ascii="Arial" w:hAnsi="Arial" w:cs="Arial"/>
        </w:rPr>
        <w:t> </w:t>
      </w:r>
      <w:r>
        <w:rPr>
          <w:rFonts w:ascii="Arial" w:hAnsi="Arial" w:cs="Arial"/>
        </w:rPr>
        <w:t>autorizácie</w:t>
      </w:r>
      <w:r w:rsidR="0087533F">
        <w:rPr>
          <w:rFonts w:ascii="Arial" w:hAnsi="Arial" w:cs="Arial"/>
        </w:rPr>
        <w:t xml:space="preserve"> žiadosti bude zohľadňovať logiku EB konkrétnej banky. Štandard preto tento krok detailnejšie neupravuje.</w:t>
      </w:r>
    </w:p>
    <w:p w14:paraId="16C770D9" w14:textId="77777777" w:rsidR="0087533F" w:rsidRDefault="0087533F" w:rsidP="005F0189">
      <w:pPr>
        <w:tabs>
          <w:tab w:val="left" w:pos="1860"/>
        </w:tabs>
        <w:spacing w:after="0" w:line="276" w:lineRule="auto"/>
        <w:rPr>
          <w:rFonts w:ascii="Arial" w:hAnsi="Arial" w:cs="Arial"/>
        </w:rPr>
      </w:pPr>
    </w:p>
    <w:p w14:paraId="13C4A85E" w14:textId="7EDD2DFD" w:rsidR="0087533F" w:rsidRDefault="0087533F" w:rsidP="00385440">
      <w:pPr>
        <w:spacing w:after="0" w:line="276" w:lineRule="auto"/>
        <w:rPr>
          <w:rFonts w:ascii="Arial" w:hAnsi="Arial" w:cs="Arial"/>
        </w:rPr>
      </w:pPr>
      <w:r w:rsidRPr="00463A06">
        <w:rPr>
          <w:rFonts w:ascii="Arial" w:hAnsi="Arial" w:cs="Arial"/>
        </w:rPr>
        <w:t>Žiadosť na zrušenie môže iniciovať aj banka bez požiadavky klienta (napr. pri zrušení zmluvného vzťahu).</w:t>
      </w:r>
    </w:p>
    <w:p w14:paraId="0F83D328" w14:textId="77777777" w:rsidR="008F2654" w:rsidRPr="00463A06" w:rsidRDefault="008F2654" w:rsidP="00385440">
      <w:pPr>
        <w:spacing w:after="0" w:line="276" w:lineRule="auto"/>
        <w:rPr>
          <w:rFonts w:ascii="Arial" w:hAnsi="Arial" w:cs="Arial"/>
        </w:rPr>
      </w:pPr>
    </w:p>
    <w:p w14:paraId="4F486D29" w14:textId="5D0D42FD" w:rsidR="008F2654" w:rsidRDefault="008F2654" w:rsidP="00775477">
      <w:pPr>
        <w:pStyle w:val="Nadpis4"/>
        <w:numPr>
          <w:ilvl w:val="3"/>
          <w:numId w:val="7"/>
        </w:numPr>
        <w:spacing w:before="0" w:line="276" w:lineRule="auto"/>
        <w:ind w:hanging="1440"/>
        <w:rPr>
          <w:rFonts w:cs="Arial"/>
        </w:rPr>
      </w:pPr>
      <w:r w:rsidRPr="00463A06">
        <w:rPr>
          <w:rFonts w:cs="Arial"/>
        </w:rPr>
        <w:t>Žiadosť o zrušenie e-fakturácie</w:t>
      </w:r>
    </w:p>
    <w:p w14:paraId="14C51AA7" w14:textId="77777777" w:rsidR="00385440" w:rsidRDefault="00385440" w:rsidP="00385440">
      <w:pPr>
        <w:spacing w:after="0"/>
      </w:pPr>
    </w:p>
    <w:p w14:paraId="06D23A5B" w14:textId="1FE94A09" w:rsidR="00792D25" w:rsidRDefault="00792D25" w:rsidP="00792D25">
      <w:pPr>
        <w:spacing w:after="0"/>
        <w:rPr>
          <w:rFonts w:ascii="Arial" w:hAnsi="Arial" w:cs="Arial"/>
        </w:rPr>
      </w:pPr>
      <w:r>
        <w:rPr>
          <w:rFonts w:ascii="Arial" w:hAnsi="Arial" w:cs="Arial"/>
        </w:rPr>
        <w:t>Po spracovaní žiadosti</w:t>
      </w:r>
      <w:r w:rsidRPr="00EE1C38">
        <w:rPr>
          <w:rFonts w:ascii="Arial" w:hAnsi="Arial" w:cs="Arial"/>
        </w:rPr>
        <w:t xml:space="preserve"> </w:t>
      </w:r>
      <w:r w:rsidRPr="00BE6FAE">
        <w:rPr>
          <w:rFonts w:ascii="Arial" w:hAnsi="Arial" w:cs="Arial"/>
        </w:rPr>
        <w:t xml:space="preserve">klienta banka zruší e-fakturáciu v EB klienta </w:t>
      </w:r>
      <w:r>
        <w:rPr>
          <w:rFonts w:ascii="Arial" w:hAnsi="Arial" w:cs="Arial"/>
        </w:rPr>
        <w:t xml:space="preserve">a vysiela </w:t>
      </w:r>
      <w:r w:rsidRPr="00EE1C38">
        <w:rPr>
          <w:rFonts w:ascii="Arial" w:hAnsi="Arial" w:cs="Arial"/>
        </w:rPr>
        <w:t>žiadosť o </w:t>
      </w:r>
      <w:r>
        <w:rPr>
          <w:rFonts w:ascii="Arial" w:hAnsi="Arial" w:cs="Arial"/>
        </w:rPr>
        <w:t>zrušenie</w:t>
      </w:r>
      <w:r w:rsidRPr="00EE1C38">
        <w:rPr>
          <w:rFonts w:ascii="Arial" w:hAnsi="Arial" w:cs="Arial"/>
        </w:rPr>
        <w:t xml:space="preserve"> služby e-fakturácie</w:t>
      </w:r>
      <w:r w:rsidR="00110C92">
        <w:rPr>
          <w:rFonts w:ascii="Arial" w:hAnsi="Arial" w:cs="Arial"/>
        </w:rPr>
        <w:t xml:space="preserve"> fakturantovi</w:t>
      </w:r>
      <w:r w:rsidRPr="00EE1C38">
        <w:rPr>
          <w:rFonts w:ascii="Arial" w:hAnsi="Arial" w:cs="Arial"/>
        </w:rPr>
        <w:t>.</w:t>
      </w:r>
      <w:r>
        <w:rPr>
          <w:rFonts w:ascii="Arial" w:hAnsi="Arial" w:cs="Arial"/>
        </w:rPr>
        <w:t xml:space="preserve"> Žiadosť musí obsahovať údaje k</w:t>
      </w:r>
      <w:r w:rsidR="002950F9">
        <w:rPr>
          <w:rFonts w:ascii="Arial" w:hAnsi="Arial" w:cs="Arial"/>
        </w:rPr>
        <w:t> </w:t>
      </w:r>
      <w:r>
        <w:rPr>
          <w:rFonts w:ascii="Arial" w:hAnsi="Arial" w:cs="Arial"/>
        </w:rPr>
        <w:t>fakturácii</w:t>
      </w:r>
      <w:r w:rsidR="002950F9">
        <w:rPr>
          <w:rFonts w:ascii="Arial" w:hAnsi="Arial" w:cs="Arial"/>
        </w:rPr>
        <w:t xml:space="preserve"> definované v </w:t>
      </w:r>
      <w:r w:rsidR="002950F9">
        <w:rPr>
          <w:rFonts w:ascii="Arial" w:hAnsi="Arial" w:cs="Arial"/>
        </w:rPr>
        <w:fldChar w:fldCharType="begin"/>
      </w:r>
      <w:r w:rsidR="002950F9">
        <w:rPr>
          <w:rFonts w:ascii="Arial" w:hAnsi="Arial" w:cs="Arial"/>
        </w:rPr>
        <w:instrText xml:space="preserve"> REF _Ref428264762 \h </w:instrText>
      </w:r>
      <w:r w:rsidR="002950F9">
        <w:rPr>
          <w:rFonts w:ascii="Arial" w:hAnsi="Arial" w:cs="Arial"/>
        </w:rPr>
      </w:r>
      <w:r w:rsidR="002950F9">
        <w:rPr>
          <w:rFonts w:ascii="Arial" w:hAnsi="Arial" w:cs="Arial"/>
        </w:rPr>
        <w:fldChar w:fldCharType="separate"/>
      </w:r>
      <w:r w:rsidR="002950F9" w:rsidRPr="002950F9">
        <w:rPr>
          <w:rFonts w:ascii="Arial" w:hAnsi="Arial" w:cs="Arial"/>
        </w:rPr>
        <w:t xml:space="preserve">Tab. č. </w:t>
      </w:r>
      <w:r w:rsidR="002950F9" w:rsidRPr="002950F9">
        <w:rPr>
          <w:rFonts w:ascii="Arial" w:hAnsi="Arial" w:cs="Arial"/>
          <w:noProof/>
        </w:rPr>
        <w:t>9</w:t>
      </w:r>
      <w:r w:rsidR="002950F9">
        <w:rPr>
          <w:rFonts w:ascii="Arial" w:hAnsi="Arial" w:cs="Arial"/>
        </w:rPr>
        <w:fldChar w:fldCharType="end"/>
      </w:r>
      <w:r w:rsidR="002950F9">
        <w:rPr>
          <w:rFonts w:ascii="Arial" w:hAnsi="Arial" w:cs="Arial"/>
        </w:rPr>
        <w:t>.</w:t>
      </w:r>
    </w:p>
    <w:p w14:paraId="66F6FBB4" w14:textId="77777777" w:rsidR="002950F9" w:rsidRDefault="002950F9" w:rsidP="00792D25">
      <w:pPr>
        <w:spacing w:after="0"/>
      </w:pPr>
    </w:p>
    <w:p w14:paraId="4D4C652C" w14:textId="165519FD" w:rsidR="00792D25" w:rsidRPr="002950F9" w:rsidRDefault="002950F9" w:rsidP="002950F9">
      <w:pPr>
        <w:pStyle w:val="Popis"/>
        <w:rPr>
          <w:rFonts w:ascii="Arial" w:hAnsi="Arial" w:cs="Arial"/>
          <w:b w:val="0"/>
          <w:sz w:val="22"/>
          <w:szCs w:val="22"/>
        </w:rPr>
      </w:pPr>
      <w:bookmarkStart w:id="34" w:name="_Ref428264762"/>
      <w:r w:rsidRPr="002950F9">
        <w:rPr>
          <w:rFonts w:ascii="Arial" w:hAnsi="Arial" w:cs="Arial"/>
          <w:b w:val="0"/>
          <w:sz w:val="22"/>
          <w:szCs w:val="22"/>
        </w:rPr>
        <w:t xml:space="preserve">Tab. č. </w:t>
      </w:r>
      <w:r w:rsidRPr="002950F9">
        <w:rPr>
          <w:rFonts w:ascii="Arial" w:hAnsi="Arial" w:cs="Arial"/>
          <w:b w:val="0"/>
          <w:sz w:val="22"/>
          <w:szCs w:val="22"/>
        </w:rPr>
        <w:fldChar w:fldCharType="begin"/>
      </w:r>
      <w:r w:rsidRPr="002950F9">
        <w:rPr>
          <w:rFonts w:ascii="Arial" w:hAnsi="Arial" w:cs="Arial"/>
          <w:b w:val="0"/>
          <w:sz w:val="22"/>
          <w:szCs w:val="22"/>
        </w:rPr>
        <w:instrText xml:space="preserve"> SEQ Tab._č. \* ARABIC </w:instrText>
      </w:r>
      <w:r w:rsidRPr="002950F9">
        <w:rPr>
          <w:rFonts w:ascii="Arial" w:hAnsi="Arial" w:cs="Arial"/>
          <w:b w:val="0"/>
          <w:sz w:val="22"/>
          <w:szCs w:val="22"/>
        </w:rPr>
        <w:fldChar w:fldCharType="separate"/>
      </w:r>
      <w:r w:rsidR="00666F19">
        <w:rPr>
          <w:rFonts w:ascii="Arial" w:hAnsi="Arial" w:cs="Arial"/>
          <w:b w:val="0"/>
          <w:noProof/>
          <w:sz w:val="22"/>
          <w:szCs w:val="22"/>
        </w:rPr>
        <w:t>9</w:t>
      </w:r>
      <w:r w:rsidRPr="002950F9">
        <w:rPr>
          <w:rFonts w:ascii="Arial" w:hAnsi="Arial" w:cs="Arial"/>
          <w:b w:val="0"/>
          <w:sz w:val="22"/>
          <w:szCs w:val="22"/>
        </w:rPr>
        <w:fldChar w:fldCharType="end"/>
      </w:r>
      <w:bookmarkEnd w:id="34"/>
      <w:r w:rsidRPr="002950F9">
        <w:rPr>
          <w:rFonts w:ascii="Arial" w:hAnsi="Arial" w:cs="Arial"/>
          <w:b w:val="0"/>
          <w:sz w:val="22"/>
          <w:szCs w:val="22"/>
        </w:rPr>
        <w:t>: Popis štruktúry UBR01 správy</w:t>
      </w:r>
    </w:p>
    <w:tbl>
      <w:tblPr>
        <w:tblW w:w="10774" w:type="dxa"/>
        <w:tblInd w:w="-147" w:type="dxa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ayout w:type="fixed"/>
        <w:tblLook w:val="04A0" w:firstRow="1" w:lastRow="0" w:firstColumn="1" w:lastColumn="0" w:noHBand="0" w:noVBand="1"/>
      </w:tblPr>
      <w:tblGrid>
        <w:gridCol w:w="993"/>
        <w:gridCol w:w="2268"/>
        <w:gridCol w:w="1417"/>
        <w:gridCol w:w="851"/>
        <w:gridCol w:w="1134"/>
        <w:gridCol w:w="4111"/>
      </w:tblGrid>
      <w:tr w:rsidR="00110C92" w:rsidRPr="00121D61" w14:paraId="0FE0208C" w14:textId="77777777" w:rsidTr="00A210FF">
        <w:trPr>
          <w:cantSplit/>
          <w:tblHeader/>
        </w:trPr>
        <w:tc>
          <w:tcPr>
            <w:tcW w:w="993" w:type="dxa"/>
            <w:shd w:val="clear" w:color="auto" w:fill="D9D9D9"/>
            <w:vAlign w:val="center"/>
          </w:tcPr>
          <w:p w14:paraId="34AC46AD" w14:textId="77777777" w:rsidR="00110C92" w:rsidRPr="00121D61" w:rsidRDefault="00110C92" w:rsidP="00A210FF">
            <w:pPr>
              <w:pStyle w:val="Prvzarkazkladnhotextu"/>
              <w:keepNext/>
              <w:ind w:firstLine="0"/>
              <w:rPr>
                <w:b/>
              </w:rPr>
            </w:pPr>
            <w:r>
              <w:rPr>
                <w:b/>
              </w:rPr>
              <w:t>Z</w:t>
            </w:r>
            <w:r w:rsidRPr="00121D61">
              <w:rPr>
                <w:b/>
              </w:rPr>
              <w:t>áznam</w:t>
            </w:r>
          </w:p>
        </w:tc>
        <w:tc>
          <w:tcPr>
            <w:tcW w:w="2268" w:type="dxa"/>
            <w:shd w:val="clear" w:color="auto" w:fill="D9D9D9"/>
            <w:vAlign w:val="center"/>
          </w:tcPr>
          <w:p w14:paraId="502025B3" w14:textId="77777777" w:rsidR="00110C92" w:rsidRPr="00121D61" w:rsidRDefault="00110C92" w:rsidP="00A210FF">
            <w:pPr>
              <w:pStyle w:val="Prvzarkazkladnhotextu"/>
              <w:keepNext/>
              <w:ind w:firstLine="0"/>
              <w:rPr>
                <w:b/>
              </w:rPr>
            </w:pPr>
            <w:r>
              <w:rPr>
                <w:b/>
              </w:rPr>
              <w:t>Položka</w:t>
            </w:r>
          </w:p>
        </w:tc>
        <w:tc>
          <w:tcPr>
            <w:tcW w:w="1417" w:type="dxa"/>
            <w:shd w:val="clear" w:color="auto" w:fill="D9D9D9"/>
            <w:vAlign w:val="center"/>
          </w:tcPr>
          <w:p w14:paraId="7C532F79" w14:textId="77777777" w:rsidR="00110C92" w:rsidRPr="00D07F74" w:rsidRDefault="00110C92" w:rsidP="00A210FF">
            <w:pPr>
              <w:pStyle w:val="Prvzarkazkladnhotextu"/>
              <w:keepNext/>
              <w:ind w:firstLine="0"/>
              <w:rPr>
                <w:b/>
              </w:rPr>
            </w:pPr>
            <w:r w:rsidRPr="00D07F74">
              <w:rPr>
                <w:b/>
              </w:rPr>
              <w:t>XML Tag</w:t>
            </w:r>
          </w:p>
        </w:tc>
        <w:tc>
          <w:tcPr>
            <w:tcW w:w="851" w:type="dxa"/>
            <w:shd w:val="clear" w:color="auto" w:fill="D9D9D9"/>
            <w:vAlign w:val="center"/>
          </w:tcPr>
          <w:p w14:paraId="1E5120EE" w14:textId="77777777" w:rsidR="00110C92" w:rsidRPr="00121D61" w:rsidRDefault="00110C92" w:rsidP="00A210FF">
            <w:pPr>
              <w:pStyle w:val="Prvzarkazkladnhotextu"/>
              <w:keepNext/>
              <w:ind w:firstLine="0"/>
              <w:rPr>
                <w:b/>
              </w:rPr>
            </w:pPr>
            <w:r>
              <w:rPr>
                <w:b/>
              </w:rPr>
              <w:t>K</w:t>
            </w:r>
            <w:r w:rsidRPr="00121D61">
              <w:rPr>
                <w:b/>
              </w:rPr>
              <w:t>ardinalit</w:t>
            </w:r>
            <w:r>
              <w:rPr>
                <w:b/>
              </w:rPr>
              <w:t>a</w:t>
            </w:r>
          </w:p>
        </w:tc>
        <w:tc>
          <w:tcPr>
            <w:tcW w:w="1134" w:type="dxa"/>
            <w:tcBorders>
              <w:bottom w:val="single" w:sz="4" w:space="0" w:color="BFBFBF"/>
            </w:tcBorders>
            <w:shd w:val="clear" w:color="auto" w:fill="D9D9D9"/>
            <w:vAlign w:val="center"/>
          </w:tcPr>
          <w:p w14:paraId="29691A90" w14:textId="77777777" w:rsidR="00110C92" w:rsidRPr="00121D61" w:rsidRDefault="00110C92" w:rsidP="00A210FF">
            <w:pPr>
              <w:pStyle w:val="Prvzarkazkladnhotextu"/>
              <w:keepNext/>
              <w:ind w:firstLine="0"/>
              <w:rPr>
                <w:b/>
              </w:rPr>
            </w:pPr>
            <w:r w:rsidRPr="00121D61">
              <w:rPr>
                <w:b/>
              </w:rPr>
              <w:t>D</w:t>
            </w:r>
            <w:r>
              <w:rPr>
                <w:b/>
              </w:rPr>
              <w:t>á</w:t>
            </w:r>
            <w:r w:rsidRPr="00121D61">
              <w:rPr>
                <w:b/>
              </w:rPr>
              <w:t>t</w:t>
            </w:r>
            <w:r>
              <w:rPr>
                <w:b/>
              </w:rPr>
              <w:t>ový typ</w:t>
            </w:r>
          </w:p>
        </w:tc>
        <w:tc>
          <w:tcPr>
            <w:tcW w:w="4111" w:type="dxa"/>
            <w:shd w:val="clear" w:color="auto" w:fill="D9D9D9"/>
            <w:vAlign w:val="center"/>
          </w:tcPr>
          <w:p w14:paraId="402CC075" w14:textId="77777777" w:rsidR="00110C92" w:rsidRPr="00121D61" w:rsidRDefault="00110C92" w:rsidP="00A210FF">
            <w:pPr>
              <w:pStyle w:val="Prvzarkazkladnhotextu"/>
              <w:keepNext/>
              <w:ind w:firstLine="0"/>
              <w:rPr>
                <w:b/>
              </w:rPr>
            </w:pPr>
            <w:r>
              <w:rPr>
                <w:b/>
              </w:rPr>
              <w:t>Popis</w:t>
            </w:r>
          </w:p>
        </w:tc>
      </w:tr>
      <w:tr w:rsidR="00110C92" w:rsidRPr="00121D61" w14:paraId="0C73F079" w14:textId="77777777" w:rsidTr="00A210FF">
        <w:tc>
          <w:tcPr>
            <w:tcW w:w="993" w:type="dxa"/>
            <w:vMerge w:val="restart"/>
            <w:shd w:val="clear" w:color="auto" w:fill="F2F2F2"/>
            <w:vAlign w:val="center"/>
          </w:tcPr>
          <w:p w14:paraId="244D5EBF" w14:textId="77777777" w:rsidR="00110C92" w:rsidRPr="00D07F74" w:rsidRDefault="00110C92" w:rsidP="00A210FF">
            <w:pPr>
              <w:pStyle w:val="Prvzarkazkladnhotextu"/>
              <w:ind w:firstLine="0"/>
              <w:rPr>
                <w:b/>
              </w:rPr>
            </w:pPr>
            <w:r w:rsidRPr="00D07F74">
              <w:rPr>
                <w:b/>
              </w:rPr>
              <w:t>1.</w:t>
            </w:r>
          </w:p>
        </w:tc>
        <w:tc>
          <w:tcPr>
            <w:tcW w:w="2268" w:type="dxa"/>
            <w:vAlign w:val="center"/>
          </w:tcPr>
          <w:p w14:paraId="47388E97" w14:textId="77777777" w:rsidR="00110C92" w:rsidRPr="00D07F74" w:rsidRDefault="00110C92" w:rsidP="00A210FF">
            <w:pPr>
              <w:pStyle w:val="Prvzarkazkladnhotextu"/>
              <w:ind w:firstLine="0"/>
            </w:pPr>
            <w:r w:rsidRPr="00D07F74">
              <w:t>Document</w:t>
            </w:r>
          </w:p>
        </w:tc>
        <w:tc>
          <w:tcPr>
            <w:tcW w:w="1417" w:type="dxa"/>
            <w:vAlign w:val="center"/>
          </w:tcPr>
          <w:p w14:paraId="5FC32273" w14:textId="77777777" w:rsidR="00110C92" w:rsidRPr="00D07F74" w:rsidRDefault="00110C92" w:rsidP="00A210FF">
            <w:pPr>
              <w:pStyle w:val="Prvzarkazkladnhotextu"/>
              <w:ind w:firstLine="0"/>
            </w:pPr>
            <w:r w:rsidRPr="00D07F74">
              <w:t>Document</w:t>
            </w:r>
          </w:p>
        </w:tc>
        <w:tc>
          <w:tcPr>
            <w:tcW w:w="851" w:type="dxa"/>
            <w:vAlign w:val="center"/>
          </w:tcPr>
          <w:p w14:paraId="5C0D8FAF" w14:textId="77777777" w:rsidR="00110C92" w:rsidRPr="00D07F74" w:rsidRDefault="00110C92" w:rsidP="00A210FF">
            <w:pPr>
              <w:pStyle w:val="Prvzarkazkladnhotextu"/>
              <w:ind w:firstLine="0"/>
            </w:pPr>
            <w:r w:rsidRPr="00D07F74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single" w:sz="4" w:space="0" w:color="BFBFBF"/>
              <w:tr2bl w:val="single" w:sz="4" w:space="0" w:color="BFBFBF"/>
            </w:tcBorders>
            <w:vAlign w:val="center"/>
          </w:tcPr>
          <w:p w14:paraId="0F4E1AB9" w14:textId="77777777" w:rsidR="00110C92" w:rsidRPr="00B502F7" w:rsidRDefault="00110C92" w:rsidP="00A210FF">
            <w:pPr>
              <w:pStyle w:val="Prvzarkazkladnhotextu"/>
            </w:pPr>
          </w:p>
        </w:tc>
        <w:tc>
          <w:tcPr>
            <w:tcW w:w="4111" w:type="dxa"/>
            <w:vAlign w:val="center"/>
          </w:tcPr>
          <w:p w14:paraId="4263DF22" w14:textId="77777777" w:rsidR="00110C92" w:rsidRPr="00D07F74" w:rsidRDefault="00110C92" w:rsidP="00A210FF">
            <w:pPr>
              <w:pStyle w:val="Prvzarkazkladnhotextu"/>
              <w:ind w:firstLine="0"/>
            </w:pPr>
            <w:r w:rsidRPr="00D07F74">
              <w:t>Root</w:t>
            </w:r>
          </w:p>
        </w:tc>
      </w:tr>
      <w:tr w:rsidR="00110C92" w:rsidRPr="00121D61" w14:paraId="4EA69A59" w14:textId="77777777" w:rsidTr="00A210FF">
        <w:tc>
          <w:tcPr>
            <w:tcW w:w="993" w:type="dxa"/>
            <w:vMerge/>
            <w:shd w:val="clear" w:color="auto" w:fill="F2F2F2"/>
            <w:vAlign w:val="center"/>
          </w:tcPr>
          <w:p w14:paraId="56DD129E" w14:textId="77777777" w:rsidR="00110C92" w:rsidRPr="00D07F74" w:rsidRDefault="00110C92" w:rsidP="00A210FF">
            <w:pPr>
              <w:pStyle w:val="Prvzarkazkladnhotextu"/>
              <w:ind w:firstLine="0"/>
              <w:rPr>
                <w:b/>
              </w:rPr>
            </w:pPr>
          </w:p>
        </w:tc>
        <w:tc>
          <w:tcPr>
            <w:tcW w:w="2268" w:type="dxa"/>
            <w:vAlign w:val="center"/>
          </w:tcPr>
          <w:p w14:paraId="7A202E3B" w14:textId="77777777" w:rsidR="00110C92" w:rsidRPr="00D07F74" w:rsidRDefault="00110C92" w:rsidP="00A210FF">
            <w:pPr>
              <w:pStyle w:val="Prvzarkazkladnhotextu"/>
              <w:ind w:firstLine="0"/>
            </w:pPr>
            <w:r w:rsidRPr="00D07F74">
              <w:t>@Version</w:t>
            </w:r>
          </w:p>
        </w:tc>
        <w:tc>
          <w:tcPr>
            <w:tcW w:w="1417" w:type="dxa"/>
            <w:vAlign w:val="center"/>
          </w:tcPr>
          <w:p w14:paraId="3F9A90C9" w14:textId="77777777" w:rsidR="00110C92" w:rsidRPr="00D07F74" w:rsidRDefault="00110C92" w:rsidP="00A210FF">
            <w:pPr>
              <w:pStyle w:val="Prvzarkazkladnhotextu"/>
              <w:ind w:firstLine="0"/>
            </w:pPr>
            <w:r w:rsidRPr="00D07F74">
              <w:t>Version</w:t>
            </w:r>
          </w:p>
        </w:tc>
        <w:tc>
          <w:tcPr>
            <w:tcW w:w="851" w:type="dxa"/>
            <w:vAlign w:val="center"/>
          </w:tcPr>
          <w:p w14:paraId="27B13288" w14:textId="77777777" w:rsidR="00110C92" w:rsidRPr="00D07F74" w:rsidRDefault="00110C92" w:rsidP="00A210FF">
            <w:pPr>
              <w:pStyle w:val="Prvzarkazkladnhotextu"/>
              <w:ind w:firstLine="0"/>
            </w:pPr>
            <w:r w:rsidRPr="00D07F74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53EC5822" w14:textId="77777777" w:rsidR="00110C92" w:rsidRPr="00D07F74" w:rsidRDefault="00110C92" w:rsidP="00A210FF">
            <w:pPr>
              <w:pStyle w:val="Prvzarkazkladnhotextu"/>
              <w:ind w:firstLine="0"/>
            </w:pPr>
            <w:r w:rsidRPr="00D07F74">
              <w:t>String [6]</w:t>
            </w:r>
          </w:p>
        </w:tc>
        <w:tc>
          <w:tcPr>
            <w:tcW w:w="4111" w:type="dxa"/>
            <w:vAlign w:val="center"/>
          </w:tcPr>
          <w:p w14:paraId="2CFDEA31" w14:textId="77777777" w:rsidR="00110C92" w:rsidRDefault="00110C92" w:rsidP="00A210FF">
            <w:pPr>
              <w:pStyle w:val="Prvzarkazkladnhotextu"/>
              <w:ind w:firstLine="0"/>
            </w:pPr>
            <w:r w:rsidRPr="00D07F74">
              <w:t>Verzia XML žiadosti. Atribút tagu Document.</w:t>
            </w:r>
          </w:p>
          <w:p w14:paraId="240E2B7A" w14:textId="77777777" w:rsidR="00110C92" w:rsidRPr="00D07F74" w:rsidRDefault="00110C92" w:rsidP="00A210FF">
            <w:pPr>
              <w:pStyle w:val="Prvzarkazkladnhotextu"/>
              <w:ind w:firstLine="0"/>
            </w:pPr>
            <w:r>
              <w:t>001.01</w:t>
            </w:r>
          </w:p>
        </w:tc>
      </w:tr>
      <w:tr w:rsidR="00110C92" w:rsidRPr="00121D61" w14:paraId="5D983E30" w14:textId="77777777" w:rsidTr="00A210FF">
        <w:tc>
          <w:tcPr>
            <w:tcW w:w="993" w:type="dxa"/>
            <w:shd w:val="clear" w:color="auto" w:fill="F2F2F2"/>
            <w:vAlign w:val="center"/>
          </w:tcPr>
          <w:p w14:paraId="66CAC53E" w14:textId="452FCD94" w:rsidR="00110C92" w:rsidRDefault="00E75225" w:rsidP="00A210FF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1</w:t>
            </w:r>
          </w:p>
        </w:tc>
        <w:tc>
          <w:tcPr>
            <w:tcW w:w="2268" w:type="dxa"/>
            <w:vAlign w:val="center"/>
          </w:tcPr>
          <w:p w14:paraId="0BFDD6EF" w14:textId="77777777" w:rsidR="00110C92" w:rsidRPr="00121D61" w:rsidRDefault="00110C92" w:rsidP="00A210FF">
            <w:pPr>
              <w:pStyle w:val="Prvzarkazkladnhotextu"/>
              <w:ind w:firstLine="0"/>
            </w:pPr>
            <w:r w:rsidRPr="00121D61">
              <w:t>MessageIdentification</w:t>
            </w:r>
          </w:p>
        </w:tc>
        <w:tc>
          <w:tcPr>
            <w:tcW w:w="1417" w:type="dxa"/>
            <w:vAlign w:val="center"/>
          </w:tcPr>
          <w:p w14:paraId="242B4885" w14:textId="77777777" w:rsidR="00110C92" w:rsidRPr="00121D61" w:rsidRDefault="00110C92" w:rsidP="00A210FF">
            <w:pPr>
              <w:pStyle w:val="Prvzarkazkladnhotextu"/>
              <w:ind w:firstLine="0"/>
            </w:pPr>
            <w:r w:rsidRPr="00121D61">
              <w:t>MsgId</w:t>
            </w:r>
          </w:p>
        </w:tc>
        <w:tc>
          <w:tcPr>
            <w:tcW w:w="851" w:type="dxa"/>
            <w:vAlign w:val="center"/>
          </w:tcPr>
          <w:p w14:paraId="2B89EAE9" w14:textId="77777777" w:rsidR="00110C92" w:rsidRPr="00121D61" w:rsidRDefault="00110C92" w:rsidP="00A210FF">
            <w:pPr>
              <w:pStyle w:val="Prvzarkazkladnhotextu"/>
              <w:ind w:firstLine="0"/>
            </w:pPr>
            <w:r w:rsidRPr="00121D61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6505C941" w14:textId="77777777" w:rsidR="00110C92" w:rsidRPr="00121D61" w:rsidRDefault="00110C92" w:rsidP="00A210FF">
            <w:pPr>
              <w:pStyle w:val="Prvzarkazkladnhotextu"/>
              <w:ind w:firstLine="0"/>
            </w:pPr>
            <w:r w:rsidRPr="00121D61">
              <w:t>String [</w:t>
            </w:r>
            <w:r>
              <w:t>35</w:t>
            </w:r>
            <w:r w:rsidRPr="00121D61">
              <w:t>]</w:t>
            </w:r>
          </w:p>
        </w:tc>
        <w:tc>
          <w:tcPr>
            <w:tcW w:w="4111" w:type="dxa"/>
            <w:vAlign w:val="center"/>
          </w:tcPr>
          <w:p w14:paraId="2A06AFEF" w14:textId="77777777" w:rsidR="00110C92" w:rsidRDefault="00110C92" w:rsidP="00A210FF">
            <w:pPr>
              <w:pStyle w:val="Prvzarkazkladnhotextu"/>
              <w:ind w:firstLine="0"/>
              <w:jc w:val="left"/>
            </w:pPr>
            <w:r>
              <w:t>Jedinečná identifikácia správy definovaná stranou ktorá ju generuje.</w:t>
            </w:r>
          </w:p>
        </w:tc>
      </w:tr>
      <w:tr w:rsidR="00A12BDF" w:rsidRPr="00121D61" w14:paraId="0F649FA9" w14:textId="77777777" w:rsidTr="00A210FF">
        <w:tc>
          <w:tcPr>
            <w:tcW w:w="993" w:type="dxa"/>
            <w:shd w:val="clear" w:color="auto" w:fill="F2F2F2"/>
            <w:vAlign w:val="center"/>
          </w:tcPr>
          <w:p w14:paraId="34969387" w14:textId="3C9CEB64" w:rsidR="00A12BDF" w:rsidRDefault="00A12BDF" w:rsidP="00A12BDF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2</w:t>
            </w:r>
          </w:p>
        </w:tc>
        <w:tc>
          <w:tcPr>
            <w:tcW w:w="2268" w:type="dxa"/>
            <w:vAlign w:val="center"/>
          </w:tcPr>
          <w:p w14:paraId="0FA65E97" w14:textId="77777777" w:rsidR="00A12BDF" w:rsidRPr="00121D61" w:rsidRDefault="00A12BDF" w:rsidP="00A12BDF">
            <w:pPr>
              <w:pStyle w:val="Prvzarkazkladnhotextu"/>
              <w:ind w:firstLine="0"/>
            </w:pPr>
            <w:r>
              <w:t>InvoicerIdentification</w:t>
            </w:r>
          </w:p>
        </w:tc>
        <w:tc>
          <w:tcPr>
            <w:tcW w:w="1417" w:type="dxa"/>
            <w:vAlign w:val="center"/>
          </w:tcPr>
          <w:p w14:paraId="7C877156" w14:textId="77777777" w:rsidR="00A12BDF" w:rsidRPr="00121D61" w:rsidRDefault="00A12BDF" w:rsidP="00A12BDF">
            <w:pPr>
              <w:pStyle w:val="Prvzarkazkladnhotextu"/>
              <w:ind w:firstLine="0"/>
            </w:pPr>
            <w:r>
              <w:t>InvoicerID</w:t>
            </w:r>
          </w:p>
        </w:tc>
        <w:tc>
          <w:tcPr>
            <w:tcW w:w="851" w:type="dxa"/>
            <w:vAlign w:val="center"/>
          </w:tcPr>
          <w:p w14:paraId="7313F011" w14:textId="77777777" w:rsidR="00A12BDF" w:rsidRPr="00121D61" w:rsidRDefault="00A12BDF" w:rsidP="00A12BDF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5EEDB7E1" w14:textId="77777777" w:rsidR="00A12BDF" w:rsidRPr="00121D61" w:rsidRDefault="00A12BDF" w:rsidP="00A12BDF">
            <w:pPr>
              <w:pStyle w:val="Prvzarkazkladnhotextu"/>
              <w:ind w:firstLine="0"/>
            </w:pPr>
            <w:r>
              <w:t>String [15]</w:t>
            </w:r>
          </w:p>
        </w:tc>
        <w:tc>
          <w:tcPr>
            <w:tcW w:w="4111" w:type="dxa"/>
            <w:vAlign w:val="center"/>
          </w:tcPr>
          <w:p w14:paraId="1F1666E1" w14:textId="77777777" w:rsidR="00A12BDF" w:rsidRDefault="00A12BDF" w:rsidP="00A12BDF">
            <w:pPr>
              <w:pStyle w:val="Prvzarkazkladnhotextu"/>
              <w:keepNext/>
              <w:ind w:firstLine="0"/>
            </w:pPr>
            <w:r>
              <w:t>ID Fakturanta (Invoicer) je identifikátor pridelený fakturantovi bankou.</w:t>
            </w:r>
          </w:p>
          <w:p w14:paraId="3975794A" w14:textId="77777777" w:rsidR="00A12BDF" w:rsidRDefault="00A12BDF" w:rsidP="00A12BDF">
            <w:pPr>
              <w:pStyle w:val="Prvzarkazkladnhotextu"/>
              <w:keepNext/>
              <w:ind w:firstLine="0"/>
            </w:pPr>
            <w:r w:rsidRPr="00A12BDF">
              <w:t>Formát [BIC][xxxxxxx]</w:t>
            </w:r>
          </w:p>
          <w:p w14:paraId="6ABAE485" w14:textId="77777777" w:rsidR="00A12BDF" w:rsidRPr="00121D61" w:rsidRDefault="00A12BDF" w:rsidP="00A12BDF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[BIC] (</w:t>
            </w:r>
            <w:r>
              <w:t>8</w:t>
            </w:r>
            <w:r w:rsidRPr="00121D61">
              <w:t xml:space="preserve"> </w:t>
            </w:r>
            <w:r>
              <w:t>znakov</w:t>
            </w:r>
            <w:r w:rsidRPr="00121D61">
              <w:t xml:space="preserve">) </w:t>
            </w:r>
            <w:r>
              <w:t>je SWIFT kód banky, do ktorej sa žiadosť odosiela.</w:t>
            </w:r>
          </w:p>
          <w:p w14:paraId="116FF708" w14:textId="1EDDBDF3" w:rsidR="00A12BDF" w:rsidRDefault="00A12BDF" w:rsidP="00A12BDF">
            <w:pPr>
              <w:pStyle w:val="Prvzarkazkladnhotextu"/>
              <w:numPr>
                <w:ilvl w:val="0"/>
                <w:numId w:val="10"/>
              </w:numPr>
              <w:jc w:val="left"/>
            </w:pPr>
            <w:r>
              <w:t>[xxxxxxx] (7 znakov)  – identifikátor pridelený konkrétnou bankou fakturantovi</w:t>
            </w:r>
          </w:p>
        </w:tc>
      </w:tr>
      <w:tr w:rsidR="00110C92" w:rsidRPr="00121D61" w14:paraId="458C08E5" w14:textId="77777777" w:rsidTr="00A210FF">
        <w:tc>
          <w:tcPr>
            <w:tcW w:w="993" w:type="dxa"/>
            <w:shd w:val="clear" w:color="auto" w:fill="F2F2F2"/>
            <w:vAlign w:val="center"/>
          </w:tcPr>
          <w:p w14:paraId="432DB892" w14:textId="5B2EC9B9" w:rsidR="00110C92" w:rsidRDefault="00110C92" w:rsidP="00E75225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E75225">
              <w:rPr>
                <w:b/>
              </w:rPr>
              <w:t>3</w:t>
            </w:r>
          </w:p>
        </w:tc>
        <w:tc>
          <w:tcPr>
            <w:tcW w:w="2268" w:type="dxa"/>
            <w:vAlign w:val="center"/>
          </w:tcPr>
          <w:p w14:paraId="4C0E84CB" w14:textId="77777777" w:rsidR="00110C92" w:rsidRDefault="00110C92" w:rsidP="00A210FF">
            <w:pPr>
              <w:pStyle w:val="Prvzarkazkladnhotextu"/>
              <w:ind w:firstLine="0"/>
            </w:pPr>
            <w:r>
              <w:t>Subscription</w:t>
            </w:r>
          </w:p>
        </w:tc>
        <w:tc>
          <w:tcPr>
            <w:tcW w:w="1417" w:type="dxa"/>
            <w:vAlign w:val="center"/>
          </w:tcPr>
          <w:p w14:paraId="64092BB9" w14:textId="77777777" w:rsidR="00110C92" w:rsidRDefault="00110C92" w:rsidP="00A210FF">
            <w:pPr>
              <w:pStyle w:val="Prvzarkazkladnhotextu"/>
              <w:ind w:firstLine="0"/>
            </w:pPr>
            <w:r>
              <w:t>Subscription</w:t>
            </w:r>
          </w:p>
        </w:tc>
        <w:tc>
          <w:tcPr>
            <w:tcW w:w="851" w:type="dxa"/>
            <w:vAlign w:val="center"/>
          </w:tcPr>
          <w:p w14:paraId="4EDF3917" w14:textId="77777777" w:rsidR="00110C92" w:rsidRDefault="00110C92" w:rsidP="00A210FF">
            <w:pPr>
              <w:pStyle w:val="Prvzarkazkladnhotextu"/>
              <w:ind w:firstLine="0"/>
            </w:pPr>
            <w:r w:rsidRPr="00125AC3">
              <w:t>[1..</w:t>
            </w:r>
            <w:r>
              <w:t>n</w:t>
            </w:r>
            <w:r w:rsidRPr="00125AC3">
              <w:t>]</w:t>
            </w:r>
          </w:p>
        </w:tc>
        <w:tc>
          <w:tcPr>
            <w:tcW w:w="1134" w:type="dxa"/>
            <w:tcBorders>
              <w:bottom w:val="single" w:sz="4" w:space="0" w:color="BFBFBF"/>
              <w:tl2br w:val="single" w:sz="4" w:space="0" w:color="BFBFBF"/>
              <w:tr2bl w:val="single" w:sz="4" w:space="0" w:color="BFBFBF"/>
            </w:tcBorders>
            <w:vAlign w:val="center"/>
          </w:tcPr>
          <w:p w14:paraId="649DFBDF" w14:textId="77777777" w:rsidR="00110C92" w:rsidRPr="009419EF" w:rsidRDefault="00110C92" w:rsidP="00A210FF">
            <w:pPr>
              <w:pStyle w:val="Prvzarkazkladnhotextu"/>
              <w:ind w:firstLine="0"/>
            </w:pPr>
          </w:p>
        </w:tc>
        <w:tc>
          <w:tcPr>
            <w:tcW w:w="4111" w:type="dxa"/>
            <w:vAlign w:val="center"/>
          </w:tcPr>
          <w:p w14:paraId="1BD49605" w14:textId="77777777" w:rsidR="00110C92" w:rsidRDefault="00110C92" w:rsidP="00A210FF">
            <w:pPr>
              <w:pStyle w:val="Prvzarkazkladnhotextu"/>
              <w:keepNext/>
              <w:ind w:firstLine="0"/>
              <w:jc w:val="left"/>
            </w:pPr>
            <w:r>
              <w:t>Opakujúca sa sekcia obsahujúca informácie práve k jednej žiadosti.</w:t>
            </w:r>
          </w:p>
        </w:tc>
      </w:tr>
      <w:tr w:rsidR="00A12BDF" w:rsidRPr="00121D61" w14:paraId="136460DE" w14:textId="77777777" w:rsidTr="00A210FF">
        <w:tc>
          <w:tcPr>
            <w:tcW w:w="993" w:type="dxa"/>
            <w:shd w:val="clear" w:color="auto" w:fill="F2F2F2"/>
            <w:vAlign w:val="center"/>
          </w:tcPr>
          <w:p w14:paraId="283E132F" w14:textId="1A9EB4ED" w:rsidR="00A12BDF" w:rsidRDefault="00A12BDF" w:rsidP="00A12BDF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3.1</w:t>
            </w:r>
          </w:p>
        </w:tc>
        <w:tc>
          <w:tcPr>
            <w:tcW w:w="2268" w:type="dxa"/>
            <w:vAlign w:val="center"/>
          </w:tcPr>
          <w:p w14:paraId="7072AB51" w14:textId="77777777" w:rsidR="00A12BDF" w:rsidRPr="00121D61" w:rsidRDefault="00A12BDF" w:rsidP="00A12BDF">
            <w:pPr>
              <w:pStyle w:val="Prvzarkazkladnhotextu"/>
              <w:ind w:firstLine="0"/>
            </w:pPr>
            <w:r>
              <w:t>TraceIdentification</w:t>
            </w:r>
          </w:p>
        </w:tc>
        <w:tc>
          <w:tcPr>
            <w:tcW w:w="1417" w:type="dxa"/>
            <w:vAlign w:val="center"/>
          </w:tcPr>
          <w:p w14:paraId="7A2339EF" w14:textId="77777777" w:rsidR="00A12BDF" w:rsidRPr="00121D61" w:rsidRDefault="00A12BDF" w:rsidP="00A12BDF">
            <w:pPr>
              <w:pStyle w:val="Prvzarkazkladnhotextu"/>
              <w:ind w:firstLine="0"/>
            </w:pPr>
            <w:r>
              <w:t>TraceId</w:t>
            </w:r>
          </w:p>
        </w:tc>
        <w:tc>
          <w:tcPr>
            <w:tcW w:w="851" w:type="dxa"/>
            <w:vAlign w:val="center"/>
          </w:tcPr>
          <w:p w14:paraId="34727B3D" w14:textId="77777777" w:rsidR="00A12BDF" w:rsidRPr="00121D61" w:rsidRDefault="00A12BDF" w:rsidP="00A12BDF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26EE9EEA" w14:textId="77777777" w:rsidR="00A12BDF" w:rsidRPr="00121D61" w:rsidRDefault="00A12BDF" w:rsidP="00A12BDF">
            <w:pPr>
              <w:pStyle w:val="Prvzarkazkladnhotextu"/>
              <w:ind w:firstLine="0"/>
            </w:pPr>
            <w:r>
              <w:t>String [35]</w:t>
            </w:r>
          </w:p>
        </w:tc>
        <w:tc>
          <w:tcPr>
            <w:tcW w:w="4111" w:type="dxa"/>
            <w:vAlign w:val="center"/>
          </w:tcPr>
          <w:p w14:paraId="5F9CCB57" w14:textId="77777777" w:rsidR="00A12BDF" w:rsidRDefault="00A12BDF" w:rsidP="00A12BDF">
            <w:pPr>
              <w:pStyle w:val="Prvzarkazkladnhotextu"/>
              <w:ind w:firstLine="0"/>
              <w:jc w:val="left"/>
            </w:pPr>
            <w:r>
              <w:rPr>
                <w:rFonts w:cs="Arial"/>
              </w:rPr>
              <w:t>J</w:t>
            </w:r>
            <w:r w:rsidRPr="00E96531">
              <w:rPr>
                <w:rFonts w:cs="Arial"/>
              </w:rPr>
              <w:t>ednoznačný identifikátor žiadosti</w:t>
            </w:r>
            <w:r>
              <w:rPr>
                <w:rFonts w:cs="Arial"/>
              </w:rPr>
              <w:t xml:space="preserve"> (bude použitý aj v nadväzujúcich správach)</w:t>
            </w:r>
          </w:p>
          <w:p w14:paraId="1D31BBC6" w14:textId="77777777" w:rsidR="00A12BDF" w:rsidRPr="0024206D" w:rsidRDefault="00A12BDF" w:rsidP="00A12BDF">
            <w:pPr>
              <w:pStyle w:val="Prvzarkazkladnhotextu"/>
              <w:ind w:firstLine="0"/>
              <w:jc w:val="left"/>
            </w:pPr>
            <w:r w:rsidRPr="00121D61">
              <w:t>Form</w:t>
            </w:r>
            <w:r>
              <w:t>át: [</w:t>
            </w:r>
            <w:r>
              <w:rPr>
                <w:rFonts w:cs="Arial"/>
              </w:rPr>
              <w:t>BIC]-[RRRR][</w:t>
            </w:r>
            <w:r w:rsidRPr="00FD09CF">
              <w:rPr>
                <w:rFonts w:cs="Arial"/>
              </w:rPr>
              <w:t>MM</w:t>
            </w:r>
            <w:r>
              <w:rPr>
                <w:rFonts w:cs="Arial"/>
              </w:rPr>
              <w:t>][</w:t>
            </w:r>
            <w:r w:rsidRPr="00FD09CF">
              <w:rPr>
                <w:rFonts w:cs="Arial"/>
              </w:rPr>
              <w:t>DD</w:t>
            </w:r>
            <w:r>
              <w:rPr>
                <w:rFonts w:cs="Arial"/>
              </w:rPr>
              <w:t>][</w:t>
            </w:r>
            <w:r w:rsidRPr="00FD09CF">
              <w:rPr>
                <w:rFonts w:cs="Arial"/>
              </w:rPr>
              <w:t>hh</w:t>
            </w:r>
            <w:r>
              <w:rPr>
                <w:rFonts w:cs="Arial"/>
              </w:rPr>
              <w:t>][mm][</w:t>
            </w:r>
            <w:r w:rsidRPr="00FD09CF">
              <w:rPr>
                <w:rFonts w:cs="Arial"/>
              </w:rPr>
              <w:t>ss</w:t>
            </w:r>
            <w:r>
              <w:rPr>
                <w:rFonts w:cs="Arial"/>
              </w:rPr>
              <w:t>]-[</w:t>
            </w:r>
            <w:r w:rsidRPr="00A12BDF">
              <w:rPr>
                <w:rFonts w:cs="Arial"/>
              </w:rPr>
              <w:t>xxxxxxxxxxx</w:t>
            </w:r>
            <w:r>
              <w:rPr>
                <w:rFonts w:cs="Arial"/>
              </w:rPr>
              <w:t>] kde:</w:t>
            </w:r>
          </w:p>
          <w:p w14:paraId="17FD5560" w14:textId="77777777" w:rsidR="00A12BDF" w:rsidRPr="00121D61" w:rsidRDefault="00A12BDF" w:rsidP="00A12BDF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[BIC] (</w:t>
            </w:r>
            <w:r>
              <w:t>8</w:t>
            </w:r>
            <w:r w:rsidRPr="00121D61">
              <w:t xml:space="preserve"> </w:t>
            </w:r>
            <w:r>
              <w:t>znakov</w:t>
            </w:r>
            <w:r w:rsidRPr="00121D61">
              <w:t xml:space="preserve">) </w:t>
            </w:r>
            <w:r>
              <w:t>je SWIFT kód banky, do ktorej sa žiadosť odosiela.</w:t>
            </w:r>
          </w:p>
          <w:p w14:paraId="6CC1116C" w14:textId="77777777" w:rsidR="00A12BDF" w:rsidRPr="00121D61" w:rsidRDefault="00A12BDF" w:rsidP="00A12BDF">
            <w:pPr>
              <w:pStyle w:val="Prvzarkazkladnhotextu"/>
              <w:keepNext/>
              <w:numPr>
                <w:ilvl w:val="0"/>
                <w:numId w:val="10"/>
              </w:numPr>
              <w:jc w:val="left"/>
            </w:pPr>
            <w:r>
              <w:t>RRRR</w:t>
            </w:r>
            <w:r w:rsidRPr="00121D61">
              <w:t xml:space="preserve"> (4 </w:t>
            </w:r>
            <w:r>
              <w:t>znaky</w:t>
            </w:r>
            <w:r w:rsidRPr="00121D61">
              <w:t xml:space="preserve">), MM (2 </w:t>
            </w:r>
            <w:r>
              <w:t>znaky) a</w:t>
            </w:r>
            <w:r w:rsidRPr="00121D61">
              <w:t xml:space="preserve"> DD (2 </w:t>
            </w:r>
            <w:r>
              <w:t>znaky</w:t>
            </w:r>
            <w:r w:rsidRPr="00121D61">
              <w:t xml:space="preserve">) </w:t>
            </w:r>
            <w:r>
              <w:t>predstavujú rok</w:t>
            </w:r>
            <w:r w:rsidRPr="00121D61">
              <w:t xml:space="preserve">, </w:t>
            </w:r>
            <w:r>
              <w:t>mesiac a</w:t>
            </w:r>
            <w:r w:rsidRPr="00121D61">
              <w:t xml:space="preserve"> </w:t>
            </w:r>
            <w:r>
              <w:t>deň</w:t>
            </w:r>
          </w:p>
          <w:p w14:paraId="45C65C5D" w14:textId="77777777" w:rsidR="00A12BDF" w:rsidRPr="00121D61" w:rsidRDefault="00A12BDF" w:rsidP="00A12BDF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hh (</w:t>
            </w:r>
            <w:r>
              <w:t>2 znaky</w:t>
            </w:r>
            <w:r w:rsidRPr="00121D61">
              <w:t>), mm (</w:t>
            </w:r>
            <w:r>
              <w:t>2 znaky</w:t>
            </w:r>
            <w:r w:rsidRPr="00121D61">
              <w:t xml:space="preserve">), ss (2 </w:t>
            </w:r>
            <w:r>
              <w:t>znaky</w:t>
            </w:r>
            <w:r w:rsidRPr="00121D61">
              <w:t xml:space="preserve">) </w:t>
            </w:r>
            <w:r>
              <w:t xml:space="preserve">predstavujú </w:t>
            </w:r>
            <w:r w:rsidRPr="00121D61">
              <w:t>ho</w:t>
            </w:r>
            <w:r>
              <w:t>dinu</w:t>
            </w:r>
            <w:r w:rsidRPr="00121D61">
              <w:t>, min</w:t>
            </w:r>
            <w:r>
              <w:t>ú</w:t>
            </w:r>
            <w:r w:rsidRPr="00121D61">
              <w:t>t</w:t>
            </w:r>
            <w:r>
              <w:t>u a sekundu.</w:t>
            </w:r>
            <w:r w:rsidRPr="00121D61">
              <w:t xml:space="preserve"> </w:t>
            </w:r>
          </w:p>
          <w:p w14:paraId="6374D035" w14:textId="65D226A3" w:rsidR="00A12BDF" w:rsidRDefault="00A12BDF" w:rsidP="00A12BDF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[</w:t>
            </w:r>
            <w:r>
              <w:t>xxxxxxxxxx</w:t>
            </w:r>
            <w:r w:rsidRPr="00121D61">
              <w:t>] (</w:t>
            </w:r>
            <w:r>
              <w:t>11 znakov</w:t>
            </w:r>
            <w:r w:rsidRPr="00121D61">
              <w:t xml:space="preserve">) </w:t>
            </w:r>
            <w:r>
              <w:t>je poradové číslo v rámci dňa</w:t>
            </w:r>
          </w:p>
        </w:tc>
      </w:tr>
      <w:tr w:rsidR="00E75225" w:rsidRPr="00121D61" w14:paraId="736F5BDA" w14:textId="77777777" w:rsidTr="00610343">
        <w:tc>
          <w:tcPr>
            <w:tcW w:w="993" w:type="dxa"/>
            <w:shd w:val="clear" w:color="auto" w:fill="F2F2F2"/>
            <w:vAlign w:val="center"/>
          </w:tcPr>
          <w:p w14:paraId="45FB2232" w14:textId="041EC7BF" w:rsidR="00E75225" w:rsidRPr="00D07F74" w:rsidRDefault="00E75225" w:rsidP="00610343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3.2</w:t>
            </w:r>
          </w:p>
        </w:tc>
        <w:tc>
          <w:tcPr>
            <w:tcW w:w="2268" w:type="dxa"/>
            <w:vAlign w:val="center"/>
          </w:tcPr>
          <w:p w14:paraId="4E5BC230" w14:textId="77777777" w:rsidR="00E75225" w:rsidRPr="00D07F74" w:rsidRDefault="00E75225" w:rsidP="00610343">
            <w:pPr>
              <w:pStyle w:val="Prvzarkazkladnhotextu"/>
              <w:ind w:firstLine="0"/>
            </w:pPr>
            <w:r w:rsidRPr="00D07F74">
              <w:t>MessageType</w:t>
            </w:r>
          </w:p>
        </w:tc>
        <w:tc>
          <w:tcPr>
            <w:tcW w:w="1417" w:type="dxa"/>
            <w:vAlign w:val="center"/>
          </w:tcPr>
          <w:p w14:paraId="3135861A" w14:textId="77777777" w:rsidR="00E75225" w:rsidRPr="00D07F74" w:rsidRDefault="00E75225" w:rsidP="00610343">
            <w:pPr>
              <w:pStyle w:val="Prvzarkazkladnhotextu"/>
              <w:ind w:firstLine="0"/>
            </w:pPr>
            <w:r w:rsidRPr="00D07F74">
              <w:t>MsgType</w:t>
            </w:r>
          </w:p>
        </w:tc>
        <w:tc>
          <w:tcPr>
            <w:tcW w:w="851" w:type="dxa"/>
            <w:vAlign w:val="center"/>
          </w:tcPr>
          <w:p w14:paraId="6D66650A" w14:textId="77777777" w:rsidR="00E75225" w:rsidRPr="00D07F74" w:rsidRDefault="00E75225" w:rsidP="00610343">
            <w:pPr>
              <w:pStyle w:val="Prvzarkazkladnhotextu"/>
              <w:ind w:firstLine="0"/>
            </w:pPr>
            <w:r w:rsidRPr="00D07F74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0C3F296C" w14:textId="77777777" w:rsidR="00E75225" w:rsidRPr="00D07F74" w:rsidRDefault="00E75225" w:rsidP="00610343">
            <w:pPr>
              <w:pStyle w:val="Prvzarkazkladnhotextu"/>
              <w:ind w:firstLine="0"/>
            </w:pPr>
            <w:r w:rsidRPr="00D07F74">
              <w:t>String [5]</w:t>
            </w:r>
          </w:p>
        </w:tc>
        <w:tc>
          <w:tcPr>
            <w:tcW w:w="4111" w:type="dxa"/>
            <w:vAlign w:val="center"/>
          </w:tcPr>
          <w:p w14:paraId="6E24C037" w14:textId="77777777" w:rsidR="00E75225" w:rsidRPr="00D07F74" w:rsidRDefault="00E75225" w:rsidP="00610343">
            <w:pPr>
              <w:pStyle w:val="Prvzarkazkladnhotextu"/>
              <w:spacing w:after="0" w:line="276" w:lineRule="auto"/>
              <w:ind w:firstLine="0"/>
            </w:pPr>
            <w:r>
              <w:t>T</w:t>
            </w:r>
            <w:r w:rsidRPr="00D07F74">
              <w:t xml:space="preserve">yp správy. </w:t>
            </w:r>
          </w:p>
          <w:p w14:paraId="12EEEFBA" w14:textId="77777777" w:rsidR="00E75225" w:rsidRPr="00D07F74" w:rsidRDefault="00E75225" w:rsidP="00610343">
            <w:pPr>
              <w:pStyle w:val="Prvzarkazkladnhotextu"/>
              <w:spacing w:after="0" w:line="276" w:lineRule="auto"/>
              <w:ind w:firstLine="0"/>
            </w:pPr>
            <w:r w:rsidRPr="00D07F74">
              <w:t>U</w:t>
            </w:r>
            <w:r>
              <w:t>B</w:t>
            </w:r>
            <w:r w:rsidRPr="00D07F74">
              <w:t>R01</w:t>
            </w:r>
          </w:p>
        </w:tc>
      </w:tr>
      <w:tr w:rsidR="00E75225" w:rsidRPr="00121D61" w14:paraId="0D68050A" w14:textId="77777777" w:rsidTr="00610343">
        <w:tc>
          <w:tcPr>
            <w:tcW w:w="993" w:type="dxa"/>
            <w:shd w:val="clear" w:color="auto" w:fill="F2F2F2"/>
            <w:vAlign w:val="center"/>
          </w:tcPr>
          <w:p w14:paraId="265F1C35" w14:textId="0A35702B" w:rsidR="00E75225" w:rsidRDefault="00E75225" w:rsidP="00610343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3.3</w:t>
            </w:r>
          </w:p>
        </w:tc>
        <w:tc>
          <w:tcPr>
            <w:tcW w:w="2268" w:type="dxa"/>
            <w:vAlign w:val="center"/>
          </w:tcPr>
          <w:p w14:paraId="29C9EC01" w14:textId="77777777" w:rsidR="00E75225" w:rsidRDefault="00E75225" w:rsidP="00610343">
            <w:pPr>
              <w:pStyle w:val="Prvzarkazkladnhotextu"/>
              <w:ind w:firstLine="0"/>
            </w:pPr>
            <w:r>
              <w:t>CreationDateTime</w:t>
            </w:r>
          </w:p>
        </w:tc>
        <w:tc>
          <w:tcPr>
            <w:tcW w:w="1417" w:type="dxa"/>
            <w:vAlign w:val="center"/>
          </w:tcPr>
          <w:p w14:paraId="426FB888" w14:textId="77777777" w:rsidR="00E75225" w:rsidRDefault="00E75225" w:rsidP="00610343">
            <w:pPr>
              <w:pStyle w:val="Prvzarkazkladnhotextu"/>
              <w:ind w:firstLine="0"/>
            </w:pPr>
            <w:r>
              <w:t>CreDtTm</w:t>
            </w:r>
          </w:p>
        </w:tc>
        <w:tc>
          <w:tcPr>
            <w:tcW w:w="851" w:type="dxa"/>
            <w:vAlign w:val="center"/>
          </w:tcPr>
          <w:p w14:paraId="53070EE6" w14:textId="77777777" w:rsidR="00E75225" w:rsidRDefault="00E75225" w:rsidP="00610343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50D3710F" w14:textId="77777777" w:rsidR="00E75225" w:rsidRDefault="00E75225" w:rsidP="00610343">
            <w:pPr>
              <w:pStyle w:val="Prvzarkazkladnhotextu"/>
              <w:ind w:firstLine="0"/>
            </w:pPr>
            <w:r w:rsidRPr="009419EF">
              <w:t>DateTime</w:t>
            </w:r>
          </w:p>
        </w:tc>
        <w:tc>
          <w:tcPr>
            <w:tcW w:w="4111" w:type="dxa"/>
            <w:vAlign w:val="center"/>
          </w:tcPr>
          <w:p w14:paraId="5AA52EAE" w14:textId="77777777" w:rsidR="00E75225" w:rsidRDefault="00E75225" w:rsidP="00610343">
            <w:pPr>
              <w:pStyle w:val="Prvzarkazkladnhotextu"/>
              <w:keepNext/>
              <w:ind w:firstLine="0"/>
              <w:jc w:val="left"/>
            </w:pPr>
            <w:r>
              <w:t>Dátum a čas vytvorenia správy.</w:t>
            </w:r>
          </w:p>
          <w:p w14:paraId="0DFCA813" w14:textId="4A2126A9" w:rsidR="00E75225" w:rsidRDefault="00E75225" w:rsidP="00610343">
            <w:pPr>
              <w:pStyle w:val="Prvzarkazkladnhotextu"/>
              <w:keepNext/>
              <w:ind w:firstLine="0"/>
              <w:jc w:val="left"/>
              <w:rPr>
                <w:rFonts w:cs="Arial"/>
              </w:rPr>
            </w:pPr>
            <w:r>
              <w:t xml:space="preserve">Formát: </w:t>
            </w:r>
            <w:r>
              <w:rPr>
                <w:rFonts w:cs="Arial"/>
              </w:rPr>
              <w:t>[RRRR]</w:t>
            </w:r>
            <w:r w:rsidRPr="00FD09CF">
              <w:rPr>
                <w:rFonts w:cs="Arial"/>
              </w:rPr>
              <w:t>-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MM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-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DD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T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hh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:</w:t>
            </w:r>
            <w:r>
              <w:rPr>
                <w:rFonts w:cs="Arial"/>
              </w:rPr>
              <w:t>[mm]</w:t>
            </w:r>
            <w:r w:rsidRPr="00FD09CF">
              <w:rPr>
                <w:rFonts w:cs="Arial"/>
              </w:rPr>
              <w:t>: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ss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.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f</w:t>
            </w:r>
            <w:r>
              <w:rPr>
                <w:rFonts w:cs="Arial"/>
              </w:rPr>
              <w:t>]</w:t>
            </w:r>
          </w:p>
          <w:p w14:paraId="30C892BB" w14:textId="77777777" w:rsidR="00E75225" w:rsidRPr="0024206D" w:rsidRDefault="00E75225" w:rsidP="00610343">
            <w:pPr>
              <w:pStyle w:val="Prvzarkazkladnhotextu"/>
              <w:ind w:firstLine="0"/>
              <w:jc w:val="left"/>
            </w:pPr>
            <w:r>
              <w:rPr>
                <w:rFonts w:cs="Arial"/>
              </w:rPr>
              <w:t>kde:</w:t>
            </w:r>
          </w:p>
          <w:p w14:paraId="19B1E1C2" w14:textId="77777777" w:rsidR="00E75225" w:rsidRPr="00121D61" w:rsidRDefault="00E75225" w:rsidP="00610343">
            <w:pPr>
              <w:pStyle w:val="Prvzarkazkladnhotextu"/>
              <w:numPr>
                <w:ilvl w:val="0"/>
                <w:numId w:val="10"/>
              </w:numPr>
              <w:jc w:val="left"/>
            </w:pPr>
            <w:r>
              <w:t>RRRR</w:t>
            </w:r>
            <w:r w:rsidRPr="00121D61">
              <w:t xml:space="preserve"> (4 </w:t>
            </w:r>
            <w:r>
              <w:t>znaky</w:t>
            </w:r>
            <w:r w:rsidRPr="00121D61">
              <w:t xml:space="preserve">), MM (2 </w:t>
            </w:r>
            <w:r>
              <w:t>znaky) a</w:t>
            </w:r>
            <w:r w:rsidRPr="00121D61">
              <w:t xml:space="preserve"> DD (2 </w:t>
            </w:r>
            <w:r>
              <w:t>znaky</w:t>
            </w:r>
            <w:r w:rsidRPr="00121D61">
              <w:t xml:space="preserve">) </w:t>
            </w:r>
            <w:r>
              <w:t>predstavujú rok</w:t>
            </w:r>
            <w:r w:rsidRPr="00121D61">
              <w:t xml:space="preserve">, </w:t>
            </w:r>
            <w:r>
              <w:t>mesiac a</w:t>
            </w:r>
            <w:r w:rsidRPr="00121D61">
              <w:t xml:space="preserve"> </w:t>
            </w:r>
            <w:r>
              <w:t>deň</w:t>
            </w:r>
          </w:p>
          <w:p w14:paraId="582E9070" w14:textId="77777777" w:rsidR="00E75225" w:rsidRDefault="00E75225" w:rsidP="00610343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hh (</w:t>
            </w:r>
            <w:r>
              <w:t>2 znaky), mm (2 znaky</w:t>
            </w:r>
            <w:r w:rsidRPr="00121D61">
              <w:t xml:space="preserve">), ss (2 </w:t>
            </w:r>
            <w:r>
              <w:t>znaky) a</w:t>
            </w:r>
            <w:r w:rsidRPr="00121D61">
              <w:t xml:space="preserve"> f (1 </w:t>
            </w:r>
            <w:r>
              <w:t>znak</w:t>
            </w:r>
            <w:r w:rsidRPr="00121D61">
              <w:t xml:space="preserve">) </w:t>
            </w:r>
            <w:r>
              <w:t xml:space="preserve">predstavujú </w:t>
            </w:r>
            <w:r w:rsidRPr="00121D61">
              <w:t>ho</w:t>
            </w:r>
            <w:r>
              <w:t>dinu</w:t>
            </w:r>
            <w:r w:rsidRPr="00121D61">
              <w:t>, min</w:t>
            </w:r>
            <w:r>
              <w:t>ú</w:t>
            </w:r>
            <w:r w:rsidRPr="00121D61">
              <w:t>t</w:t>
            </w:r>
            <w:r>
              <w:t>u</w:t>
            </w:r>
            <w:r w:rsidRPr="00121D61">
              <w:t xml:space="preserve">, </w:t>
            </w:r>
            <w:r>
              <w:t>sekundu a desatinu sekundy</w:t>
            </w:r>
            <w:r w:rsidRPr="00121D61">
              <w:t>).</w:t>
            </w:r>
          </w:p>
        </w:tc>
      </w:tr>
      <w:tr w:rsidR="00110C92" w:rsidRPr="00121D61" w14:paraId="37BFE540" w14:textId="77777777" w:rsidTr="00A210FF">
        <w:tc>
          <w:tcPr>
            <w:tcW w:w="993" w:type="dxa"/>
            <w:shd w:val="clear" w:color="auto" w:fill="F2F2F2"/>
            <w:vAlign w:val="center"/>
          </w:tcPr>
          <w:p w14:paraId="0CE4CF70" w14:textId="51892C3D" w:rsidR="00110C92" w:rsidRDefault="00110C92" w:rsidP="00E75225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E75225">
              <w:rPr>
                <w:b/>
              </w:rPr>
              <w:t>3</w:t>
            </w:r>
            <w:r>
              <w:rPr>
                <w:b/>
              </w:rPr>
              <w:t>.</w:t>
            </w:r>
            <w:r w:rsidR="00E75225">
              <w:rPr>
                <w:b/>
              </w:rPr>
              <w:t>4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40F6A44D" w14:textId="77777777" w:rsidR="00110C92" w:rsidRDefault="00110C92" w:rsidP="00A210FF">
            <w:pPr>
              <w:pStyle w:val="Prvzarkazkladnhotextu"/>
              <w:ind w:firstLine="0"/>
            </w:pPr>
            <w:r>
              <w:t>C</w:t>
            </w:r>
            <w:r w:rsidRPr="00B40B00">
              <w:t>hangeType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5109E2AE" w14:textId="77777777" w:rsidR="00110C92" w:rsidRDefault="00110C92" w:rsidP="00A210FF">
            <w:pPr>
              <w:pStyle w:val="Prvzarkazkladnhotextu"/>
              <w:ind w:firstLine="0"/>
            </w:pPr>
            <w:r>
              <w:t>C</w:t>
            </w:r>
            <w:r w:rsidRPr="00B40B00">
              <w:t>hangeType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034A1CB5" w14:textId="77777777" w:rsidR="00110C92" w:rsidRDefault="00110C92" w:rsidP="00A210FF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4D3C0A05" w14:textId="77777777" w:rsidR="00110C92" w:rsidRDefault="00110C92" w:rsidP="00A210FF">
            <w:pPr>
              <w:pStyle w:val="Prvzarkazkladnhotextu"/>
              <w:ind w:firstLine="0"/>
            </w:pPr>
            <w:r>
              <w:t>String [1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1359397D" w14:textId="77777777" w:rsidR="00110C92" w:rsidRDefault="00110C92" w:rsidP="00A210FF">
            <w:pPr>
              <w:pStyle w:val="Prvzarkazkladnhotextu"/>
              <w:keepNext/>
              <w:ind w:firstLine="0"/>
            </w:pPr>
            <w:r>
              <w:t>T</w:t>
            </w:r>
            <w:r w:rsidRPr="00B40B00">
              <w:t xml:space="preserve">yp </w:t>
            </w:r>
            <w:r>
              <w:t>žiadosti</w:t>
            </w:r>
          </w:p>
          <w:p w14:paraId="60FF2874" w14:textId="77777777" w:rsidR="00110C92" w:rsidRPr="005C24B7" w:rsidRDefault="00110C92" w:rsidP="00A210FF">
            <w:pPr>
              <w:pStyle w:val="Prvzarkazkladnhotextu"/>
              <w:keepNext/>
              <w:ind w:firstLine="0"/>
            </w:pPr>
            <w:r>
              <w:t>0 – zrušiť e-fakturáciu</w:t>
            </w:r>
          </w:p>
        </w:tc>
      </w:tr>
      <w:tr w:rsidR="00110C92" w:rsidRPr="00121D61" w14:paraId="13625B85" w14:textId="77777777" w:rsidTr="00A210FF">
        <w:tc>
          <w:tcPr>
            <w:tcW w:w="993" w:type="dxa"/>
            <w:shd w:val="clear" w:color="auto" w:fill="F2F2F2"/>
            <w:vAlign w:val="center"/>
          </w:tcPr>
          <w:p w14:paraId="57CA8C6F" w14:textId="7AA4F1E9" w:rsidR="00110C92" w:rsidRDefault="00110C92" w:rsidP="00E75225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E75225">
              <w:rPr>
                <w:b/>
              </w:rPr>
              <w:t>3</w:t>
            </w:r>
            <w:r>
              <w:rPr>
                <w:b/>
              </w:rPr>
              <w:t>.</w:t>
            </w:r>
            <w:r w:rsidR="00E75225">
              <w:rPr>
                <w:b/>
              </w:rPr>
              <w:t>5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107A6368" w14:textId="77777777" w:rsidR="00110C92" w:rsidRDefault="00110C92" w:rsidP="00A210FF">
            <w:pPr>
              <w:pStyle w:val="Prvzarkazkladnhotextu"/>
              <w:ind w:firstLine="0"/>
            </w:pPr>
            <w:r>
              <w:t>ChangeOriginator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42444188" w14:textId="77777777" w:rsidR="00110C92" w:rsidRDefault="00110C92" w:rsidP="00A210FF">
            <w:pPr>
              <w:pStyle w:val="Prvzarkazkladnhotextu"/>
              <w:ind w:firstLine="0"/>
            </w:pPr>
            <w:r w:rsidRPr="00B40B00">
              <w:t>ChangeOriginator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4F92D373" w14:textId="77777777" w:rsidR="00110C92" w:rsidRDefault="00110C92" w:rsidP="00A210FF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4EC6C2D6" w14:textId="77777777" w:rsidR="00110C92" w:rsidRDefault="00110C92" w:rsidP="00A210FF">
            <w:pPr>
              <w:pStyle w:val="Prvzarkazkladnhotextu"/>
              <w:ind w:firstLine="0"/>
            </w:pPr>
            <w:r>
              <w:t>String [1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3A2D6056" w14:textId="77777777" w:rsidR="00110C92" w:rsidRDefault="00110C92" w:rsidP="00A210FF">
            <w:pPr>
              <w:pStyle w:val="Prvzarkazkladnhotextu"/>
              <w:keepNext/>
              <w:ind w:firstLine="0"/>
            </w:pPr>
            <w:r>
              <w:t>I</w:t>
            </w:r>
            <w:r w:rsidRPr="00B40B00">
              <w:t>niciátor žiadosti</w:t>
            </w:r>
          </w:p>
          <w:p w14:paraId="79D59FDA" w14:textId="03C7CC36" w:rsidR="00110C92" w:rsidRDefault="00110C92" w:rsidP="00110C92">
            <w:pPr>
              <w:pStyle w:val="Prvzarkazkladnhotextu"/>
              <w:keepNext/>
              <w:ind w:firstLine="0"/>
            </w:pPr>
            <w:r>
              <w:t>B - banka</w:t>
            </w:r>
          </w:p>
        </w:tc>
      </w:tr>
      <w:tr w:rsidR="00110C92" w:rsidRPr="00121D61" w14:paraId="71BB3D4D" w14:textId="77777777" w:rsidTr="00A210FF">
        <w:tc>
          <w:tcPr>
            <w:tcW w:w="993" w:type="dxa"/>
            <w:shd w:val="clear" w:color="auto" w:fill="F2F2F2"/>
            <w:vAlign w:val="center"/>
          </w:tcPr>
          <w:p w14:paraId="3F5DB164" w14:textId="16F312C6" w:rsidR="00110C92" w:rsidRPr="00121D61" w:rsidRDefault="00110C92" w:rsidP="00E75225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E75225">
              <w:rPr>
                <w:b/>
              </w:rPr>
              <w:t>3</w:t>
            </w:r>
            <w:r>
              <w:rPr>
                <w:b/>
              </w:rPr>
              <w:t>.</w:t>
            </w:r>
            <w:r w:rsidR="00E75225">
              <w:rPr>
                <w:b/>
              </w:rPr>
              <w:t>6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086B2C63" w14:textId="77777777" w:rsidR="00110C92" w:rsidRDefault="00110C92" w:rsidP="00A210FF">
            <w:pPr>
              <w:pStyle w:val="Prvzarkazkladnhotextu"/>
              <w:ind w:firstLine="0"/>
            </w:pPr>
            <w:r>
              <w:t>IBAN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12928A64" w14:textId="77777777" w:rsidR="00110C92" w:rsidRDefault="00110C92" w:rsidP="00A210FF">
            <w:pPr>
              <w:pStyle w:val="Prvzarkazkladnhotextu"/>
              <w:ind w:firstLine="0"/>
            </w:pPr>
            <w:r>
              <w:t>IBAN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1AD3C931" w14:textId="77777777" w:rsidR="00110C92" w:rsidRPr="00121D61" w:rsidRDefault="00110C92" w:rsidP="00A210FF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49DA0C61" w14:textId="77777777" w:rsidR="00110C92" w:rsidRPr="00121D61" w:rsidRDefault="00110C92" w:rsidP="00A210FF">
            <w:pPr>
              <w:pStyle w:val="Prvzarkazkladnhotextu"/>
              <w:ind w:firstLine="0"/>
            </w:pPr>
            <w:r>
              <w:t>String [34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4D19CC30" w14:textId="77777777" w:rsidR="00110C92" w:rsidRDefault="00110C92" w:rsidP="00A210FF">
            <w:pPr>
              <w:pStyle w:val="Prvzarkazkladnhotextu"/>
              <w:keepNext/>
              <w:ind w:firstLine="0"/>
            </w:pPr>
            <w:r>
              <w:t>Ú</w:t>
            </w:r>
            <w:r w:rsidRPr="002107E1">
              <w:t>čet klienta</w:t>
            </w:r>
            <w:r>
              <w:t xml:space="preserve"> v tvare IBAN</w:t>
            </w:r>
            <w:r w:rsidRPr="002107E1">
              <w:t>, ku ktorému sa budú e-faktúry v EB zobrazovať,</w:t>
            </w:r>
          </w:p>
        </w:tc>
      </w:tr>
      <w:tr w:rsidR="00110C92" w:rsidRPr="00121D61" w14:paraId="25E9E6B3" w14:textId="77777777" w:rsidTr="00A210FF">
        <w:tc>
          <w:tcPr>
            <w:tcW w:w="993" w:type="dxa"/>
            <w:shd w:val="clear" w:color="auto" w:fill="F2F2F2"/>
            <w:vAlign w:val="center"/>
          </w:tcPr>
          <w:p w14:paraId="372BBA72" w14:textId="15256FE3" w:rsidR="00110C92" w:rsidRDefault="00110C92" w:rsidP="00E75225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E75225">
              <w:rPr>
                <w:b/>
              </w:rPr>
              <w:t>3</w:t>
            </w:r>
            <w:r>
              <w:rPr>
                <w:b/>
              </w:rPr>
              <w:t>.</w:t>
            </w:r>
            <w:r w:rsidR="00E75225">
              <w:rPr>
                <w:b/>
              </w:rPr>
              <w:t>7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239C6A7A" w14:textId="77777777" w:rsidR="00110C92" w:rsidRDefault="00110C92" w:rsidP="00A210FF">
            <w:pPr>
              <w:pStyle w:val="Prvzarkazkladnhotextu"/>
              <w:ind w:firstLine="0"/>
            </w:pPr>
            <w:r>
              <w:t>InvoiceIdentification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42AD939A" w14:textId="77777777" w:rsidR="00110C92" w:rsidRDefault="00110C92" w:rsidP="00A210FF">
            <w:pPr>
              <w:pStyle w:val="Prvzarkazkladnhotextu"/>
              <w:ind w:firstLine="0"/>
            </w:pPr>
            <w:r>
              <w:t>InvoiceId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18044726" w14:textId="77777777" w:rsidR="00110C92" w:rsidRDefault="00110C92" w:rsidP="00A210FF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772A4C3A" w14:textId="77777777" w:rsidR="00110C92" w:rsidRDefault="00110C92" w:rsidP="00A210FF">
            <w:pPr>
              <w:pStyle w:val="Prvzarkazkladnhotextu"/>
              <w:ind w:firstLine="0"/>
            </w:pPr>
            <w:r>
              <w:t>String [50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2CBB3B97" w14:textId="77777777" w:rsidR="00110C92" w:rsidRDefault="00110C92" w:rsidP="00A210FF">
            <w:pPr>
              <w:pStyle w:val="Prvzarkazkladnhotextu"/>
              <w:keepNext/>
              <w:ind w:firstLine="0"/>
            </w:pPr>
            <w:r w:rsidRPr="00D66F3A">
              <w:t>Identifikátor zmluvného vzťahu ku, ktorému sú služby fakturované (napr. zákaznícke číslo, číslo zmluv</w:t>
            </w:r>
            <w:r>
              <w:t>y, číslo odberného miesta a pod.</w:t>
            </w:r>
            <w:r w:rsidRPr="00D66F3A">
              <w:t>)</w:t>
            </w:r>
            <w:r>
              <w:t>. V </w:t>
            </w:r>
            <w:r w:rsidRPr="00984ADE">
              <w:t>p</w:t>
            </w:r>
            <w:r>
              <w:t>r</w:t>
            </w:r>
            <w:r w:rsidRPr="00984ADE">
              <w:t>ípad</w:t>
            </w:r>
            <w:r>
              <w:t>e viac</w:t>
            </w:r>
            <w:r w:rsidRPr="00984ADE">
              <w:t xml:space="preserve"> identifikátor</w:t>
            </w:r>
            <w:r>
              <w:t>ov</w:t>
            </w:r>
            <w:r w:rsidRPr="00984ADE">
              <w:t xml:space="preserve"> </w:t>
            </w:r>
            <w:r>
              <w:t>jedného zmluvného vzťahu sú</w:t>
            </w:r>
            <w:r w:rsidRPr="00984ADE">
              <w:t xml:space="preserve"> </w:t>
            </w:r>
            <w:r>
              <w:t>tieto</w:t>
            </w:r>
            <w:r w:rsidRPr="00984ADE">
              <w:t xml:space="preserve"> identifikátory odd</w:t>
            </w:r>
            <w:r>
              <w:t>e</w:t>
            </w:r>
            <w:r w:rsidRPr="00984ADE">
              <w:t>len</w:t>
            </w:r>
            <w:r>
              <w:t>é</w:t>
            </w:r>
            <w:r w:rsidRPr="00984ADE">
              <w:t xml:space="preserve"> technickým znak</w:t>
            </w:r>
            <w:r>
              <w:t>o</w:t>
            </w:r>
            <w:r w:rsidRPr="00984ADE">
              <w:t>m pomlčky “-“</w:t>
            </w:r>
            <w:r>
              <w:t>.</w:t>
            </w:r>
          </w:p>
        </w:tc>
      </w:tr>
      <w:tr w:rsidR="00110C92" w:rsidRPr="00121D61" w14:paraId="45CB4228" w14:textId="77777777" w:rsidTr="00A210FF">
        <w:tc>
          <w:tcPr>
            <w:tcW w:w="993" w:type="dxa"/>
            <w:shd w:val="clear" w:color="auto" w:fill="F2F2F2"/>
            <w:vAlign w:val="center"/>
          </w:tcPr>
          <w:p w14:paraId="19442883" w14:textId="41AA9E03" w:rsidR="00110C92" w:rsidRPr="00121D61" w:rsidRDefault="00110C92" w:rsidP="00E75225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E75225">
              <w:rPr>
                <w:b/>
              </w:rPr>
              <w:t>3</w:t>
            </w:r>
            <w:r>
              <w:rPr>
                <w:b/>
              </w:rPr>
              <w:t>.</w:t>
            </w:r>
            <w:r w:rsidR="00E75225">
              <w:rPr>
                <w:b/>
              </w:rPr>
              <w:t>10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66D2E801" w14:textId="77777777" w:rsidR="00110C92" w:rsidRPr="00121D61" w:rsidRDefault="00110C92" w:rsidP="00A210FF">
            <w:pPr>
              <w:pStyle w:val="Prvzarkazkladnhotextu"/>
              <w:ind w:firstLine="0"/>
            </w:pPr>
            <w:r w:rsidRPr="00121D61">
              <w:t>AdditionalInformation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441B53F7" w14:textId="77777777" w:rsidR="00110C92" w:rsidRPr="00121D61" w:rsidRDefault="00110C92" w:rsidP="00A210FF">
            <w:pPr>
              <w:pStyle w:val="Prvzarkazkladnhotextu"/>
              <w:ind w:firstLine="0"/>
            </w:pPr>
            <w:r w:rsidRPr="00121D61">
              <w:t>AddtInf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67711042" w14:textId="77777777" w:rsidR="00110C92" w:rsidRPr="00121D61" w:rsidRDefault="00110C92" w:rsidP="00A210FF">
            <w:pPr>
              <w:pStyle w:val="Prvzarkazkladnhotextu"/>
              <w:ind w:firstLine="0"/>
            </w:pPr>
            <w:r w:rsidRPr="00121D61">
              <w:t>[0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77899288" w14:textId="77777777" w:rsidR="00110C92" w:rsidRPr="00121D61" w:rsidRDefault="00110C92" w:rsidP="00A210FF">
            <w:pPr>
              <w:pStyle w:val="Prvzarkazkladnhotextu"/>
              <w:ind w:firstLine="0"/>
            </w:pPr>
            <w:r>
              <w:t xml:space="preserve">String </w:t>
            </w:r>
            <w:r w:rsidRPr="00121D61">
              <w:t>[</w:t>
            </w:r>
            <w:r>
              <w:t>140</w:t>
            </w:r>
            <w:r w:rsidRPr="00121D61">
              <w:t>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73C77472" w14:textId="77777777" w:rsidR="00110C92" w:rsidRPr="00121D61" w:rsidRDefault="00110C92" w:rsidP="00A210FF">
            <w:pPr>
              <w:pStyle w:val="Prvzarkazkladnhotextu"/>
              <w:ind w:firstLine="0"/>
            </w:pPr>
            <w:r w:rsidRPr="000E197D">
              <w:t>Poznámka (napr. Mobilné služby, Adresa odberného miesta, atď.)</w:t>
            </w:r>
          </w:p>
        </w:tc>
      </w:tr>
    </w:tbl>
    <w:p w14:paraId="156699F8" w14:textId="77777777" w:rsidR="00385440" w:rsidRPr="00110C92" w:rsidRDefault="00385440" w:rsidP="00110C92">
      <w:pPr>
        <w:spacing w:after="0"/>
        <w:rPr>
          <w:rFonts w:ascii="Arial" w:hAnsi="Arial" w:cs="Arial"/>
        </w:rPr>
      </w:pPr>
    </w:p>
    <w:p w14:paraId="689C3402" w14:textId="4DBE127F" w:rsidR="00385440" w:rsidRPr="00110C92" w:rsidRDefault="00110C92" w:rsidP="00110C92">
      <w:pPr>
        <w:spacing w:after="0"/>
        <w:rPr>
          <w:rFonts w:ascii="Arial" w:hAnsi="Arial" w:cs="Arial"/>
        </w:rPr>
      </w:pPr>
      <w:r w:rsidRPr="00110C92">
        <w:rPr>
          <w:rFonts w:ascii="Arial" w:hAnsi="Arial" w:cs="Arial"/>
        </w:rPr>
        <w:t>Príklad XML správy:</w:t>
      </w:r>
    </w:p>
    <w:p w14:paraId="0B3A1180" w14:textId="77777777" w:rsidR="00110C92" w:rsidRDefault="00110C92" w:rsidP="00110C92">
      <w:pPr>
        <w:spacing w:after="0"/>
        <w:rPr>
          <w:rFonts w:ascii="Arial" w:hAnsi="Arial" w:cs="Arial"/>
        </w:rPr>
      </w:pPr>
    </w:p>
    <w:p w14:paraId="0FD8786B" w14:textId="74D50D5D" w:rsidR="00110C92" w:rsidRPr="00A12BDF" w:rsidRDefault="00A12BDF" w:rsidP="00110C92">
      <w:pPr>
        <w:spacing w:after="0"/>
        <w:rPr>
          <w:rFonts w:ascii="Arial" w:hAnsi="Arial" w:cs="Arial"/>
          <w:sz w:val="19"/>
          <w:szCs w:val="19"/>
        </w:rPr>
      </w:pPr>
      <w:r w:rsidRPr="00A12BDF">
        <w:rPr>
          <w:rFonts w:ascii="Arial" w:hAnsi="Arial" w:cs="Arial"/>
          <w:color w:val="8B26C9"/>
          <w:sz w:val="19"/>
          <w:szCs w:val="19"/>
        </w:rPr>
        <w:t>&lt;?xml version="1.0" encoding="UTF-8"?&gt;</w:t>
      </w:r>
      <w:r w:rsidRPr="00A12BDF">
        <w:rPr>
          <w:rFonts w:ascii="Arial" w:hAnsi="Arial" w:cs="Arial"/>
          <w:color w:val="000000"/>
          <w:sz w:val="19"/>
          <w:szCs w:val="19"/>
        </w:rPr>
        <w:br/>
      </w:r>
      <w:r w:rsidRPr="00A12BDF">
        <w:rPr>
          <w:rFonts w:ascii="Arial" w:hAnsi="Arial" w:cs="Arial"/>
          <w:color w:val="000096"/>
          <w:sz w:val="19"/>
          <w:szCs w:val="19"/>
        </w:rPr>
        <w:t>&lt;Document</w:t>
      </w:r>
      <w:r w:rsidRPr="00A12BDF">
        <w:rPr>
          <w:rFonts w:ascii="Arial" w:hAnsi="Arial" w:cs="Arial"/>
          <w:color w:val="F5844C"/>
          <w:sz w:val="19"/>
          <w:szCs w:val="19"/>
        </w:rPr>
        <w:t xml:space="preserve"> Version</w:t>
      </w:r>
      <w:r w:rsidRPr="00A12BDF">
        <w:rPr>
          <w:rFonts w:ascii="Arial" w:hAnsi="Arial" w:cs="Arial"/>
          <w:color w:val="FF8040"/>
          <w:sz w:val="19"/>
          <w:szCs w:val="19"/>
        </w:rPr>
        <w:t>=</w:t>
      </w:r>
      <w:r w:rsidRPr="00A12BDF">
        <w:rPr>
          <w:rFonts w:ascii="Arial" w:hAnsi="Arial" w:cs="Arial"/>
          <w:color w:val="993300"/>
          <w:sz w:val="19"/>
          <w:szCs w:val="19"/>
        </w:rPr>
        <w:t>"001.01"</w:t>
      </w:r>
      <w:r w:rsidRPr="00A12BDF">
        <w:rPr>
          <w:rFonts w:ascii="Arial" w:hAnsi="Arial" w:cs="Arial"/>
          <w:color w:val="000000"/>
          <w:sz w:val="19"/>
          <w:szCs w:val="19"/>
        </w:rPr>
        <w:br/>
      </w:r>
      <w:r w:rsidRPr="00A12BDF">
        <w:rPr>
          <w:rFonts w:ascii="Arial" w:hAnsi="Arial" w:cs="Arial"/>
          <w:color w:val="F5844C"/>
          <w:sz w:val="19"/>
          <w:szCs w:val="19"/>
        </w:rPr>
        <w:t xml:space="preserve">    </w:t>
      </w:r>
      <w:r w:rsidRPr="00A12BDF">
        <w:rPr>
          <w:rFonts w:ascii="Arial" w:hAnsi="Arial" w:cs="Arial"/>
          <w:color w:val="0099CC"/>
          <w:sz w:val="19"/>
          <w:szCs w:val="19"/>
        </w:rPr>
        <w:t>xmlns:xsi</w:t>
      </w:r>
      <w:r w:rsidRPr="00A12BDF">
        <w:rPr>
          <w:rFonts w:ascii="Arial" w:hAnsi="Arial" w:cs="Arial"/>
          <w:color w:val="FF8040"/>
          <w:sz w:val="19"/>
          <w:szCs w:val="19"/>
        </w:rPr>
        <w:t>=</w:t>
      </w:r>
      <w:r w:rsidRPr="00A12BDF">
        <w:rPr>
          <w:rFonts w:ascii="Arial" w:hAnsi="Arial" w:cs="Arial"/>
          <w:color w:val="993300"/>
          <w:sz w:val="19"/>
          <w:szCs w:val="19"/>
        </w:rPr>
        <w:t>"http://www.w3.org/2001/XMLSchema-instance"</w:t>
      </w:r>
      <w:r w:rsidRPr="00A12BDF">
        <w:rPr>
          <w:rFonts w:ascii="Arial" w:hAnsi="Arial" w:cs="Arial"/>
          <w:color w:val="000000"/>
          <w:sz w:val="19"/>
          <w:szCs w:val="19"/>
        </w:rPr>
        <w:br/>
      </w:r>
      <w:r w:rsidRPr="00A12BDF">
        <w:rPr>
          <w:rFonts w:ascii="Arial" w:hAnsi="Arial" w:cs="Arial"/>
          <w:color w:val="F5844C"/>
          <w:sz w:val="19"/>
          <w:szCs w:val="19"/>
        </w:rPr>
        <w:t xml:space="preserve">    xsi:schemaLocation</w:t>
      </w:r>
      <w:r w:rsidRPr="00A12BDF">
        <w:rPr>
          <w:rFonts w:ascii="Arial" w:hAnsi="Arial" w:cs="Arial"/>
          <w:color w:val="FF8040"/>
          <w:sz w:val="19"/>
          <w:szCs w:val="19"/>
        </w:rPr>
        <w:t>=</w:t>
      </w:r>
      <w:r w:rsidRPr="00A12BDF">
        <w:rPr>
          <w:rFonts w:ascii="Arial" w:hAnsi="Arial" w:cs="Arial"/>
          <w:color w:val="993300"/>
          <w:sz w:val="19"/>
          <w:szCs w:val="19"/>
        </w:rPr>
        <w:t>"ebpp.sk.subscription.001.01 ebpp.sk.subscription.001.01.xsd"</w:t>
      </w:r>
      <w:r w:rsidRPr="00A12BDF">
        <w:rPr>
          <w:rFonts w:ascii="Arial" w:hAnsi="Arial" w:cs="Arial"/>
          <w:color w:val="000096"/>
          <w:sz w:val="19"/>
          <w:szCs w:val="19"/>
        </w:rPr>
        <w:t>&gt;</w:t>
      </w:r>
      <w:r w:rsidRPr="00A12BDF">
        <w:rPr>
          <w:rFonts w:ascii="Arial" w:hAnsi="Arial" w:cs="Arial"/>
          <w:color w:val="000000"/>
          <w:sz w:val="19"/>
          <w:szCs w:val="19"/>
        </w:rPr>
        <w:br/>
        <w:t xml:space="preserve">    </w:t>
      </w:r>
      <w:r w:rsidRPr="00A12BDF">
        <w:rPr>
          <w:rFonts w:ascii="Arial" w:hAnsi="Arial" w:cs="Arial"/>
          <w:color w:val="000096"/>
          <w:sz w:val="19"/>
          <w:szCs w:val="19"/>
        </w:rPr>
        <w:t>&lt;MsgId&gt;</w:t>
      </w:r>
      <w:r w:rsidRPr="00A12BDF">
        <w:rPr>
          <w:rFonts w:ascii="Arial" w:hAnsi="Arial" w:cs="Arial"/>
          <w:color w:val="000000"/>
          <w:sz w:val="19"/>
          <w:szCs w:val="19"/>
        </w:rPr>
        <w:t>EBPP0007000000117</w:t>
      </w:r>
      <w:r w:rsidRPr="00A12BDF">
        <w:rPr>
          <w:rFonts w:ascii="Arial" w:hAnsi="Arial" w:cs="Arial"/>
          <w:color w:val="000096"/>
          <w:sz w:val="19"/>
          <w:szCs w:val="19"/>
        </w:rPr>
        <w:t>&lt;/MsgId&gt;</w:t>
      </w:r>
      <w:r w:rsidRPr="00A12BDF">
        <w:rPr>
          <w:rFonts w:ascii="Arial" w:hAnsi="Arial" w:cs="Arial"/>
          <w:color w:val="000000"/>
          <w:sz w:val="19"/>
          <w:szCs w:val="19"/>
        </w:rPr>
        <w:br/>
        <w:t xml:space="preserve">    </w:t>
      </w:r>
      <w:r w:rsidRPr="00A12BDF">
        <w:rPr>
          <w:rFonts w:ascii="Arial" w:hAnsi="Arial" w:cs="Arial"/>
          <w:color w:val="000096"/>
          <w:sz w:val="19"/>
          <w:szCs w:val="19"/>
        </w:rPr>
        <w:t>&lt;InvoicerId&gt;</w:t>
      </w:r>
      <w:r w:rsidRPr="00A12BDF">
        <w:rPr>
          <w:rFonts w:ascii="Arial" w:hAnsi="Arial" w:cs="Arial"/>
          <w:color w:val="000000"/>
          <w:sz w:val="19"/>
          <w:szCs w:val="19"/>
        </w:rPr>
        <w:t>CEKOSKBX0000001</w:t>
      </w:r>
      <w:r w:rsidRPr="00A12BDF">
        <w:rPr>
          <w:rFonts w:ascii="Arial" w:hAnsi="Arial" w:cs="Arial"/>
          <w:color w:val="000096"/>
          <w:sz w:val="19"/>
          <w:szCs w:val="19"/>
        </w:rPr>
        <w:t>&lt;/InvoicerId&gt;</w:t>
      </w:r>
      <w:r w:rsidRPr="00A12BDF">
        <w:rPr>
          <w:rFonts w:ascii="Arial" w:hAnsi="Arial" w:cs="Arial"/>
          <w:color w:val="000000"/>
          <w:sz w:val="19"/>
          <w:szCs w:val="19"/>
        </w:rPr>
        <w:br/>
        <w:t xml:space="preserve">    </w:t>
      </w:r>
      <w:r w:rsidRPr="00A12BDF">
        <w:rPr>
          <w:rFonts w:ascii="Arial" w:hAnsi="Arial" w:cs="Arial"/>
          <w:color w:val="000096"/>
          <w:sz w:val="19"/>
          <w:szCs w:val="19"/>
        </w:rPr>
        <w:t>&lt;Subscription&gt;</w:t>
      </w:r>
      <w:r w:rsidRPr="00A12BDF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A12BDF">
        <w:rPr>
          <w:rFonts w:ascii="Arial" w:hAnsi="Arial" w:cs="Arial"/>
          <w:color w:val="000096"/>
          <w:sz w:val="19"/>
          <w:szCs w:val="19"/>
        </w:rPr>
        <w:t>&lt;TraceId&gt;</w:t>
      </w:r>
      <w:r w:rsidRPr="00A12BDF">
        <w:rPr>
          <w:rFonts w:ascii="Arial" w:hAnsi="Arial" w:cs="Arial"/>
          <w:color w:val="000000"/>
          <w:sz w:val="19"/>
          <w:szCs w:val="19"/>
        </w:rPr>
        <w:t>CEKOSKBX-20150515210356-00000000002</w:t>
      </w:r>
      <w:r w:rsidRPr="00A12BDF">
        <w:rPr>
          <w:rFonts w:ascii="Arial" w:hAnsi="Arial" w:cs="Arial"/>
          <w:color w:val="000096"/>
          <w:sz w:val="19"/>
          <w:szCs w:val="19"/>
        </w:rPr>
        <w:t>&lt;/TraceId&gt;</w:t>
      </w:r>
      <w:r w:rsidRPr="00A12BDF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A12BDF">
        <w:rPr>
          <w:rFonts w:ascii="Arial" w:hAnsi="Arial" w:cs="Arial"/>
          <w:color w:val="000096"/>
          <w:sz w:val="19"/>
          <w:szCs w:val="19"/>
        </w:rPr>
        <w:t>&lt;MsgType&gt;</w:t>
      </w:r>
      <w:r w:rsidRPr="00A12BDF">
        <w:rPr>
          <w:rFonts w:ascii="Arial" w:hAnsi="Arial" w:cs="Arial"/>
          <w:color w:val="000000"/>
          <w:sz w:val="19"/>
          <w:szCs w:val="19"/>
        </w:rPr>
        <w:t>UBR01</w:t>
      </w:r>
      <w:r w:rsidRPr="00A12BDF">
        <w:rPr>
          <w:rFonts w:ascii="Arial" w:hAnsi="Arial" w:cs="Arial"/>
          <w:color w:val="000096"/>
          <w:sz w:val="19"/>
          <w:szCs w:val="19"/>
        </w:rPr>
        <w:t>&lt;/MsgType&gt;</w:t>
      </w:r>
      <w:r w:rsidRPr="00A12BDF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A12BDF">
        <w:rPr>
          <w:rFonts w:ascii="Arial" w:hAnsi="Arial" w:cs="Arial"/>
          <w:color w:val="000096"/>
          <w:sz w:val="19"/>
          <w:szCs w:val="19"/>
        </w:rPr>
        <w:t>&lt;CreDtTm&gt;</w:t>
      </w:r>
      <w:r w:rsidRPr="00A12BDF">
        <w:rPr>
          <w:rFonts w:ascii="Arial" w:hAnsi="Arial" w:cs="Arial"/>
          <w:color w:val="000000"/>
          <w:sz w:val="19"/>
          <w:szCs w:val="19"/>
        </w:rPr>
        <w:t>2015-05-15T20:39:27.8</w:t>
      </w:r>
      <w:r w:rsidRPr="00A12BDF">
        <w:rPr>
          <w:rFonts w:ascii="Arial" w:hAnsi="Arial" w:cs="Arial"/>
          <w:color w:val="000096"/>
          <w:sz w:val="19"/>
          <w:szCs w:val="19"/>
        </w:rPr>
        <w:t>&lt;/CreDtTm&gt;</w:t>
      </w:r>
      <w:r w:rsidRPr="00A12BDF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A12BDF">
        <w:rPr>
          <w:rFonts w:ascii="Arial" w:hAnsi="Arial" w:cs="Arial"/>
          <w:color w:val="000096"/>
          <w:sz w:val="19"/>
          <w:szCs w:val="19"/>
        </w:rPr>
        <w:t>&lt;ChangeType&gt;</w:t>
      </w:r>
      <w:r w:rsidRPr="00A12BDF">
        <w:rPr>
          <w:rFonts w:ascii="Arial" w:hAnsi="Arial" w:cs="Arial"/>
          <w:color w:val="000000"/>
          <w:sz w:val="19"/>
          <w:szCs w:val="19"/>
        </w:rPr>
        <w:t>0</w:t>
      </w:r>
      <w:r w:rsidRPr="00A12BDF">
        <w:rPr>
          <w:rFonts w:ascii="Arial" w:hAnsi="Arial" w:cs="Arial"/>
          <w:color w:val="000096"/>
          <w:sz w:val="19"/>
          <w:szCs w:val="19"/>
        </w:rPr>
        <w:t>&lt;/ChangeType&gt;</w:t>
      </w:r>
      <w:r w:rsidRPr="00A12BDF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A12BDF">
        <w:rPr>
          <w:rFonts w:ascii="Arial" w:hAnsi="Arial" w:cs="Arial"/>
          <w:color w:val="000096"/>
          <w:sz w:val="19"/>
          <w:szCs w:val="19"/>
        </w:rPr>
        <w:t>&lt;ChangeOriginator&gt;</w:t>
      </w:r>
      <w:r w:rsidRPr="00A12BDF">
        <w:rPr>
          <w:rFonts w:ascii="Arial" w:hAnsi="Arial" w:cs="Arial"/>
          <w:color w:val="000000"/>
          <w:sz w:val="19"/>
          <w:szCs w:val="19"/>
        </w:rPr>
        <w:t>B</w:t>
      </w:r>
      <w:r w:rsidRPr="00A12BDF">
        <w:rPr>
          <w:rFonts w:ascii="Arial" w:hAnsi="Arial" w:cs="Arial"/>
          <w:color w:val="000096"/>
          <w:sz w:val="19"/>
          <w:szCs w:val="19"/>
        </w:rPr>
        <w:t>&lt;/ChangeOriginator&gt;</w:t>
      </w:r>
      <w:r w:rsidRPr="00A12BDF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A12BDF">
        <w:rPr>
          <w:rFonts w:ascii="Arial" w:hAnsi="Arial" w:cs="Arial"/>
          <w:color w:val="000096"/>
          <w:sz w:val="19"/>
          <w:szCs w:val="19"/>
        </w:rPr>
        <w:t>&lt;IBAN&gt;</w:t>
      </w:r>
      <w:r w:rsidRPr="00A12BDF">
        <w:rPr>
          <w:rFonts w:ascii="Arial" w:hAnsi="Arial" w:cs="Arial"/>
          <w:color w:val="000000"/>
          <w:sz w:val="19"/>
          <w:szCs w:val="19"/>
        </w:rPr>
        <w:t>SK5575000000000000000123</w:t>
      </w:r>
      <w:r w:rsidRPr="00A12BDF">
        <w:rPr>
          <w:rFonts w:ascii="Arial" w:hAnsi="Arial" w:cs="Arial"/>
          <w:color w:val="000096"/>
          <w:sz w:val="19"/>
          <w:szCs w:val="19"/>
        </w:rPr>
        <w:t>&lt;/IBAN&gt;</w:t>
      </w:r>
      <w:r w:rsidRPr="00A12BDF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A12BDF">
        <w:rPr>
          <w:rFonts w:ascii="Arial" w:hAnsi="Arial" w:cs="Arial"/>
          <w:color w:val="000096"/>
          <w:sz w:val="19"/>
          <w:szCs w:val="19"/>
        </w:rPr>
        <w:t>&lt;InvoiceId&gt;</w:t>
      </w:r>
      <w:r w:rsidRPr="00A12BDF">
        <w:rPr>
          <w:rFonts w:ascii="Arial" w:hAnsi="Arial" w:cs="Arial"/>
          <w:color w:val="000000"/>
          <w:sz w:val="19"/>
          <w:szCs w:val="19"/>
        </w:rPr>
        <w:t>0908999667</w:t>
      </w:r>
      <w:r w:rsidRPr="00A12BDF">
        <w:rPr>
          <w:rFonts w:ascii="Arial" w:hAnsi="Arial" w:cs="Arial"/>
          <w:color w:val="000096"/>
          <w:sz w:val="19"/>
          <w:szCs w:val="19"/>
        </w:rPr>
        <w:t>&lt;/InvoiceId&gt;</w:t>
      </w:r>
      <w:r w:rsidRPr="00A12BDF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A12BDF">
        <w:rPr>
          <w:rFonts w:ascii="Arial" w:hAnsi="Arial" w:cs="Arial"/>
          <w:color w:val="000096"/>
          <w:sz w:val="19"/>
          <w:szCs w:val="19"/>
        </w:rPr>
        <w:t>&lt;AddtInf&gt;</w:t>
      </w:r>
      <w:r w:rsidRPr="00A12BDF">
        <w:rPr>
          <w:rFonts w:ascii="Arial" w:hAnsi="Arial" w:cs="Arial"/>
          <w:color w:val="000000"/>
          <w:sz w:val="19"/>
          <w:szCs w:val="19"/>
        </w:rPr>
        <w:t>Ukončenie preplácania faktúr</w:t>
      </w:r>
      <w:r w:rsidRPr="00A12BDF">
        <w:rPr>
          <w:rFonts w:ascii="Arial" w:hAnsi="Arial" w:cs="Arial"/>
          <w:color w:val="000096"/>
          <w:sz w:val="19"/>
          <w:szCs w:val="19"/>
        </w:rPr>
        <w:t>&lt;/AddtInf&gt;</w:t>
      </w:r>
      <w:r w:rsidRPr="00A12BDF">
        <w:rPr>
          <w:rFonts w:ascii="Arial" w:hAnsi="Arial" w:cs="Arial"/>
          <w:color w:val="000000"/>
          <w:sz w:val="19"/>
          <w:szCs w:val="19"/>
        </w:rPr>
        <w:br/>
        <w:t xml:space="preserve">    </w:t>
      </w:r>
      <w:r w:rsidRPr="00A12BDF">
        <w:rPr>
          <w:rFonts w:ascii="Arial" w:hAnsi="Arial" w:cs="Arial"/>
          <w:color w:val="000096"/>
          <w:sz w:val="19"/>
          <w:szCs w:val="19"/>
        </w:rPr>
        <w:t>&lt;/Subscription&gt;</w:t>
      </w:r>
      <w:r w:rsidRPr="00A12BDF">
        <w:rPr>
          <w:rFonts w:ascii="Arial" w:hAnsi="Arial" w:cs="Arial"/>
          <w:color w:val="000000"/>
          <w:sz w:val="19"/>
          <w:szCs w:val="19"/>
        </w:rPr>
        <w:br/>
      </w:r>
      <w:r w:rsidRPr="00A12BDF">
        <w:rPr>
          <w:rFonts w:ascii="Arial" w:hAnsi="Arial" w:cs="Arial"/>
          <w:color w:val="000096"/>
          <w:sz w:val="19"/>
          <w:szCs w:val="19"/>
        </w:rPr>
        <w:t>&lt;/Document&gt;</w:t>
      </w:r>
      <w:r w:rsidRPr="00A12BDF">
        <w:rPr>
          <w:rFonts w:ascii="Arial" w:hAnsi="Arial" w:cs="Arial"/>
          <w:color w:val="000000"/>
          <w:sz w:val="19"/>
          <w:szCs w:val="19"/>
        </w:rPr>
        <w:br/>
      </w:r>
    </w:p>
    <w:p w14:paraId="476FB8BB" w14:textId="77777777" w:rsidR="00E75225" w:rsidRDefault="00110C92" w:rsidP="00E75225">
      <w:pPr>
        <w:spacing w:after="0"/>
        <w:rPr>
          <w:rFonts w:ascii="Arial" w:hAnsi="Arial" w:cs="Arial"/>
        </w:rPr>
      </w:pPr>
      <w:r w:rsidRPr="00110C92">
        <w:rPr>
          <w:rFonts w:ascii="Arial" w:hAnsi="Arial" w:cs="Arial"/>
        </w:rPr>
        <w:t xml:space="preserve">Žiadosť bude odoslaná </w:t>
      </w:r>
      <w:r w:rsidRPr="00BE6FAE">
        <w:rPr>
          <w:rFonts w:ascii="Arial" w:hAnsi="Arial" w:cs="Arial"/>
        </w:rPr>
        <w:t xml:space="preserve">prostredníctvom </w:t>
      </w:r>
      <w:r w:rsidR="00586122" w:rsidRPr="00BE6FAE">
        <w:rPr>
          <w:rFonts w:ascii="Arial" w:hAnsi="Arial" w:cs="Arial"/>
        </w:rPr>
        <w:t>SFTP</w:t>
      </w:r>
      <w:r w:rsidR="00E75225" w:rsidRPr="00BE6FAE">
        <w:rPr>
          <w:rFonts w:ascii="Arial" w:hAnsi="Arial" w:cs="Arial"/>
        </w:rPr>
        <w:t>, v rámci</w:t>
      </w:r>
      <w:r w:rsidR="00E75225">
        <w:rPr>
          <w:rFonts w:ascii="Arial" w:hAnsi="Arial" w:cs="Arial"/>
        </w:rPr>
        <w:t xml:space="preserve"> XML správy s názvovou konvenciou podľa definície v kapitole </w:t>
      </w:r>
      <w:r w:rsidR="00E75225">
        <w:rPr>
          <w:rFonts w:ascii="Arial" w:hAnsi="Arial" w:cs="Arial"/>
        </w:rPr>
        <w:fldChar w:fldCharType="begin"/>
      </w:r>
      <w:r w:rsidR="00E75225">
        <w:rPr>
          <w:rFonts w:ascii="Arial" w:hAnsi="Arial" w:cs="Arial"/>
        </w:rPr>
        <w:instrText xml:space="preserve"> REF _Ref428365915 \r \h </w:instrText>
      </w:r>
      <w:r w:rsidR="00E75225">
        <w:rPr>
          <w:rFonts w:ascii="Arial" w:hAnsi="Arial" w:cs="Arial"/>
        </w:rPr>
      </w:r>
      <w:r w:rsidR="00E75225">
        <w:rPr>
          <w:rFonts w:ascii="Arial" w:hAnsi="Arial" w:cs="Arial"/>
        </w:rPr>
        <w:fldChar w:fldCharType="separate"/>
      </w:r>
      <w:r w:rsidR="00E75225">
        <w:rPr>
          <w:rFonts w:ascii="Arial" w:hAnsi="Arial" w:cs="Arial"/>
        </w:rPr>
        <w:t>2.1.1</w:t>
      </w:r>
      <w:r w:rsidR="00E75225">
        <w:rPr>
          <w:rFonts w:ascii="Arial" w:hAnsi="Arial" w:cs="Arial"/>
        </w:rPr>
        <w:fldChar w:fldCharType="end"/>
      </w:r>
      <w:r w:rsidR="00E75225">
        <w:rPr>
          <w:rFonts w:ascii="Arial" w:hAnsi="Arial" w:cs="Arial"/>
        </w:rPr>
        <w:t>.</w:t>
      </w:r>
    </w:p>
    <w:p w14:paraId="144CA938" w14:textId="6234F2D8" w:rsidR="00110C92" w:rsidRPr="00110C92" w:rsidRDefault="00110C92" w:rsidP="00110C92">
      <w:pPr>
        <w:spacing w:after="0"/>
        <w:rPr>
          <w:rFonts w:ascii="Arial" w:hAnsi="Arial" w:cs="Arial"/>
        </w:rPr>
      </w:pPr>
    </w:p>
    <w:p w14:paraId="01A79004" w14:textId="77777777" w:rsidR="00110C92" w:rsidRPr="00110C92" w:rsidRDefault="00110C92" w:rsidP="00110C92">
      <w:pPr>
        <w:spacing w:after="0"/>
        <w:rPr>
          <w:rFonts w:ascii="Arial" w:hAnsi="Arial" w:cs="Arial"/>
        </w:rPr>
      </w:pPr>
    </w:p>
    <w:p w14:paraId="798421B0" w14:textId="1391AF82" w:rsidR="008F2654" w:rsidRDefault="008F2654" w:rsidP="00775477">
      <w:pPr>
        <w:pStyle w:val="Nadpis4"/>
        <w:numPr>
          <w:ilvl w:val="3"/>
          <w:numId w:val="7"/>
        </w:numPr>
        <w:spacing w:before="0" w:line="276" w:lineRule="auto"/>
        <w:ind w:hanging="1440"/>
        <w:rPr>
          <w:rFonts w:cs="Arial"/>
        </w:rPr>
      </w:pPr>
      <w:bookmarkStart w:id="35" w:name="_Ref441332132"/>
      <w:r w:rsidRPr="00463A06">
        <w:rPr>
          <w:rFonts w:cs="Arial"/>
        </w:rPr>
        <w:t>Potvrdenie žiadosti o zrušenie e-fakturácie</w:t>
      </w:r>
      <w:bookmarkEnd w:id="35"/>
    </w:p>
    <w:p w14:paraId="65F7E98F" w14:textId="77777777" w:rsidR="00E023E0" w:rsidRDefault="00E023E0" w:rsidP="00E023E0">
      <w:pPr>
        <w:spacing w:after="0"/>
      </w:pPr>
    </w:p>
    <w:p w14:paraId="758E76AA" w14:textId="0F0C6B69" w:rsidR="0024705A" w:rsidRDefault="0024705A" w:rsidP="0024705A">
      <w:pPr>
        <w:spacing w:after="0" w:line="276" w:lineRule="auto"/>
        <w:rPr>
          <w:rFonts w:ascii="Arial" w:hAnsi="Arial" w:cs="Arial"/>
        </w:rPr>
      </w:pPr>
      <w:r w:rsidRPr="00C75132">
        <w:rPr>
          <w:rFonts w:ascii="Arial" w:hAnsi="Arial" w:cs="Arial"/>
        </w:rPr>
        <w:t xml:space="preserve">Po prijatí žiadosti bude po kontrole správnosti údajov </w:t>
      </w:r>
      <w:r w:rsidRPr="00BE6FAE">
        <w:rPr>
          <w:rFonts w:ascii="Arial" w:hAnsi="Arial" w:cs="Arial"/>
        </w:rPr>
        <w:t xml:space="preserve">služba </w:t>
      </w:r>
      <w:r w:rsidR="00DE7D11" w:rsidRPr="00BE6FAE">
        <w:rPr>
          <w:rFonts w:ascii="Arial" w:hAnsi="Arial" w:cs="Arial"/>
        </w:rPr>
        <w:t xml:space="preserve">na strane fakturanta </w:t>
      </w:r>
      <w:r w:rsidRPr="00BE6FAE">
        <w:rPr>
          <w:rFonts w:ascii="Arial" w:hAnsi="Arial" w:cs="Arial"/>
        </w:rPr>
        <w:t xml:space="preserve">deaktivovaná. Potvrdenie o zrušení na strane </w:t>
      </w:r>
      <w:r w:rsidR="00DE7D11" w:rsidRPr="00BE6FAE">
        <w:rPr>
          <w:rFonts w:ascii="Arial" w:hAnsi="Arial" w:cs="Arial"/>
        </w:rPr>
        <w:t>fakturanta</w:t>
      </w:r>
      <w:r w:rsidRPr="00BE6FAE">
        <w:rPr>
          <w:rFonts w:ascii="Arial" w:hAnsi="Arial" w:cs="Arial"/>
        </w:rPr>
        <w:t xml:space="preserve"> nie je povinné </w:t>
      </w:r>
      <w:r w:rsidR="00DE7D11" w:rsidRPr="00BE6FAE">
        <w:rPr>
          <w:rFonts w:ascii="Arial" w:hAnsi="Arial" w:cs="Arial"/>
        </w:rPr>
        <w:t>banke</w:t>
      </w:r>
      <w:r w:rsidRPr="00BE6FAE">
        <w:rPr>
          <w:rFonts w:ascii="Arial" w:hAnsi="Arial" w:cs="Arial"/>
        </w:rPr>
        <w:t xml:space="preserve"> zasielať. Ak</w:t>
      </w:r>
      <w:r>
        <w:rPr>
          <w:rFonts w:ascii="Arial" w:hAnsi="Arial" w:cs="Arial"/>
        </w:rPr>
        <w:t xml:space="preserve"> ale zaslané bude,</w:t>
      </w:r>
      <w:r w:rsidRPr="00C75132">
        <w:rPr>
          <w:rFonts w:ascii="Arial" w:hAnsi="Arial" w:cs="Arial"/>
        </w:rPr>
        <w:t xml:space="preserve"> bude mať štruktúru</w:t>
      </w:r>
      <w:r w:rsidR="002950F9">
        <w:rPr>
          <w:rFonts w:ascii="Arial" w:hAnsi="Arial" w:cs="Arial"/>
        </w:rPr>
        <w:t xml:space="preserve"> definovanú v </w:t>
      </w:r>
      <w:r w:rsidR="002950F9">
        <w:rPr>
          <w:rFonts w:ascii="Arial" w:hAnsi="Arial" w:cs="Arial"/>
        </w:rPr>
        <w:fldChar w:fldCharType="begin"/>
      </w:r>
      <w:r w:rsidR="002950F9">
        <w:rPr>
          <w:rFonts w:ascii="Arial" w:hAnsi="Arial" w:cs="Arial"/>
        </w:rPr>
        <w:instrText xml:space="preserve"> REF _Ref428264836 \h </w:instrText>
      </w:r>
      <w:r w:rsidR="002950F9">
        <w:rPr>
          <w:rFonts w:ascii="Arial" w:hAnsi="Arial" w:cs="Arial"/>
        </w:rPr>
      </w:r>
      <w:r w:rsidR="002950F9">
        <w:rPr>
          <w:rFonts w:ascii="Arial" w:hAnsi="Arial" w:cs="Arial"/>
        </w:rPr>
        <w:fldChar w:fldCharType="separate"/>
      </w:r>
      <w:r w:rsidR="002950F9" w:rsidRPr="002950F9">
        <w:rPr>
          <w:rFonts w:ascii="Arial" w:hAnsi="Arial" w:cs="Arial"/>
        </w:rPr>
        <w:t xml:space="preserve">Tab. č. </w:t>
      </w:r>
      <w:r w:rsidR="002950F9" w:rsidRPr="002950F9">
        <w:rPr>
          <w:rFonts w:ascii="Arial" w:hAnsi="Arial" w:cs="Arial"/>
          <w:noProof/>
        </w:rPr>
        <w:t>10</w:t>
      </w:r>
      <w:r w:rsidR="002950F9">
        <w:rPr>
          <w:rFonts w:ascii="Arial" w:hAnsi="Arial" w:cs="Arial"/>
        </w:rPr>
        <w:fldChar w:fldCharType="end"/>
      </w:r>
      <w:r w:rsidR="002950F9">
        <w:rPr>
          <w:rFonts w:ascii="Arial" w:hAnsi="Arial" w:cs="Arial"/>
        </w:rPr>
        <w:t>.</w:t>
      </w:r>
    </w:p>
    <w:p w14:paraId="1F36F051" w14:textId="77777777" w:rsidR="002950F9" w:rsidRPr="00C75132" w:rsidRDefault="002950F9" w:rsidP="0024705A">
      <w:pPr>
        <w:spacing w:after="0" w:line="276" w:lineRule="auto"/>
        <w:rPr>
          <w:rFonts w:ascii="Arial" w:hAnsi="Arial" w:cs="Arial"/>
        </w:rPr>
      </w:pPr>
    </w:p>
    <w:p w14:paraId="22AD832F" w14:textId="3436FB31" w:rsidR="0024705A" w:rsidRPr="002950F9" w:rsidRDefault="002950F9" w:rsidP="002950F9">
      <w:pPr>
        <w:pStyle w:val="Popis"/>
        <w:rPr>
          <w:rFonts w:ascii="Arial" w:hAnsi="Arial" w:cs="Arial"/>
          <w:b w:val="0"/>
          <w:sz w:val="22"/>
          <w:szCs w:val="22"/>
        </w:rPr>
      </w:pPr>
      <w:bookmarkStart w:id="36" w:name="_Ref428264836"/>
      <w:r w:rsidRPr="002950F9">
        <w:rPr>
          <w:rFonts w:ascii="Arial" w:hAnsi="Arial" w:cs="Arial"/>
          <w:b w:val="0"/>
          <w:sz w:val="22"/>
          <w:szCs w:val="22"/>
        </w:rPr>
        <w:t xml:space="preserve">Tab. č. </w:t>
      </w:r>
      <w:r w:rsidRPr="002950F9">
        <w:rPr>
          <w:rFonts w:ascii="Arial" w:hAnsi="Arial" w:cs="Arial"/>
          <w:b w:val="0"/>
          <w:sz w:val="22"/>
          <w:szCs w:val="22"/>
        </w:rPr>
        <w:fldChar w:fldCharType="begin"/>
      </w:r>
      <w:r w:rsidRPr="002950F9">
        <w:rPr>
          <w:rFonts w:ascii="Arial" w:hAnsi="Arial" w:cs="Arial"/>
          <w:b w:val="0"/>
          <w:sz w:val="22"/>
          <w:szCs w:val="22"/>
        </w:rPr>
        <w:instrText xml:space="preserve"> SEQ Tab._č. \* ARABIC </w:instrText>
      </w:r>
      <w:r w:rsidRPr="002950F9">
        <w:rPr>
          <w:rFonts w:ascii="Arial" w:hAnsi="Arial" w:cs="Arial"/>
          <w:b w:val="0"/>
          <w:sz w:val="22"/>
          <w:szCs w:val="22"/>
        </w:rPr>
        <w:fldChar w:fldCharType="separate"/>
      </w:r>
      <w:r w:rsidR="00666F19">
        <w:rPr>
          <w:rFonts w:ascii="Arial" w:hAnsi="Arial" w:cs="Arial"/>
          <w:b w:val="0"/>
          <w:noProof/>
          <w:sz w:val="22"/>
          <w:szCs w:val="22"/>
        </w:rPr>
        <w:t>10</w:t>
      </w:r>
      <w:r w:rsidRPr="002950F9">
        <w:rPr>
          <w:rFonts w:ascii="Arial" w:hAnsi="Arial" w:cs="Arial"/>
          <w:b w:val="0"/>
          <w:sz w:val="22"/>
          <w:szCs w:val="22"/>
        </w:rPr>
        <w:fldChar w:fldCharType="end"/>
      </w:r>
      <w:bookmarkEnd w:id="36"/>
      <w:r w:rsidRPr="002950F9">
        <w:rPr>
          <w:rFonts w:ascii="Arial" w:hAnsi="Arial" w:cs="Arial"/>
          <w:b w:val="0"/>
          <w:sz w:val="22"/>
          <w:szCs w:val="22"/>
        </w:rPr>
        <w:t>: Popis štruktúry UBA01 správy</w:t>
      </w:r>
    </w:p>
    <w:tbl>
      <w:tblPr>
        <w:tblW w:w="10774" w:type="dxa"/>
        <w:tblInd w:w="-147" w:type="dxa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ayout w:type="fixed"/>
        <w:tblLook w:val="04A0" w:firstRow="1" w:lastRow="0" w:firstColumn="1" w:lastColumn="0" w:noHBand="0" w:noVBand="1"/>
      </w:tblPr>
      <w:tblGrid>
        <w:gridCol w:w="993"/>
        <w:gridCol w:w="2268"/>
        <w:gridCol w:w="1417"/>
        <w:gridCol w:w="851"/>
        <w:gridCol w:w="1134"/>
        <w:gridCol w:w="4111"/>
      </w:tblGrid>
      <w:tr w:rsidR="0042166A" w:rsidRPr="00121D61" w14:paraId="608DDADA" w14:textId="77777777" w:rsidTr="00A210FF">
        <w:trPr>
          <w:cantSplit/>
          <w:tblHeader/>
        </w:trPr>
        <w:tc>
          <w:tcPr>
            <w:tcW w:w="993" w:type="dxa"/>
            <w:shd w:val="clear" w:color="auto" w:fill="D9D9D9"/>
            <w:vAlign w:val="center"/>
          </w:tcPr>
          <w:p w14:paraId="47A77812" w14:textId="77777777" w:rsidR="0042166A" w:rsidRPr="00121D61" w:rsidRDefault="0042166A" w:rsidP="00A210FF">
            <w:pPr>
              <w:pStyle w:val="Prvzarkazkladnhotextu"/>
              <w:keepNext/>
              <w:ind w:firstLine="0"/>
              <w:rPr>
                <w:b/>
              </w:rPr>
            </w:pPr>
            <w:r>
              <w:rPr>
                <w:b/>
              </w:rPr>
              <w:t>Z</w:t>
            </w:r>
            <w:r w:rsidRPr="00121D61">
              <w:rPr>
                <w:b/>
              </w:rPr>
              <w:t>áznam</w:t>
            </w:r>
          </w:p>
        </w:tc>
        <w:tc>
          <w:tcPr>
            <w:tcW w:w="2268" w:type="dxa"/>
            <w:shd w:val="clear" w:color="auto" w:fill="D9D9D9"/>
            <w:vAlign w:val="center"/>
          </w:tcPr>
          <w:p w14:paraId="7EB6208E" w14:textId="77777777" w:rsidR="0042166A" w:rsidRPr="00121D61" w:rsidRDefault="0042166A" w:rsidP="00A210FF">
            <w:pPr>
              <w:pStyle w:val="Prvzarkazkladnhotextu"/>
              <w:keepNext/>
              <w:ind w:firstLine="0"/>
              <w:rPr>
                <w:b/>
              </w:rPr>
            </w:pPr>
            <w:r>
              <w:rPr>
                <w:b/>
              </w:rPr>
              <w:t>Položka</w:t>
            </w:r>
          </w:p>
        </w:tc>
        <w:tc>
          <w:tcPr>
            <w:tcW w:w="1417" w:type="dxa"/>
            <w:shd w:val="clear" w:color="auto" w:fill="D9D9D9"/>
            <w:vAlign w:val="center"/>
          </w:tcPr>
          <w:p w14:paraId="2C0BD582" w14:textId="77777777" w:rsidR="0042166A" w:rsidRPr="00D07F74" w:rsidRDefault="0042166A" w:rsidP="00A210FF">
            <w:pPr>
              <w:pStyle w:val="Prvzarkazkladnhotextu"/>
              <w:keepNext/>
              <w:ind w:firstLine="0"/>
              <w:rPr>
                <w:b/>
              </w:rPr>
            </w:pPr>
            <w:r w:rsidRPr="00D07F74">
              <w:rPr>
                <w:b/>
              </w:rPr>
              <w:t>XML Tag</w:t>
            </w:r>
          </w:p>
        </w:tc>
        <w:tc>
          <w:tcPr>
            <w:tcW w:w="851" w:type="dxa"/>
            <w:shd w:val="clear" w:color="auto" w:fill="D9D9D9"/>
            <w:vAlign w:val="center"/>
          </w:tcPr>
          <w:p w14:paraId="5D0AA1AF" w14:textId="77777777" w:rsidR="0042166A" w:rsidRPr="00121D61" w:rsidRDefault="0042166A" w:rsidP="00A210FF">
            <w:pPr>
              <w:pStyle w:val="Prvzarkazkladnhotextu"/>
              <w:keepNext/>
              <w:ind w:firstLine="0"/>
              <w:rPr>
                <w:b/>
              </w:rPr>
            </w:pPr>
            <w:r>
              <w:rPr>
                <w:b/>
              </w:rPr>
              <w:t>K</w:t>
            </w:r>
            <w:r w:rsidRPr="00121D61">
              <w:rPr>
                <w:b/>
              </w:rPr>
              <w:t>ardinalit</w:t>
            </w:r>
            <w:r>
              <w:rPr>
                <w:b/>
              </w:rPr>
              <w:t>a</w:t>
            </w:r>
          </w:p>
        </w:tc>
        <w:tc>
          <w:tcPr>
            <w:tcW w:w="1134" w:type="dxa"/>
            <w:tcBorders>
              <w:bottom w:val="single" w:sz="4" w:space="0" w:color="BFBFBF"/>
            </w:tcBorders>
            <w:shd w:val="clear" w:color="auto" w:fill="D9D9D9"/>
            <w:vAlign w:val="center"/>
          </w:tcPr>
          <w:p w14:paraId="7BE99F05" w14:textId="77777777" w:rsidR="0042166A" w:rsidRPr="00121D61" w:rsidRDefault="0042166A" w:rsidP="00A210FF">
            <w:pPr>
              <w:pStyle w:val="Prvzarkazkladnhotextu"/>
              <w:keepNext/>
              <w:ind w:firstLine="0"/>
              <w:rPr>
                <w:b/>
              </w:rPr>
            </w:pPr>
            <w:r w:rsidRPr="00121D61">
              <w:rPr>
                <w:b/>
              </w:rPr>
              <w:t>D</w:t>
            </w:r>
            <w:r>
              <w:rPr>
                <w:b/>
              </w:rPr>
              <w:t>á</w:t>
            </w:r>
            <w:r w:rsidRPr="00121D61">
              <w:rPr>
                <w:b/>
              </w:rPr>
              <w:t>t</w:t>
            </w:r>
            <w:r>
              <w:rPr>
                <w:b/>
              </w:rPr>
              <w:t>ový typ</w:t>
            </w:r>
          </w:p>
        </w:tc>
        <w:tc>
          <w:tcPr>
            <w:tcW w:w="4111" w:type="dxa"/>
            <w:shd w:val="clear" w:color="auto" w:fill="D9D9D9"/>
            <w:vAlign w:val="center"/>
          </w:tcPr>
          <w:p w14:paraId="4C868AF6" w14:textId="77777777" w:rsidR="0042166A" w:rsidRPr="00121D61" w:rsidRDefault="0042166A" w:rsidP="00A210FF">
            <w:pPr>
              <w:pStyle w:val="Prvzarkazkladnhotextu"/>
              <w:keepNext/>
              <w:ind w:firstLine="0"/>
              <w:rPr>
                <w:b/>
              </w:rPr>
            </w:pPr>
            <w:r>
              <w:rPr>
                <w:b/>
              </w:rPr>
              <w:t>Popis</w:t>
            </w:r>
          </w:p>
        </w:tc>
      </w:tr>
      <w:tr w:rsidR="0042166A" w:rsidRPr="00121D61" w14:paraId="1D0BD678" w14:textId="77777777" w:rsidTr="00A210FF">
        <w:tc>
          <w:tcPr>
            <w:tcW w:w="993" w:type="dxa"/>
            <w:vMerge w:val="restart"/>
            <w:shd w:val="clear" w:color="auto" w:fill="F2F2F2"/>
            <w:vAlign w:val="center"/>
          </w:tcPr>
          <w:p w14:paraId="3D11D515" w14:textId="77777777" w:rsidR="0042166A" w:rsidRPr="00D07F74" w:rsidRDefault="0042166A" w:rsidP="00A210FF">
            <w:pPr>
              <w:pStyle w:val="Prvzarkazkladnhotextu"/>
              <w:ind w:firstLine="0"/>
              <w:rPr>
                <w:b/>
              </w:rPr>
            </w:pPr>
            <w:r w:rsidRPr="00D07F74">
              <w:rPr>
                <w:b/>
              </w:rPr>
              <w:t>1.</w:t>
            </w:r>
          </w:p>
        </w:tc>
        <w:tc>
          <w:tcPr>
            <w:tcW w:w="2268" w:type="dxa"/>
            <w:vAlign w:val="center"/>
          </w:tcPr>
          <w:p w14:paraId="70285214" w14:textId="77777777" w:rsidR="0042166A" w:rsidRPr="00D07F74" w:rsidRDefault="0042166A" w:rsidP="00A210FF">
            <w:pPr>
              <w:pStyle w:val="Prvzarkazkladnhotextu"/>
              <w:ind w:firstLine="0"/>
            </w:pPr>
            <w:r w:rsidRPr="00D07F74">
              <w:t>Document</w:t>
            </w:r>
          </w:p>
        </w:tc>
        <w:tc>
          <w:tcPr>
            <w:tcW w:w="1417" w:type="dxa"/>
            <w:vAlign w:val="center"/>
          </w:tcPr>
          <w:p w14:paraId="55E1C618" w14:textId="77777777" w:rsidR="0042166A" w:rsidRPr="00D07F74" w:rsidRDefault="0042166A" w:rsidP="00A210FF">
            <w:pPr>
              <w:pStyle w:val="Prvzarkazkladnhotextu"/>
              <w:ind w:firstLine="0"/>
            </w:pPr>
            <w:r w:rsidRPr="00D07F74">
              <w:t>Document</w:t>
            </w:r>
          </w:p>
        </w:tc>
        <w:tc>
          <w:tcPr>
            <w:tcW w:w="851" w:type="dxa"/>
            <w:vAlign w:val="center"/>
          </w:tcPr>
          <w:p w14:paraId="5179783C" w14:textId="77777777" w:rsidR="0042166A" w:rsidRPr="00D07F74" w:rsidRDefault="0042166A" w:rsidP="00A210FF">
            <w:pPr>
              <w:pStyle w:val="Prvzarkazkladnhotextu"/>
              <w:ind w:firstLine="0"/>
            </w:pPr>
            <w:r w:rsidRPr="00D07F74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single" w:sz="4" w:space="0" w:color="BFBFBF"/>
              <w:tr2bl w:val="single" w:sz="4" w:space="0" w:color="BFBFBF"/>
            </w:tcBorders>
            <w:vAlign w:val="center"/>
          </w:tcPr>
          <w:p w14:paraId="3C0676C1" w14:textId="77777777" w:rsidR="0042166A" w:rsidRPr="00B502F7" w:rsidRDefault="0042166A" w:rsidP="00A210FF">
            <w:pPr>
              <w:pStyle w:val="Prvzarkazkladnhotextu"/>
            </w:pPr>
          </w:p>
        </w:tc>
        <w:tc>
          <w:tcPr>
            <w:tcW w:w="4111" w:type="dxa"/>
            <w:vAlign w:val="center"/>
          </w:tcPr>
          <w:p w14:paraId="5F06A599" w14:textId="77777777" w:rsidR="0042166A" w:rsidRPr="00D07F74" w:rsidRDefault="0042166A" w:rsidP="00A210FF">
            <w:pPr>
              <w:pStyle w:val="Prvzarkazkladnhotextu"/>
              <w:ind w:firstLine="0"/>
            </w:pPr>
            <w:r w:rsidRPr="00D07F74">
              <w:t>Root</w:t>
            </w:r>
          </w:p>
        </w:tc>
      </w:tr>
      <w:tr w:rsidR="0042166A" w:rsidRPr="00121D61" w14:paraId="7114D546" w14:textId="77777777" w:rsidTr="00A210FF">
        <w:tc>
          <w:tcPr>
            <w:tcW w:w="993" w:type="dxa"/>
            <w:vMerge/>
            <w:shd w:val="clear" w:color="auto" w:fill="F2F2F2"/>
            <w:vAlign w:val="center"/>
          </w:tcPr>
          <w:p w14:paraId="6A2F850B" w14:textId="77777777" w:rsidR="0042166A" w:rsidRPr="00D07F74" w:rsidRDefault="0042166A" w:rsidP="00A210FF">
            <w:pPr>
              <w:pStyle w:val="Prvzarkazkladnhotextu"/>
              <w:ind w:firstLine="0"/>
              <w:rPr>
                <w:b/>
              </w:rPr>
            </w:pPr>
          </w:p>
        </w:tc>
        <w:tc>
          <w:tcPr>
            <w:tcW w:w="2268" w:type="dxa"/>
            <w:vAlign w:val="center"/>
          </w:tcPr>
          <w:p w14:paraId="3C0FF3D4" w14:textId="77777777" w:rsidR="0042166A" w:rsidRPr="00D07F74" w:rsidRDefault="0042166A" w:rsidP="00A210FF">
            <w:pPr>
              <w:pStyle w:val="Prvzarkazkladnhotextu"/>
              <w:ind w:firstLine="0"/>
            </w:pPr>
            <w:r w:rsidRPr="00D07F74">
              <w:t>@Version</w:t>
            </w:r>
          </w:p>
        </w:tc>
        <w:tc>
          <w:tcPr>
            <w:tcW w:w="1417" w:type="dxa"/>
            <w:vAlign w:val="center"/>
          </w:tcPr>
          <w:p w14:paraId="4B09D705" w14:textId="77777777" w:rsidR="0042166A" w:rsidRPr="00D07F74" w:rsidRDefault="0042166A" w:rsidP="00A210FF">
            <w:pPr>
              <w:pStyle w:val="Prvzarkazkladnhotextu"/>
              <w:ind w:firstLine="0"/>
            </w:pPr>
            <w:r w:rsidRPr="00D07F74">
              <w:t>Version</w:t>
            </w:r>
          </w:p>
        </w:tc>
        <w:tc>
          <w:tcPr>
            <w:tcW w:w="851" w:type="dxa"/>
            <w:vAlign w:val="center"/>
          </w:tcPr>
          <w:p w14:paraId="538AADD6" w14:textId="77777777" w:rsidR="0042166A" w:rsidRPr="00D07F74" w:rsidRDefault="0042166A" w:rsidP="00A210FF">
            <w:pPr>
              <w:pStyle w:val="Prvzarkazkladnhotextu"/>
              <w:ind w:firstLine="0"/>
            </w:pPr>
            <w:r w:rsidRPr="00D07F74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0A3BCE7A" w14:textId="77777777" w:rsidR="0042166A" w:rsidRPr="00D07F74" w:rsidRDefault="0042166A" w:rsidP="00A210FF">
            <w:pPr>
              <w:pStyle w:val="Prvzarkazkladnhotextu"/>
              <w:ind w:firstLine="0"/>
            </w:pPr>
            <w:r w:rsidRPr="00D07F74">
              <w:t>String [6]</w:t>
            </w:r>
          </w:p>
        </w:tc>
        <w:tc>
          <w:tcPr>
            <w:tcW w:w="4111" w:type="dxa"/>
            <w:vAlign w:val="center"/>
          </w:tcPr>
          <w:p w14:paraId="336CC8BB" w14:textId="77777777" w:rsidR="0042166A" w:rsidRDefault="0042166A" w:rsidP="00A210FF">
            <w:pPr>
              <w:pStyle w:val="Prvzarkazkladnhotextu"/>
              <w:ind w:firstLine="0"/>
            </w:pPr>
            <w:r w:rsidRPr="00D07F74">
              <w:t>Verzia XML žiadosti. Atribút tagu Document.</w:t>
            </w:r>
          </w:p>
          <w:p w14:paraId="6F5D806D" w14:textId="77777777" w:rsidR="0042166A" w:rsidRPr="00D07F74" w:rsidRDefault="0042166A" w:rsidP="00A210FF">
            <w:pPr>
              <w:pStyle w:val="Prvzarkazkladnhotextu"/>
              <w:ind w:firstLine="0"/>
            </w:pPr>
            <w:r>
              <w:t>001.01</w:t>
            </w:r>
          </w:p>
        </w:tc>
      </w:tr>
      <w:tr w:rsidR="0042166A" w:rsidRPr="00121D61" w14:paraId="450FE040" w14:textId="77777777" w:rsidTr="00A210FF">
        <w:tc>
          <w:tcPr>
            <w:tcW w:w="993" w:type="dxa"/>
            <w:shd w:val="clear" w:color="auto" w:fill="F2F2F2"/>
            <w:vAlign w:val="center"/>
          </w:tcPr>
          <w:p w14:paraId="39071DDB" w14:textId="03EA50EA" w:rsidR="0042166A" w:rsidRDefault="0042166A" w:rsidP="00A210FF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C40B09">
              <w:rPr>
                <w:b/>
              </w:rPr>
              <w:t>1</w:t>
            </w:r>
          </w:p>
        </w:tc>
        <w:tc>
          <w:tcPr>
            <w:tcW w:w="2268" w:type="dxa"/>
            <w:vAlign w:val="center"/>
          </w:tcPr>
          <w:p w14:paraId="61111D51" w14:textId="77777777" w:rsidR="0042166A" w:rsidRPr="00121D61" w:rsidRDefault="0042166A" w:rsidP="00A210FF">
            <w:pPr>
              <w:pStyle w:val="Prvzarkazkladnhotextu"/>
              <w:ind w:firstLine="0"/>
            </w:pPr>
            <w:r w:rsidRPr="00121D61">
              <w:t>MessageIdentification</w:t>
            </w:r>
          </w:p>
        </w:tc>
        <w:tc>
          <w:tcPr>
            <w:tcW w:w="1417" w:type="dxa"/>
            <w:vAlign w:val="center"/>
          </w:tcPr>
          <w:p w14:paraId="689EA68F" w14:textId="77777777" w:rsidR="0042166A" w:rsidRPr="00121D61" w:rsidRDefault="0042166A" w:rsidP="00A210FF">
            <w:pPr>
              <w:pStyle w:val="Prvzarkazkladnhotextu"/>
              <w:ind w:firstLine="0"/>
            </w:pPr>
            <w:r w:rsidRPr="00121D61">
              <w:t>MsgId</w:t>
            </w:r>
          </w:p>
        </w:tc>
        <w:tc>
          <w:tcPr>
            <w:tcW w:w="851" w:type="dxa"/>
            <w:vAlign w:val="center"/>
          </w:tcPr>
          <w:p w14:paraId="296898A3" w14:textId="77777777" w:rsidR="0042166A" w:rsidRPr="00121D61" w:rsidRDefault="0042166A" w:rsidP="00A210FF">
            <w:pPr>
              <w:pStyle w:val="Prvzarkazkladnhotextu"/>
              <w:ind w:firstLine="0"/>
            </w:pPr>
            <w:r w:rsidRPr="00121D61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2CB47324" w14:textId="77777777" w:rsidR="0042166A" w:rsidRPr="00121D61" w:rsidRDefault="0042166A" w:rsidP="00A210FF">
            <w:pPr>
              <w:pStyle w:val="Prvzarkazkladnhotextu"/>
              <w:ind w:firstLine="0"/>
            </w:pPr>
            <w:r w:rsidRPr="00121D61">
              <w:t>String [</w:t>
            </w:r>
            <w:r>
              <w:t>35</w:t>
            </w:r>
            <w:r w:rsidRPr="00121D61">
              <w:t>]</w:t>
            </w:r>
          </w:p>
        </w:tc>
        <w:tc>
          <w:tcPr>
            <w:tcW w:w="4111" w:type="dxa"/>
            <w:vAlign w:val="center"/>
          </w:tcPr>
          <w:p w14:paraId="21B20253" w14:textId="77777777" w:rsidR="0042166A" w:rsidRDefault="0042166A" w:rsidP="00A210FF">
            <w:pPr>
              <w:pStyle w:val="Prvzarkazkladnhotextu"/>
              <w:ind w:firstLine="0"/>
              <w:jc w:val="left"/>
            </w:pPr>
            <w:r>
              <w:t>Jedinečná identifikácia správy definovaná stranou ktorá ju generuje.</w:t>
            </w:r>
          </w:p>
        </w:tc>
      </w:tr>
      <w:tr w:rsidR="00255578" w:rsidRPr="00121D61" w14:paraId="4A223016" w14:textId="77777777" w:rsidTr="00A210FF">
        <w:tc>
          <w:tcPr>
            <w:tcW w:w="993" w:type="dxa"/>
            <w:shd w:val="clear" w:color="auto" w:fill="F2F2F2"/>
            <w:vAlign w:val="center"/>
          </w:tcPr>
          <w:p w14:paraId="0D1AD6A3" w14:textId="50A0817B" w:rsidR="00255578" w:rsidRDefault="00255578" w:rsidP="00255578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2</w:t>
            </w:r>
          </w:p>
        </w:tc>
        <w:tc>
          <w:tcPr>
            <w:tcW w:w="2268" w:type="dxa"/>
            <w:vAlign w:val="center"/>
          </w:tcPr>
          <w:p w14:paraId="59A8E775" w14:textId="77777777" w:rsidR="00255578" w:rsidRPr="00121D61" w:rsidRDefault="00255578" w:rsidP="00255578">
            <w:pPr>
              <w:pStyle w:val="Prvzarkazkladnhotextu"/>
              <w:ind w:firstLine="0"/>
            </w:pPr>
            <w:r>
              <w:t>InvoicerIdentification</w:t>
            </w:r>
          </w:p>
        </w:tc>
        <w:tc>
          <w:tcPr>
            <w:tcW w:w="1417" w:type="dxa"/>
            <w:vAlign w:val="center"/>
          </w:tcPr>
          <w:p w14:paraId="3FC44ED8" w14:textId="77777777" w:rsidR="00255578" w:rsidRPr="00121D61" w:rsidRDefault="00255578" w:rsidP="00255578">
            <w:pPr>
              <w:pStyle w:val="Prvzarkazkladnhotextu"/>
              <w:ind w:firstLine="0"/>
            </w:pPr>
            <w:r>
              <w:t>InvoicerID</w:t>
            </w:r>
          </w:p>
        </w:tc>
        <w:tc>
          <w:tcPr>
            <w:tcW w:w="851" w:type="dxa"/>
            <w:vAlign w:val="center"/>
          </w:tcPr>
          <w:p w14:paraId="6911780D" w14:textId="77777777" w:rsidR="00255578" w:rsidRPr="00121D61" w:rsidRDefault="00255578" w:rsidP="00255578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5E3784C8" w14:textId="77777777" w:rsidR="00255578" w:rsidRPr="00121D61" w:rsidRDefault="00255578" w:rsidP="00255578">
            <w:pPr>
              <w:pStyle w:val="Prvzarkazkladnhotextu"/>
              <w:ind w:firstLine="0"/>
            </w:pPr>
            <w:r>
              <w:t>String [15]</w:t>
            </w:r>
          </w:p>
        </w:tc>
        <w:tc>
          <w:tcPr>
            <w:tcW w:w="4111" w:type="dxa"/>
            <w:vAlign w:val="center"/>
          </w:tcPr>
          <w:p w14:paraId="4AB5A5F0" w14:textId="77777777" w:rsidR="00255578" w:rsidRDefault="00255578" w:rsidP="00255578">
            <w:pPr>
              <w:pStyle w:val="Prvzarkazkladnhotextu"/>
              <w:keepNext/>
              <w:ind w:firstLine="0"/>
            </w:pPr>
            <w:r>
              <w:t>ID Fakturanta (Invoicer) je identifikátor pridelený fakturantovi bankou.</w:t>
            </w:r>
          </w:p>
          <w:p w14:paraId="35ABD07D" w14:textId="77777777" w:rsidR="00255578" w:rsidRDefault="00255578" w:rsidP="00255578">
            <w:pPr>
              <w:pStyle w:val="Prvzarkazkladnhotextu"/>
              <w:keepNext/>
              <w:ind w:firstLine="0"/>
            </w:pPr>
            <w:r w:rsidRPr="00255578">
              <w:t>Formát [BIC][xxxxxxx]</w:t>
            </w:r>
          </w:p>
          <w:p w14:paraId="1B6A1F42" w14:textId="77777777" w:rsidR="00255578" w:rsidRPr="00121D61" w:rsidRDefault="00255578" w:rsidP="00255578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[BIC] (</w:t>
            </w:r>
            <w:r>
              <w:t>8</w:t>
            </w:r>
            <w:r w:rsidRPr="00121D61">
              <w:t xml:space="preserve"> </w:t>
            </w:r>
            <w:r>
              <w:t>znakov</w:t>
            </w:r>
            <w:r w:rsidRPr="00121D61">
              <w:t xml:space="preserve">) </w:t>
            </w:r>
            <w:r>
              <w:t>je SWIFT kód banky, do ktorej sa žiadosť odosiela.</w:t>
            </w:r>
          </w:p>
          <w:p w14:paraId="512D18ED" w14:textId="513DE444" w:rsidR="00255578" w:rsidRDefault="00255578" w:rsidP="00255578">
            <w:pPr>
              <w:pStyle w:val="Prvzarkazkladnhotextu"/>
              <w:numPr>
                <w:ilvl w:val="0"/>
                <w:numId w:val="10"/>
              </w:numPr>
              <w:jc w:val="left"/>
            </w:pPr>
            <w:r>
              <w:t>[xxxxxxx] (7 znakov)  – identifikátor pridelený konkrétnou bankou fakturantovi</w:t>
            </w:r>
          </w:p>
        </w:tc>
      </w:tr>
      <w:tr w:rsidR="0042166A" w:rsidRPr="00121D61" w14:paraId="226A6C7D" w14:textId="77777777" w:rsidTr="00A210FF">
        <w:tc>
          <w:tcPr>
            <w:tcW w:w="993" w:type="dxa"/>
            <w:shd w:val="clear" w:color="auto" w:fill="F2F2F2"/>
            <w:vAlign w:val="center"/>
          </w:tcPr>
          <w:p w14:paraId="60733353" w14:textId="25D51E56" w:rsidR="0042166A" w:rsidRDefault="0042166A" w:rsidP="00C40B09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C40B09">
              <w:rPr>
                <w:b/>
              </w:rPr>
              <w:t>3</w:t>
            </w:r>
          </w:p>
        </w:tc>
        <w:tc>
          <w:tcPr>
            <w:tcW w:w="2268" w:type="dxa"/>
            <w:vAlign w:val="center"/>
          </w:tcPr>
          <w:p w14:paraId="3E84D3FD" w14:textId="77777777" w:rsidR="0042166A" w:rsidRDefault="0042166A" w:rsidP="00A210FF">
            <w:pPr>
              <w:pStyle w:val="Prvzarkazkladnhotextu"/>
              <w:ind w:firstLine="0"/>
            </w:pPr>
            <w:r>
              <w:t>Subscription</w:t>
            </w:r>
          </w:p>
        </w:tc>
        <w:tc>
          <w:tcPr>
            <w:tcW w:w="1417" w:type="dxa"/>
            <w:vAlign w:val="center"/>
          </w:tcPr>
          <w:p w14:paraId="08C56CC7" w14:textId="77777777" w:rsidR="0042166A" w:rsidRDefault="0042166A" w:rsidP="00A210FF">
            <w:pPr>
              <w:pStyle w:val="Prvzarkazkladnhotextu"/>
              <w:ind w:firstLine="0"/>
            </w:pPr>
            <w:r>
              <w:t>Subscription</w:t>
            </w:r>
          </w:p>
        </w:tc>
        <w:tc>
          <w:tcPr>
            <w:tcW w:w="851" w:type="dxa"/>
            <w:vAlign w:val="center"/>
          </w:tcPr>
          <w:p w14:paraId="18EAB5EF" w14:textId="77777777" w:rsidR="0042166A" w:rsidRDefault="0042166A" w:rsidP="00A210FF">
            <w:pPr>
              <w:pStyle w:val="Prvzarkazkladnhotextu"/>
              <w:ind w:firstLine="0"/>
            </w:pPr>
            <w:r>
              <w:t>[1..n</w:t>
            </w:r>
            <w:r w:rsidRPr="00125AC3">
              <w:t>]</w:t>
            </w:r>
          </w:p>
        </w:tc>
        <w:tc>
          <w:tcPr>
            <w:tcW w:w="1134" w:type="dxa"/>
            <w:tcBorders>
              <w:bottom w:val="single" w:sz="4" w:space="0" w:color="BFBFBF"/>
              <w:tl2br w:val="single" w:sz="4" w:space="0" w:color="BFBFBF"/>
              <w:tr2bl w:val="single" w:sz="4" w:space="0" w:color="BFBFBF"/>
            </w:tcBorders>
            <w:vAlign w:val="center"/>
          </w:tcPr>
          <w:p w14:paraId="7F5248AB" w14:textId="77777777" w:rsidR="0042166A" w:rsidRPr="009419EF" w:rsidRDefault="0042166A" w:rsidP="00A210FF">
            <w:pPr>
              <w:pStyle w:val="Prvzarkazkladnhotextu"/>
              <w:ind w:firstLine="0"/>
            </w:pPr>
          </w:p>
        </w:tc>
        <w:tc>
          <w:tcPr>
            <w:tcW w:w="4111" w:type="dxa"/>
            <w:vAlign w:val="center"/>
          </w:tcPr>
          <w:p w14:paraId="12BAC6D4" w14:textId="77777777" w:rsidR="0042166A" w:rsidRDefault="0042166A" w:rsidP="00A210FF">
            <w:pPr>
              <w:pStyle w:val="Prvzarkazkladnhotextu"/>
              <w:keepNext/>
              <w:ind w:firstLine="0"/>
              <w:jc w:val="left"/>
            </w:pPr>
            <w:r>
              <w:t>Opakujúca sa sekcia obsahujúca informácie práve k jednej žiadosti.</w:t>
            </w:r>
          </w:p>
        </w:tc>
      </w:tr>
      <w:tr w:rsidR="00255578" w:rsidRPr="00121D61" w14:paraId="4DB7362F" w14:textId="77777777" w:rsidTr="00A210FF">
        <w:tc>
          <w:tcPr>
            <w:tcW w:w="993" w:type="dxa"/>
            <w:shd w:val="clear" w:color="auto" w:fill="F2F2F2"/>
            <w:vAlign w:val="center"/>
          </w:tcPr>
          <w:p w14:paraId="67D0B719" w14:textId="31BBBC45" w:rsidR="00255578" w:rsidRDefault="00255578" w:rsidP="00255578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3.1</w:t>
            </w:r>
          </w:p>
        </w:tc>
        <w:tc>
          <w:tcPr>
            <w:tcW w:w="2268" w:type="dxa"/>
            <w:vAlign w:val="center"/>
          </w:tcPr>
          <w:p w14:paraId="4D0D230E" w14:textId="77777777" w:rsidR="00255578" w:rsidRPr="00121D61" w:rsidRDefault="00255578" w:rsidP="00255578">
            <w:pPr>
              <w:pStyle w:val="Prvzarkazkladnhotextu"/>
              <w:ind w:firstLine="0"/>
            </w:pPr>
            <w:r>
              <w:t>TraceIdentification</w:t>
            </w:r>
          </w:p>
        </w:tc>
        <w:tc>
          <w:tcPr>
            <w:tcW w:w="1417" w:type="dxa"/>
            <w:vAlign w:val="center"/>
          </w:tcPr>
          <w:p w14:paraId="0C06BC49" w14:textId="77777777" w:rsidR="00255578" w:rsidRPr="00121D61" w:rsidRDefault="00255578" w:rsidP="00255578">
            <w:pPr>
              <w:pStyle w:val="Prvzarkazkladnhotextu"/>
              <w:ind w:firstLine="0"/>
            </w:pPr>
            <w:r>
              <w:t>TraceId</w:t>
            </w:r>
          </w:p>
        </w:tc>
        <w:tc>
          <w:tcPr>
            <w:tcW w:w="851" w:type="dxa"/>
            <w:vAlign w:val="center"/>
          </w:tcPr>
          <w:p w14:paraId="7971FB15" w14:textId="77777777" w:rsidR="00255578" w:rsidRPr="00121D61" w:rsidRDefault="00255578" w:rsidP="00255578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24BA482C" w14:textId="77777777" w:rsidR="00255578" w:rsidRPr="00121D61" w:rsidRDefault="00255578" w:rsidP="00255578">
            <w:pPr>
              <w:pStyle w:val="Prvzarkazkladnhotextu"/>
              <w:ind w:firstLine="0"/>
            </w:pPr>
            <w:r>
              <w:t>String [35]</w:t>
            </w:r>
          </w:p>
        </w:tc>
        <w:tc>
          <w:tcPr>
            <w:tcW w:w="4111" w:type="dxa"/>
            <w:vAlign w:val="center"/>
          </w:tcPr>
          <w:p w14:paraId="778A81C0" w14:textId="77777777" w:rsidR="00255578" w:rsidRDefault="00255578" w:rsidP="00255578">
            <w:pPr>
              <w:pStyle w:val="Prvzarkazkladnhotextu"/>
              <w:ind w:firstLine="0"/>
              <w:jc w:val="left"/>
            </w:pPr>
            <w:r>
              <w:rPr>
                <w:rFonts w:cs="Arial"/>
              </w:rPr>
              <w:t>J</w:t>
            </w:r>
            <w:r w:rsidRPr="00E96531">
              <w:rPr>
                <w:rFonts w:cs="Arial"/>
              </w:rPr>
              <w:t>ednoznačný identifikátor žiadosti</w:t>
            </w:r>
            <w:r>
              <w:rPr>
                <w:rFonts w:cs="Arial"/>
              </w:rPr>
              <w:t xml:space="preserve"> (bude použitý aj v nadväzujúcich správach)</w:t>
            </w:r>
          </w:p>
          <w:p w14:paraId="17A09BEA" w14:textId="77777777" w:rsidR="00255578" w:rsidRPr="0024206D" w:rsidRDefault="00255578" w:rsidP="00255578">
            <w:pPr>
              <w:pStyle w:val="Prvzarkazkladnhotextu"/>
              <w:ind w:firstLine="0"/>
              <w:jc w:val="left"/>
            </w:pPr>
            <w:r w:rsidRPr="00121D61">
              <w:t>Form</w:t>
            </w:r>
            <w:r>
              <w:t>át: [</w:t>
            </w:r>
            <w:r>
              <w:rPr>
                <w:rFonts w:cs="Arial"/>
              </w:rPr>
              <w:t>BIC]-[RRRR][</w:t>
            </w:r>
            <w:r w:rsidRPr="00FD09CF">
              <w:rPr>
                <w:rFonts w:cs="Arial"/>
              </w:rPr>
              <w:t>MM</w:t>
            </w:r>
            <w:r>
              <w:rPr>
                <w:rFonts w:cs="Arial"/>
              </w:rPr>
              <w:t>][</w:t>
            </w:r>
            <w:r w:rsidRPr="00FD09CF">
              <w:rPr>
                <w:rFonts w:cs="Arial"/>
              </w:rPr>
              <w:t>DD</w:t>
            </w:r>
            <w:r>
              <w:rPr>
                <w:rFonts w:cs="Arial"/>
              </w:rPr>
              <w:t>][</w:t>
            </w:r>
            <w:r w:rsidRPr="00FD09CF">
              <w:rPr>
                <w:rFonts w:cs="Arial"/>
              </w:rPr>
              <w:t>hh</w:t>
            </w:r>
            <w:r>
              <w:rPr>
                <w:rFonts w:cs="Arial"/>
              </w:rPr>
              <w:t>][mm][</w:t>
            </w:r>
            <w:r w:rsidRPr="00FD09CF">
              <w:rPr>
                <w:rFonts w:cs="Arial"/>
              </w:rPr>
              <w:t>ss</w:t>
            </w:r>
            <w:r>
              <w:rPr>
                <w:rFonts w:cs="Arial"/>
              </w:rPr>
              <w:t>]-[</w:t>
            </w:r>
            <w:r w:rsidRPr="00255578">
              <w:rPr>
                <w:rFonts w:cs="Arial"/>
              </w:rPr>
              <w:t>xxxxxxxxxxx</w:t>
            </w:r>
            <w:r>
              <w:rPr>
                <w:rFonts w:cs="Arial"/>
              </w:rPr>
              <w:t>] kde:</w:t>
            </w:r>
          </w:p>
          <w:p w14:paraId="078A16EF" w14:textId="77777777" w:rsidR="00255578" w:rsidRPr="00121D61" w:rsidRDefault="00255578" w:rsidP="00255578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[BIC] (</w:t>
            </w:r>
            <w:r>
              <w:t>8</w:t>
            </w:r>
            <w:r w:rsidRPr="00121D61">
              <w:t xml:space="preserve"> </w:t>
            </w:r>
            <w:r>
              <w:t>znakov</w:t>
            </w:r>
            <w:r w:rsidRPr="00121D61">
              <w:t xml:space="preserve">) </w:t>
            </w:r>
            <w:r>
              <w:t>je SWIFT kód banky, do ktorej sa žiadosť odosiela.</w:t>
            </w:r>
          </w:p>
          <w:p w14:paraId="579E87C5" w14:textId="77777777" w:rsidR="00255578" w:rsidRPr="00121D61" w:rsidRDefault="00255578" w:rsidP="00255578">
            <w:pPr>
              <w:pStyle w:val="Prvzarkazkladnhotextu"/>
              <w:keepNext/>
              <w:numPr>
                <w:ilvl w:val="0"/>
                <w:numId w:val="10"/>
              </w:numPr>
              <w:jc w:val="left"/>
            </w:pPr>
            <w:r>
              <w:t>RRRR</w:t>
            </w:r>
            <w:r w:rsidRPr="00121D61">
              <w:t xml:space="preserve"> (4 </w:t>
            </w:r>
            <w:r>
              <w:t>znaky</w:t>
            </w:r>
            <w:r w:rsidRPr="00121D61">
              <w:t xml:space="preserve">), MM (2 </w:t>
            </w:r>
            <w:r>
              <w:t>znaky) a</w:t>
            </w:r>
            <w:r w:rsidRPr="00121D61">
              <w:t xml:space="preserve"> DD (2 </w:t>
            </w:r>
            <w:r>
              <w:t>znaky</w:t>
            </w:r>
            <w:r w:rsidRPr="00121D61">
              <w:t xml:space="preserve">) </w:t>
            </w:r>
            <w:r>
              <w:t>predstavujú rok</w:t>
            </w:r>
            <w:r w:rsidRPr="00121D61">
              <w:t xml:space="preserve">, </w:t>
            </w:r>
            <w:r>
              <w:t>mesiac a</w:t>
            </w:r>
            <w:r w:rsidRPr="00121D61">
              <w:t xml:space="preserve"> </w:t>
            </w:r>
            <w:r>
              <w:t>deň</w:t>
            </w:r>
          </w:p>
          <w:p w14:paraId="77CB6C33" w14:textId="77777777" w:rsidR="00255578" w:rsidRPr="00121D61" w:rsidRDefault="00255578" w:rsidP="00255578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hh (</w:t>
            </w:r>
            <w:r>
              <w:t>2 znaky</w:t>
            </w:r>
            <w:r w:rsidRPr="00121D61">
              <w:t>), mm (</w:t>
            </w:r>
            <w:r>
              <w:t>2 znaky</w:t>
            </w:r>
            <w:r w:rsidRPr="00121D61">
              <w:t xml:space="preserve">), ss (2 </w:t>
            </w:r>
            <w:r>
              <w:t>znaky</w:t>
            </w:r>
            <w:r w:rsidRPr="00121D61">
              <w:t xml:space="preserve">) </w:t>
            </w:r>
            <w:r>
              <w:t xml:space="preserve">predstavujú </w:t>
            </w:r>
            <w:r w:rsidRPr="00121D61">
              <w:t>ho</w:t>
            </w:r>
            <w:r>
              <w:t>dinu</w:t>
            </w:r>
            <w:r w:rsidRPr="00121D61">
              <w:t>, min</w:t>
            </w:r>
            <w:r>
              <w:t>ú</w:t>
            </w:r>
            <w:r w:rsidRPr="00121D61">
              <w:t>t</w:t>
            </w:r>
            <w:r>
              <w:t>u a sekundu.</w:t>
            </w:r>
            <w:r w:rsidRPr="00121D61">
              <w:t xml:space="preserve"> </w:t>
            </w:r>
          </w:p>
          <w:p w14:paraId="45B50CC2" w14:textId="5202E659" w:rsidR="00255578" w:rsidRDefault="00255578" w:rsidP="00255578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[</w:t>
            </w:r>
            <w:r>
              <w:t>xxxxxxxxxx</w:t>
            </w:r>
            <w:r w:rsidRPr="00121D61">
              <w:t>] (</w:t>
            </w:r>
            <w:r>
              <w:t>11 znakov</w:t>
            </w:r>
            <w:r w:rsidRPr="00121D61">
              <w:t xml:space="preserve">) </w:t>
            </w:r>
            <w:r>
              <w:t>je poradové číslo v rámci dňa</w:t>
            </w:r>
          </w:p>
        </w:tc>
      </w:tr>
      <w:tr w:rsidR="00C40B09" w:rsidRPr="00121D61" w14:paraId="735D919B" w14:textId="77777777" w:rsidTr="00610343">
        <w:tc>
          <w:tcPr>
            <w:tcW w:w="993" w:type="dxa"/>
            <w:shd w:val="clear" w:color="auto" w:fill="F2F2F2"/>
            <w:vAlign w:val="center"/>
          </w:tcPr>
          <w:p w14:paraId="315E0778" w14:textId="4B98BCDA" w:rsidR="00C40B09" w:rsidRPr="00D07F74" w:rsidRDefault="00C40B09" w:rsidP="00610343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3.2</w:t>
            </w:r>
          </w:p>
        </w:tc>
        <w:tc>
          <w:tcPr>
            <w:tcW w:w="2268" w:type="dxa"/>
            <w:vAlign w:val="center"/>
          </w:tcPr>
          <w:p w14:paraId="7F5163CD" w14:textId="77777777" w:rsidR="00C40B09" w:rsidRPr="00D07F74" w:rsidRDefault="00C40B09" w:rsidP="00610343">
            <w:pPr>
              <w:pStyle w:val="Prvzarkazkladnhotextu"/>
              <w:ind w:firstLine="0"/>
            </w:pPr>
            <w:r w:rsidRPr="00D07F74">
              <w:t>MessageType</w:t>
            </w:r>
          </w:p>
        </w:tc>
        <w:tc>
          <w:tcPr>
            <w:tcW w:w="1417" w:type="dxa"/>
            <w:vAlign w:val="center"/>
          </w:tcPr>
          <w:p w14:paraId="706EAE2C" w14:textId="77777777" w:rsidR="00C40B09" w:rsidRPr="00D07F74" w:rsidRDefault="00C40B09" w:rsidP="00610343">
            <w:pPr>
              <w:pStyle w:val="Prvzarkazkladnhotextu"/>
              <w:ind w:firstLine="0"/>
            </w:pPr>
            <w:r w:rsidRPr="00D07F74">
              <w:t>MsgType</w:t>
            </w:r>
          </w:p>
        </w:tc>
        <w:tc>
          <w:tcPr>
            <w:tcW w:w="851" w:type="dxa"/>
            <w:vAlign w:val="center"/>
          </w:tcPr>
          <w:p w14:paraId="611CD42E" w14:textId="77777777" w:rsidR="00C40B09" w:rsidRPr="00D07F74" w:rsidRDefault="00C40B09" w:rsidP="00610343">
            <w:pPr>
              <w:pStyle w:val="Prvzarkazkladnhotextu"/>
              <w:ind w:firstLine="0"/>
            </w:pPr>
            <w:r w:rsidRPr="00D07F74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2A04CED7" w14:textId="77777777" w:rsidR="00C40B09" w:rsidRPr="00D07F74" w:rsidRDefault="00C40B09" w:rsidP="00610343">
            <w:pPr>
              <w:pStyle w:val="Prvzarkazkladnhotextu"/>
              <w:ind w:firstLine="0"/>
            </w:pPr>
            <w:r w:rsidRPr="00D07F74">
              <w:t>String [5]</w:t>
            </w:r>
          </w:p>
        </w:tc>
        <w:tc>
          <w:tcPr>
            <w:tcW w:w="4111" w:type="dxa"/>
            <w:vAlign w:val="center"/>
          </w:tcPr>
          <w:p w14:paraId="157FD7B0" w14:textId="77777777" w:rsidR="00C40B09" w:rsidRPr="00D07F74" w:rsidRDefault="00C40B09" w:rsidP="00610343">
            <w:pPr>
              <w:pStyle w:val="Prvzarkazkladnhotextu"/>
              <w:spacing w:after="0" w:line="276" w:lineRule="auto"/>
              <w:ind w:firstLine="0"/>
            </w:pPr>
            <w:r>
              <w:t>T</w:t>
            </w:r>
            <w:r w:rsidRPr="00D07F74">
              <w:t xml:space="preserve">yp správy. </w:t>
            </w:r>
          </w:p>
          <w:p w14:paraId="64823CA6" w14:textId="77777777" w:rsidR="00C40B09" w:rsidRPr="00D07F74" w:rsidRDefault="00C40B09" w:rsidP="00610343">
            <w:pPr>
              <w:pStyle w:val="Prvzarkazkladnhotextu"/>
              <w:spacing w:after="0" w:line="276" w:lineRule="auto"/>
              <w:ind w:firstLine="0"/>
            </w:pPr>
            <w:r w:rsidRPr="00D07F74">
              <w:t>U</w:t>
            </w:r>
            <w:r>
              <w:t>BA</w:t>
            </w:r>
            <w:r w:rsidRPr="00D07F74">
              <w:t>01</w:t>
            </w:r>
          </w:p>
        </w:tc>
      </w:tr>
      <w:tr w:rsidR="00C40B09" w:rsidRPr="00121D61" w14:paraId="43C8618F" w14:textId="77777777" w:rsidTr="00610343">
        <w:tc>
          <w:tcPr>
            <w:tcW w:w="993" w:type="dxa"/>
            <w:shd w:val="clear" w:color="auto" w:fill="F2F2F2"/>
            <w:vAlign w:val="center"/>
          </w:tcPr>
          <w:p w14:paraId="555D0033" w14:textId="1FF5C1F5" w:rsidR="00C40B09" w:rsidRDefault="00C40B09" w:rsidP="00C40B09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3.3</w:t>
            </w:r>
          </w:p>
        </w:tc>
        <w:tc>
          <w:tcPr>
            <w:tcW w:w="2268" w:type="dxa"/>
            <w:vAlign w:val="center"/>
          </w:tcPr>
          <w:p w14:paraId="6BDD7705" w14:textId="77777777" w:rsidR="00C40B09" w:rsidRDefault="00C40B09" w:rsidP="00610343">
            <w:pPr>
              <w:pStyle w:val="Prvzarkazkladnhotextu"/>
              <w:ind w:firstLine="0"/>
            </w:pPr>
            <w:r>
              <w:t>CreationDateTime</w:t>
            </w:r>
          </w:p>
        </w:tc>
        <w:tc>
          <w:tcPr>
            <w:tcW w:w="1417" w:type="dxa"/>
            <w:vAlign w:val="center"/>
          </w:tcPr>
          <w:p w14:paraId="2A2BFA7F" w14:textId="77777777" w:rsidR="00C40B09" w:rsidRDefault="00C40B09" w:rsidP="00610343">
            <w:pPr>
              <w:pStyle w:val="Prvzarkazkladnhotextu"/>
              <w:ind w:firstLine="0"/>
            </w:pPr>
            <w:r>
              <w:t>CreDtTm</w:t>
            </w:r>
          </w:p>
        </w:tc>
        <w:tc>
          <w:tcPr>
            <w:tcW w:w="851" w:type="dxa"/>
            <w:vAlign w:val="center"/>
          </w:tcPr>
          <w:p w14:paraId="7435A164" w14:textId="77777777" w:rsidR="00C40B09" w:rsidRDefault="00C40B09" w:rsidP="00610343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487D6F91" w14:textId="77777777" w:rsidR="00C40B09" w:rsidRDefault="00C40B09" w:rsidP="00610343">
            <w:pPr>
              <w:pStyle w:val="Prvzarkazkladnhotextu"/>
              <w:ind w:firstLine="0"/>
            </w:pPr>
            <w:r w:rsidRPr="009419EF">
              <w:t>DateTime</w:t>
            </w:r>
          </w:p>
        </w:tc>
        <w:tc>
          <w:tcPr>
            <w:tcW w:w="4111" w:type="dxa"/>
            <w:vAlign w:val="center"/>
          </w:tcPr>
          <w:p w14:paraId="0F2DD96E" w14:textId="77777777" w:rsidR="00C40B09" w:rsidRDefault="00C40B09" w:rsidP="00610343">
            <w:pPr>
              <w:pStyle w:val="Prvzarkazkladnhotextu"/>
              <w:keepNext/>
              <w:ind w:firstLine="0"/>
              <w:jc w:val="left"/>
            </w:pPr>
            <w:r>
              <w:t>Dátum a čas vytvorenia správy.</w:t>
            </w:r>
          </w:p>
          <w:p w14:paraId="6CFB1CF0" w14:textId="544BCE0E" w:rsidR="00C40B09" w:rsidRDefault="00C40B09" w:rsidP="00610343">
            <w:pPr>
              <w:pStyle w:val="Prvzarkazkladnhotextu"/>
              <w:keepNext/>
              <w:ind w:firstLine="0"/>
              <w:jc w:val="left"/>
              <w:rPr>
                <w:rFonts w:cs="Arial"/>
              </w:rPr>
            </w:pPr>
            <w:r>
              <w:t xml:space="preserve">Formát: </w:t>
            </w:r>
            <w:r>
              <w:rPr>
                <w:rFonts w:cs="Arial"/>
              </w:rPr>
              <w:t>[RRRR]</w:t>
            </w:r>
            <w:r w:rsidRPr="00FD09CF">
              <w:rPr>
                <w:rFonts w:cs="Arial"/>
              </w:rPr>
              <w:t>-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MM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-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DD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T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hh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:</w:t>
            </w:r>
            <w:r>
              <w:rPr>
                <w:rFonts w:cs="Arial"/>
              </w:rPr>
              <w:t>[mm]</w:t>
            </w:r>
            <w:r w:rsidRPr="00FD09CF">
              <w:rPr>
                <w:rFonts w:cs="Arial"/>
              </w:rPr>
              <w:t>: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ss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.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f</w:t>
            </w:r>
            <w:r>
              <w:rPr>
                <w:rFonts w:cs="Arial"/>
              </w:rPr>
              <w:t>]</w:t>
            </w:r>
          </w:p>
          <w:p w14:paraId="78920411" w14:textId="77777777" w:rsidR="00C40B09" w:rsidRPr="0024206D" w:rsidRDefault="00C40B09" w:rsidP="00610343">
            <w:pPr>
              <w:pStyle w:val="Prvzarkazkladnhotextu"/>
              <w:ind w:firstLine="0"/>
              <w:jc w:val="left"/>
            </w:pPr>
            <w:r>
              <w:rPr>
                <w:rFonts w:cs="Arial"/>
              </w:rPr>
              <w:t>kde:</w:t>
            </w:r>
          </w:p>
          <w:p w14:paraId="14B2FB23" w14:textId="77777777" w:rsidR="00C40B09" w:rsidRPr="00121D61" w:rsidRDefault="00C40B09" w:rsidP="00610343">
            <w:pPr>
              <w:pStyle w:val="Prvzarkazkladnhotextu"/>
              <w:numPr>
                <w:ilvl w:val="0"/>
                <w:numId w:val="10"/>
              </w:numPr>
              <w:jc w:val="left"/>
            </w:pPr>
            <w:r>
              <w:t>RRRR</w:t>
            </w:r>
            <w:r w:rsidRPr="00121D61">
              <w:t xml:space="preserve"> (4 </w:t>
            </w:r>
            <w:r>
              <w:t>znaky</w:t>
            </w:r>
            <w:r w:rsidRPr="00121D61">
              <w:t xml:space="preserve">), MM (2 </w:t>
            </w:r>
            <w:r>
              <w:t>znaky) a</w:t>
            </w:r>
            <w:r w:rsidRPr="00121D61">
              <w:t xml:space="preserve"> DD (2 </w:t>
            </w:r>
            <w:r>
              <w:t>znaky</w:t>
            </w:r>
            <w:r w:rsidRPr="00121D61">
              <w:t xml:space="preserve">) </w:t>
            </w:r>
            <w:r>
              <w:t>predstavujú rok</w:t>
            </w:r>
            <w:r w:rsidRPr="00121D61">
              <w:t xml:space="preserve">, </w:t>
            </w:r>
            <w:r>
              <w:t>mesiac a</w:t>
            </w:r>
            <w:r w:rsidRPr="00121D61">
              <w:t xml:space="preserve"> </w:t>
            </w:r>
            <w:r>
              <w:t>deň</w:t>
            </w:r>
          </w:p>
          <w:p w14:paraId="3159240A" w14:textId="77777777" w:rsidR="00C40B09" w:rsidRDefault="00C40B09" w:rsidP="00610343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hh (</w:t>
            </w:r>
            <w:r>
              <w:t>2 znaky), mm (2 znaky</w:t>
            </w:r>
            <w:r w:rsidRPr="00121D61">
              <w:t xml:space="preserve">), ss (2 </w:t>
            </w:r>
            <w:r>
              <w:t>znaky) a</w:t>
            </w:r>
            <w:r w:rsidRPr="00121D61">
              <w:t xml:space="preserve"> f (1 </w:t>
            </w:r>
            <w:r>
              <w:t>znak</w:t>
            </w:r>
            <w:r w:rsidRPr="00121D61">
              <w:t xml:space="preserve">) </w:t>
            </w:r>
            <w:r>
              <w:t xml:space="preserve">predstavujú </w:t>
            </w:r>
            <w:r w:rsidRPr="00121D61">
              <w:t>ho</w:t>
            </w:r>
            <w:r>
              <w:t>dinu</w:t>
            </w:r>
            <w:r w:rsidRPr="00121D61">
              <w:t>, min</w:t>
            </w:r>
            <w:r>
              <w:t>ú</w:t>
            </w:r>
            <w:r w:rsidRPr="00121D61">
              <w:t>t</w:t>
            </w:r>
            <w:r>
              <w:t>u</w:t>
            </w:r>
            <w:r w:rsidRPr="00121D61">
              <w:t xml:space="preserve">, </w:t>
            </w:r>
            <w:r>
              <w:t>sekundu a desatinu sekundy</w:t>
            </w:r>
            <w:r w:rsidRPr="00121D61">
              <w:t>).</w:t>
            </w:r>
          </w:p>
        </w:tc>
      </w:tr>
      <w:tr w:rsidR="0042166A" w:rsidRPr="00121D61" w14:paraId="7C914410" w14:textId="77777777" w:rsidTr="00A210FF">
        <w:tc>
          <w:tcPr>
            <w:tcW w:w="993" w:type="dxa"/>
            <w:shd w:val="clear" w:color="auto" w:fill="F2F2F2"/>
            <w:vAlign w:val="center"/>
          </w:tcPr>
          <w:p w14:paraId="08A67C66" w14:textId="63E3846E" w:rsidR="0042166A" w:rsidRPr="00121D61" w:rsidRDefault="0042166A" w:rsidP="00C40B09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C40B09">
              <w:rPr>
                <w:b/>
              </w:rPr>
              <w:t>3</w:t>
            </w:r>
            <w:r>
              <w:rPr>
                <w:b/>
              </w:rPr>
              <w:t>.</w:t>
            </w:r>
            <w:r w:rsidR="00C40B09">
              <w:rPr>
                <w:b/>
              </w:rPr>
              <w:t>6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75FF07EE" w14:textId="77777777" w:rsidR="0042166A" w:rsidRDefault="0042166A" w:rsidP="00A210FF">
            <w:pPr>
              <w:pStyle w:val="Prvzarkazkladnhotextu"/>
              <w:ind w:firstLine="0"/>
            </w:pPr>
            <w:r>
              <w:t>IBAN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53E01C1D" w14:textId="77777777" w:rsidR="0042166A" w:rsidRDefault="0042166A" w:rsidP="00A210FF">
            <w:pPr>
              <w:pStyle w:val="Prvzarkazkladnhotextu"/>
              <w:ind w:firstLine="0"/>
            </w:pPr>
            <w:r>
              <w:t>IBAN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57A358AE" w14:textId="77777777" w:rsidR="0042166A" w:rsidRPr="00121D61" w:rsidRDefault="0042166A" w:rsidP="00A210FF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308DE460" w14:textId="77777777" w:rsidR="0042166A" w:rsidRPr="00121D61" w:rsidRDefault="0042166A" w:rsidP="00A210FF">
            <w:pPr>
              <w:pStyle w:val="Prvzarkazkladnhotextu"/>
              <w:ind w:firstLine="0"/>
            </w:pPr>
            <w:r>
              <w:t>String [34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4E7F168F" w14:textId="77777777" w:rsidR="0042166A" w:rsidRDefault="0042166A" w:rsidP="00A210FF">
            <w:pPr>
              <w:pStyle w:val="Prvzarkazkladnhotextu"/>
              <w:keepNext/>
              <w:ind w:firstLine="0"/>
            </w:pPr>
            <w:r>
              <w:t>Ú</w:t>
            </w:r>
            <w:r w:rsidRPr="002107E1">
              <w:t>čet klienta</w:t>
            </w:r>
            <w:r>
              <w:t xml:space="preserve"> v tvare IBAN</w:t>
            </w:r>
            <w:r w:rsidRPr="002107E1">
              <w:t>, ku ktorému sa budú e-faktúry v EB zobrazovať,</w:t>
            </w:r>
          </w:p>
        </w:tc>
      </w:tr>
      <w:tr w:rsidR="0042166A" w:rsidRPr="00121D61" w14:paraId="2795881E" w14:textId="77777777" w:rsidTr="00A210FF">
        <w:tc>
          <w:tcPr>
            <w:tcW w:w="993" w:type="dxa"/>
            <w:shd w:val="clear" w:color="auto" w:fill="F2F2F2"/>
            <w:vAlign w:val="center"/>
          </w:tcPr>
          <w:p w14:paraId="6BED0B07" w14:textId="658786E3" w:rsidR="0042166A" w:rsidRDefault="0042166A" w:rsidP="00C40B09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C40B09">
              <w:rPr>
                <w:b/>
              </w:rPr>
              <w:t>3</w:t>
            </w:r>
            <w:r>
              <w:rPr>
                <w:b/>
              </w:rPr>
              <w:t>.</w:t>
            </w:r>
            <w:r w:rsidR="00C40B09">
              <w:rPr>
                <w:b/>
              </w:rPr>
              <w:t>7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7FCCF710" w14:textId="77777777" w:rsidR="0042166A" w:rsidRDefault="0042166A" w:rsidP="00A210FF">
            <w:pPr>
              <w:pStyle w:val="Prvzarkazkladnhotextu"/>
              <w:ind w:firstLine="0"/>
            </w:pPr>
            <w:r>
              <w:t>InvoiceIdentification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752F13D3" w14:textId="77777777" w:rsidR="0042166A" w:rsidRDefault="0042166A" w:rsidP="00A210FF">
            <w:pPr>
              <w:pStyle w:val="Prvzarkazkladnhotextu"/>
              <w:ind w:firstLine="0"/>
            </w:pPr>
            <w:r>
              <w:t>InvoiceId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2A187EF7" w14:textId="77777777" w:rsidR="0042166A" w:rsidRDefault="0042166A" w:rsidP="00A210FF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08CB8035" w14:textId="77777777" w:rsidR="0042166A" w:rsidRDefault="0042166A" w:rsidP="00A210FF">
            <w:pPr>
              <w:pStyle w:val="Prvzarkazkladnhotextu"/>
              <w:ind w:firstLine="0"/>
            </w:pPr>
            <w:r>
              <w:t>String [50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020226C2" w14:textId="77777777" w:rsidR="0042166A" w:rsidRDefault="0042166A" w:rsidP="00A210FF">
            <w:pPr>
              <w:pStyle w:val="Prvzarkazkladnhotextu"/>
              <w:keepNext/>
              <w:ind w:firstLine="0"/>
            </w:pPr>
            <w:r w:rsidRPr="00D66F3A">
              <w:t>Identifikátor zmluvného vzťahu ku, ktorému sú služby fakturované (napr. zákaznícke číslo, číslo zmluv</w:t>
            </w:r>
            <w:r>
              <w:t>y, číslo odberného miesta a pod.</w:t>
            </w:r>
            <w:r w:rsidRPr="00D66F3A">
              <w:t>)</w:t>
            </w:r>
            <w:r>
              <w:t>. V </w:t>
            </w:r>
            <w:r w:rsidRPr="00984ADE">
              <w:t>p</w:t>
            </w:r>
            <w:r>
              <w:t>r</w:t>
            </w:r>
            <w:r w:rsidRPr="00984ADE">
              <w:t>ípad</w:t>
            </w:r>
            <w:r>
              <w:t>e viac</w:t>
            </w:r>
            <w:r w:rsidRPr="00984ADE">
              <w:t xml:space="preserve"> identifikátor</w:t>
            </w:r>
            <w:r>
              <w:t>ov</w:t>
            </w:r>
            <w:r w:rsidRPr="00984ADE">
              <w:t xml:space="preserve"> </w:t>
            </w:r>
            <w:r>
              <w:t>jedného zmluvného vzťahu sú</w:t>
            </w:r>
            <w:r w:rsidRPr="00984ADE">
              <w:t xml:space="preserve"> </w:t>
            </w:r>
            <w:r>
              <w:t>tieto</w:t>
            </w:r>
            <w:r w:rsidRPr="00984ADE">
              <w:t xml:space="preserve"> identifikátory odd</w:t>
            </w:r>
            <w:r>
              <w:t>e</w:t>
            </w:r>
            <w:r w:rsidRPr="00984ADE">
              <w:t>len</w:t>
            </w:r>
            <w:r>
              <w:t>é</w:t>
            </w:r>
            <w:r w:rsidRPr="00984ADE">
              <w:t xml:space="preserve"> technickým znak</w:t>
            </w:r>
            <w:r>
              <w:t>o</w:t>
            </w:r>
            <w:r w:rsidRPr="00984ADE">
              <w:t>m pomlčky “-“</w:t>
            </w:r>
            <w:r>
              <w:t>.</w:t>
            </w:r>
          </w:p>
        </w:tc>
      </w:tr>
      <w:tr w:rsidR="0042166A" w:rsidRPr="00121D61" w14:paraId="7569CEFE" w14:textId="77777777" w:rsidTr="00A210FF">
        <w:tc>
          <w:tcPr>
            <w:tcW w:w="993" w:type="dxa"/>
            <w:shd w:val="clear" w:color="auto" w:fill="F2F2F2"/>
            <w:vAlign w:val="center"/>
          </w:tcPr>
          <w:p w14:paraId="2E939DC0" w14:textId="40F80327" w:rsidR="0042166A" w:rsidRDefault="0042166A" w:rsidP="00C40B09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C40B09">
              <w:rPr>
                <w:b/>
              </w:rPr>
              <w:t>3</w:t>
            </w:r>
            <w:r>
              <w:rPr>
                <w:b/>
              </w:rPr>
              <w:t>.</w:t>
            </w:r>
            <w:r w:rsidR="00C40B09">
              <w:rPr>
                <w:b/>
              </w:rPr>
              <w:t>11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701797BA" w14:textId="77777777" w:rsidR="0042166A" w:rsidRPr="00121D61" w:rsidRDefault="0042166A" w:rsidP="00A210FF">
            <w:pPr>
              <w:pStyle w:val="Prvzarkazkladnhotextu"/>
              <w:ind w:firstLine="0"/>
            </w:pPr>
            <w:r>
              <w:t>Status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5424B7A0" w14:textId="77777777" w:rsidR="0042166A" w:rsidRPr="00121D61" w:rsidRDefault="0042166A" w:rsidP="00A210FF">
            <w:pPr>
              <w:pStyle w:val="Prvzarkazkladnhotextu"/>
              <w:ind w:firstLine="0"/>
            </w:pPr>
            <w:r>
              <w:t>Status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1FA5551C" w14:textId="77777777" w:rsidR="0042166A" w:rsidRPr="00121D61" w:rsidRDefault="0042166A" w:rsidP="00A210FF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24BEE0CD" w14:textId="77777777" w:rsidR="0042166A" w:rsidRDefault="0042166A" w:rsidP="00A210FF">
            <w:pPr>
              <w:pStyle w:val="Prvzarkazkladnhotextu"/>
              <w:ind w:firstLine="0"/>
            </w:pPr>
            <w:r>
              <w:t>String [3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49C2D2D7" w14:textId="77777777" w:rsidR="0042166A" w:rsidRDefault="0042166A" w:rsidP="00A210FF">
            <w:pPr>
              <w:pStyle w:val="Prvzarkazkladnhotextu"/>
              <w:keepNext/>
              <w:ind w:firstLine="0"/>
              <w:rPr>
                <w:rFonts w:cs="Arial"/>
              </w:rPr>
            </w:pPr>
            <w:r>
              <w:t xml:space="preserve">Status </w:t>
            </w:r>
            <w:r>
              <w:rPr>
                <w:rFonts w:cs="Arial"/>
              </w:rPr>
              <w:t>kód identifikujúci stav zaslanej žiadosti</w:t>
            </w:r>
          </w:p>
          <w:tbl>
            <w:tblPr>
              <w:tblStyle w:val="Mriekatabuky"/>
              <w:tblW w:w="3827" w:type="dxa"/>
              <w:tblInd w:w="29" w:type="dxa"/>
              <w:tblLayout w:type="fixed"/>
              <w:tblLook w:val="04A0" w:firstRow="1" w:lastRow="0" w:firstColumn="1" w:lastColumn="0" w:noHBand="0" w:noVBand="1"/>
            </w:tblPr>
            <w:tblGrid>
              <w:gridCol w:w="567"/>
              <w:gridCol w:w="3260"/>
            </w:tblGrid>
            <w:tr w:rsidR="0042166A" w14:paraId="2306E201" w14:textId="77777777" w:rsidTr="00A210FF">
              <w:trPr>
                <w:trHeight w:val="230"/>
              </w:trPr>
              <w:tc>
                <w:tcPr>
                  <w:tcW w:w="567" w:type="dxa"/>
                </w:tcPr>
                <w:p w14:paraId="521F6F0D" w14:textId="77777777" w:rsidR="0042166A" w:rsidRPr="000630A9" w:rsidRDefault="0042166A" w:rsidP="00A210FF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-1</w:t>
                  </w:r>
                </w:p>
              </w:tc>
              <w:tc>
                <w:tcPr>
                  <w:tcW w:w="3260" w:type="dxa"/>
                </w:tcPr>
                <w:p w14:paraId="1AF4239C" w14:textId="77777777" w:rsidR="0042166A" w:rsidRPr="000630A9" w:rsidRDefault="0042166A" w:rsidP="00A210FF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služba nedostupná</w:t>
                  </w:r>
                </w:p>
              </w:tc>
            </w:tr>
            <w:tr w:rsidR="0042166A" w14:paraId="7A42712F" w14:textId="77777777" w:rsidTr="00A210FF">
              <w:trPr>
                <w:trHeight w:val="230"/>
              </w:trPr>
              <w:tc>
                <w:tcPr>
                  <w:tcW w:w="567" w:type="dxa"/>
                </w:tcPr>
                <w:p w14:paraId="5A18FB08" w14:textId="77777777" w:rsidR="0042166A" w:rsidRPr="000630A9" w:rsidRDefault="0042166A" w:rsidP="00A210FF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-2</w:t>
                  </w:r>
                </w:p>
              </w:tc>
              <w:tc>
                <w:tcPr>
                  <w:tcW w:w="3260" w:type="dxa"/>
                </w:tcPr>
                <w:p w14:paraId="0B63445E" w14:textId="77777777" w:rsidR="0042166A" w:rsidRPr="000630A9" w:rsidRDefault="0042166A" w:rsidP="00A210FF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chyba formátu</w:t>
                  </w:r>
                </w:p>
              </w:tc>
            </w:tr>
            <w:tr w:rsidR="0042166A" w14:paraId="1302AE12" w14:textId="77777777" w:rsidTr="00A210FF">
              <w:trPr>
                <w:trHeight w:val="230"/>
              </w:trPr>
              <w:tc>
                <w:tcPr>
                  <w:tcW w:w="567" w:type="dxa"/>
                </w:tcPr>
                <w:p w14:paraId="61FD0A43" w14:textId="77777777" w:rsidR="0042166A" w:rsidRPr="000630A9" w:rsidRDefault="0042166A" w:rsidP="00A210FF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-3</w:t>
                  </w:r>
                </w:p>
              </w:tc>
              <w:tc>
                <w:tcPr>
                  <w:tcW w:w="3260" w:type="dxa"/>
                </w:tcPr>
                <w:p w14:paraId="437FA5A6" w14:textId="77777777" w:rsidR="0042166A" w:rsidRPr="000630A9" w:rsidRDefault="0042166A" w:rsidP="00A210FF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formálna chyba</w:t>
                  </w:r>
                </w:p>
              </w:tc>
            </w:tr>
            <w:tr w:rsidR="0042166A" w14:paraId="170EB33C" w14:textId="77777777" w:rsidTr="00A210FF">
              <w:trPr>
                <w:trHeight w:val="230"/>
              </w:trPr>
              <w:tc>
                <w:tcPr>
                  <w:tcW w:w="567" w:type="dxa"/>
                </w:tcPr>
                <w:p w14:paraId="68DC9711" w14:textId="77777777" w:rsidR="0042166A" w:rsidRPr="000630A9" w:rsidRDefault="0042166A" w:rsidP="00A210FF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-4</w:t>
                  </w:r>
                </w:p>
              </w:tc>
              <w:tc>
                <w:tcPr>
                  <w:tcW w:w="3260" w:type="dxa"/>
                </w:tcPr>
                <w:p w14:paraId="719C5FA8" w14:textId="77777777" w:rsidR="0042166A" w:rsidRPr="000630A9" w:rsidRDefault="0042166A" w:rsidP="00A210FF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chyba banky</w:t>
                  </w:r>
                </w:p>
              </w:tc>
            </w:tr>
            <w:tr w:rsidR="0042166A" w14:paraId="46CC7EC6" w14:textId="77777777" w:rsidTr="00A210FF">
              <w:trPr>
                <w:trHeight w:val="230"/>
              </w:trPr>
              <w:tc>
                <w:tcPr>
                  <w:tcW w:w="567" w:type="dxa"/>
                </w:tcPr>
                <w:p w14:paraId="29FEBA5F" w14:textId="77777777" w:rsidR="0042166A" w:rsidRPr="000630A9" w:rsidRDefault="0042166A" w:rsidP="00A210FF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1U</w:t>
                  </w:r>
                </w:p>
              </w:tc>
              <w:tc>
                <w:tcPr>
                  <w:tcW w:w="3260" w:type="dxa"/>
                </w:tcPr>
                <w:p w14:paraId="2C40A37B" w14:textId="77777777" w:rsidR="0042166A" w:rsidRPr="000630A9" w:rsidRDefault="0042166A" w:rsidP="00A210FF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rPr>
                      <w:rFonts w:cs="Arial"/>
                    </w:rPr>
                    <w:t>služba e-fakturácie bola zrušená</w:t>
                  </w:r>
                </w:p>
              </w:tc>
            </w:tr>
            <w:tr w:rsidR="0042166A" w14:paraId="3E434731" w14:textId="77777777" w:rsidTr="00A210FF">
              <w:trPr>
                <w:trHeight w:val="230"/>
              </w:trPr>
              <w:tc>
                <w:tcPr>
                  <w:tcW w:w="567" w:type="dxa"/>
                </w:tcPr>
                <w:p w14:paraId="2E284AA5" w14:textId="77777777" w:rsidR="0042166A" w:rsidRPr="000630A9" w:rsidRDefault="0042166A" w:rsidP="00A210FF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t>-1U</w:t>
                  </w:r>
                </w:p>
              </w:tc>
              <w:tc>
                <w:tcPr>
                  <w:tcW w:w="3260" w:type="dxa"/>
                </w:tcPr>
                <w:p w14:paraId="5AC4782D" w14:textId="77777777" w:rsidR="0042166A" w:rsidRPr="000630A9" w:rsidRDefault="0042166A" w:rsidP="00A210FF">
                  <w:pPr>
                    <w:pStyle w:val="Prvzarkazkladnhotextu"/>
                    <w:keepNext/>
                    <w:spacing w:after="0"/>
                    <w:ind w:firstLine="0"/>
                  </w:pPr>
                  <w:r w:rsidRPr="000630A9">
                    <w:rPr>
                      <w:rFonts w:cs="Arial"/>
                    </w:rPr>
                    <w:t>Žiadosť bola odmietnutá</w:t>
                  </w:r>
                </w:p>
              </w:tc>
            </w:tr>
          </w:tbl>
          <w:p w14:paraId="360EEB68" w14:textId="77777777" w:rsidR="0042166A" w:rsidRPr="000E197D" w:rsidRDefault="0042166A" w:rsidP="00A210FF">
            <w:pPr>
              <w:pStyle w:val="Prvzarkazkladnhotextu"/>
              <w:keepNext/>
              <w:ind w:firstLine="0"/>
            </w:pPr>
            <w:r>
              <w:t xml:space="preserve"> </w:t>
            </w:r>
          </w:p>
        </w:tc>
      </w:tr>
      <w:tr w:rsidR="0042166A" w:rsidRPr="00121D61" w14:paraId="2F36AC57" w14:textId="77777777" w:rsidTr="00A210FF">
        <w:tc>
          <w:tcPr>
            <w:tcW w:w="993" w:type="dxa"/>
            <w:shd w:val="clear" w:color="auto" w:fill="F2F2F2"/>
            <w:vAlign w:val="center"/>
          </w:tcPr>
          <w:p w14:paraId="7736DAC9" w14:textId="28DDABAA" w:rsidR="0042166A" w:rsidRDefault="0042166A" w:rsidP="00C40B09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</w:t>
            </w:r>
            <w:r w:rsidR="00C40B09">
              <w:rPr>
                <w:b/>
              </w:rPr>
              <w:t>3</w:t>
            </w:r>
            <w:r>
              <w:rPr>
                <w:b/>
              </w:rPr>
              <w:t>.1</w:t>
            </w:r>
            <w:r w:rsidR="00C40B09">
              <w:rPr>
                <w:b/>
              </w:rPr>
              <w:t>2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0E743C3F" w14:textId="77777777" w:rsidR="0042166A" w:rsidRPr="00121D61" w:rsidRDefault="0042166A" w:rsidP="00A210FF">
            <w:pPr>
              <w:pStyle w:val="Prvzarkazkladnhotextu"/>
              <w:ind w:firstLine="0"/>
            </w:pPr>
            <w:r>
              <w:t>StatusDescription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1C37EDAB" w14:textId="77777777" w:rsidR="0042166A" w:rsidRPr="00121D61" w:rsidRDefault="0042166A" w:rsidP="00A210FF">
            <w:pPr>
              <w:pStyle w:val="Prvzarkazkladnhotextu"/>
              <w:ind w:firstLine="0"/>
            </w:pPr>
            <w:r>
              <w:t>StatusDesc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28A5761D" w14:textId="77777777" w:rsidR="0042166A" w:rsidRPr="00121D61" w:rsidRDefault="0042166A" w:rsidP="00A210FF">
            <w:pPr>
              <w:pStyle w:val="Prvzarkazkladnhotextu"/>
              <w:ind w:firstLine="0"/>
            </w:pPr>
            <w:r>
              <w:t>[0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6EB10AD4" w14:textId="77777777" w:rsidR="0042166A" w:rsidRDefault="0042166A" w:rsidP="00A210FF">
            <w:pPr>
              <w:pStyle w:val="Prvzarkazkladnhotextu"/>
              <w:ind w:firstLine="0"/>
            </w:pPr>
            <w:r>
              <w:t>String [50]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18F94E1F" w14:textId="77777777" w:rsidR="0042166A" w:rsidRPr="000E197D" w:rsidRDefault="0042166A" w:rsidP="00A210FF">
            <w:pPr>
              <w:pStyle w:val="Prvzarkazkladnhotextu"/>
              <w:ind w:firstLine="0"/>
            </w:pPr>
            <w:r>
              <w:rPr>
                <w:rFonts w:cs="Arial"/>
              </w:rPr>
              <w:t>Popis status kódu. Podľa možností banky možno doplniť aj nepovinnú detailnejšiu informáciu (napr. žiadosť odmietnutá – služba pre dané údaje neexistuje)</w:t>
            </w:r>
          </w:p>
        </w:tc>
      </w:tr>
    </w:tbl>
    <w:p w14:paraId="3888603F" w14:textId="77777777" w:rsidR="00E023E0" w:rsidRPr="006E73C4" w:rsidRDefault="00E023E0" w:rsidP="00E023E0">
      <w:pPr>
        <w:spacing w:after="0"/>
        <w:rPr>
          <w:rFonts w:ascii="Arial" w:hAnsi="Arial" w:cs="Arial"/>
        </w:rPr>
      </w:pPr>
    </w:p>
    <w:p w14:paraId="5D4877B3" w14:textId="35BCC671" w:rsidR="0042166A" w:rsidRDefault="0042166A" w:rsidP="00E023E0">
      <w:pPr>
        <w:spacing w:after="0"/>
        <w:rPr>
          <w:rFonts w:ascii="Arial" w:hAnsi="Arial" w:cs="Arial"/>
        </w:rPr>
      </w:pPr>
      <w:r w:rsidRPr="006E73C4">
        <w:rPr>
          <w:rFonts w:ascii="Arial" w:hAnsi="Arial" w:cs="Arial"/>
        </w:rPr>
        <w:t>Príklad XML správy:</w:t>
      </w:r>
    </w:p>
    <w:p w14:paraId="5998F2FC" w14:textId="77777777" w:rsidR="000E32A1" w:rsidRDefault="000E32A1" w:rsidP="00E023E0">
      <w:pPr>
        <w:spacing w:after="0"/>
        <w:rPr>
          <w:rFonts w:ascii="Arial" w:hAnsi="Arial" w:cs="Arial"/>
        </w:rPr>
      </w:pPr>
    </w:p>
    <w:p w14:paraId="307C9069" w14:textId="01D70A3F" w:rsidR="0042166A" w:rsidRPr="00255578" w:rsidRDefault="00255578" w:rsidP="00E023E0">
      <w:pPr>
        <w:spacing w:after="0"/>
        <w:rPr>
          <w:rFonts w:ascii="Arial" w:hAnsi="Arial" w:cs="Arial"/>
          <w:sz w:val="19"/>
          <w:szCs w:val="19"/>
        </w:rPr>
      </w:pPr>
      <w:r w:rsidRPr="00255578">
        <w:rPr>
          <w:rFonts w:ascii="Arial" w:hAnsi="Arial" w:cs="Arial"/>
          <w:color w:val="8B26C9"/>
          <w:sz w:val="19"/>
          <w:szCs w:val="19"/>
        </w:rPr>
        <w:t>&lt;?xml version="1.0" encoding="UTF-8"?&gt;</w:t>
      </w:r>
      <w:r w:rsidRPr="00255578">
        <w:rPr>
          <w:rFonts w:ascii="Arial" w:hAnsi="Arial" w:cs="Arial"/>
          <w:color w:val="000000"/>
          <w:sz w:val="19"/>
          <w:szCs w:val="19"/>
        </w:rPr>
        <w:br/>
      </w:r>
      <w:r w:rsidRPr="00255578">
        <w:rPr>
          <w:rFonts w:ascii="Arial" w:hAnsi="Arial" w:cs="Arial"/>
          <w:color w:val="000096"/>
          <w:sz w:val="19"/>
          <w:szCs w:val="19"/>
        </w:rPr>
        <w:t>&lt;Document</w:t>
      </w:r>
      <w:r w:rsidRPr="00255578">
        <w:rPr>
          <w:rFonts w:ascii="Arial" w:hAnsi="Arial" w:cs="Arial"/>
          <w:color w:val="F5844C"/>
          <w:sz w:val="19"/>
          <w:szCs w:val="19"/>
        </w:rPr>
        <w:t xml:space="preserve"> Version</w:t>
      </w:r>
      <w:r w:rsidRPr="00255578">
        <w:rPr>
          <w:rFonts w:ascii="Arial" w:hAnsi="Arial" w:cs="Arial"/>
          <w:color w:val="FF8040"/>
          <w:sz w:val="19"/>
          <w:szCs w:val="19"/>
        </w:rPr>
        <w:t>=</w:t>
      </w:r>
      <w:r w:rsidRPr="00255578">
        <w:rPr>
          <w:rFonts w:ascii="Arial" w:hAnsi="Arial" w:cs="Arial"/>
          <w:color w:val="993300"/>
          <w:sz w:val="19"/>
          <w:szCs w:val="19"/>
        </w:rPr>
        <w:t>"001.01"</w:t>
      </w:r>
      <w:r w:rsidRPr="00255578">
        <w:rPr>
          <w:rFonts w:ascii="Arial" w:hAnsi="Arial" w:cs="Arial"/>
          <w:color w:val="000000"/>
          <w:sz w:val="19"/>
          <w:szCs w:val="19"/>
        </w:rPr>
        <w:br/>
      </w:r>
      <w:r w:rsidRPr="00255578">
        <w:rPr>
          <w:rFonts w:ascii="Arial" w:hAnsi="Arial" w:cs="Arial"/>
          <w:color w:val="F5844C"/>
          <w:sz w:val="19"/>
          <w:szCs w:val="19"/>
        </w:rPr>
        <w:t xml:space="preserve">    </w:t>
      </w:r>
      <w:r w:rsidRPr="00255578">
        <w:rPr>
          <w:rFonts w:ascii="Arial" w:hAnsi="Arial" w:cs="Arial"/>
          <w:color w:val="0099CC"/>
          <w:sz w:val="19"/>
          <w:szCs w:val="19"/>
        </w:rPr>
        <w:t>xmlns:xsi</w:t>
      </w:r>
      <w:r w:rsidRPr="00255578">
        <w:rPr>
          <w:rFonts w:ascii="Arial" w:hAnsi="Arial" w:cs="Arial"/>
          <w:color w:val="FF8040"/>
          <w:sz w:val="19"/>
          <w:szCs w:val="19"/>
        </w:rPr>
        <w:t>=</w:t>
      </w:r>
      <w:r w:rsidRPr="00255578">
        <w:rPr>
          <w:rFonts w:ascii="Arial" w:hAnsi="Arial" w:cs="Arial"/>
          <w:color w:val="993300"/>
          <w:sz w:val="19"/>
          <w:szCs w:val="19"/>
        </w:rPr>
        <w:t>"http://www.w3.org/2001/XMLSchema-instance"</w:t>
      </w:r>
      <w:r w:rsidRPr="00255578">
        <w:rPr>
          <w:rFonts w:ascii="Arial" w:hAnsi="Arial" w:cs="Arial"/>
          <w:color w:val="000000"/>
          <w:sz w:val="19"/>
          <w:szCs w:val="19"/>
        </w:rPr>
        <w:br/>
      </w:r>
      <w:r w:rsidRPr="00255578">
        <w:rPr>
          <w:rFonts w:ascii="Arial" w:hAnsi="Arial" w:cs="Arial"/>
          <w:color w:val="F5844C"/>
          <w:sz w:val="19"/>
          <w:szCs w:val="19"/>
        </w:rPr>
        <w:t xml:space="preserve">    xsi:schemaLocation</w:t>
      </w:r>
      <w:r w:rsidRPr="00255578">
        <w:rPr>
          <w:rFonts w:ascii="Arial" w:hAnsi="Arial" w:cs="Arial"/>
          <w:color w:val="FF8040"/>
          <w:sz w:val="19"/>
          <w:szCs w:val="19"/>
        </w:rPr>
        <w:t>=</w:t>
      </w:r>
      <w:r w:rsidRPr="00255578">
        <w:rPr>
          <w:rFonts w:ascii="Arial" w:hAnsi="Arial" w:cs="Arial"/>
          <w:color w:val="993300"/>
          <w:sz w:val="19"/>
          <w:szCs w:val="19"/>
        </w:rPr>
        <w:t>"ebpp.sk.subscription.001.01 ebpp.sk.subscription.001.01.xsd"</w:t>
      </w:r>
      <w:r w:rsidRPr="00255578">
        <w:rPr>
          <w:rFonts w:ascii="Arial" w:hAnsi="Arial" w:cs="Arial"/>
          <w:color w:val="000096"/>
          <w:sz w:val="19"/>
          <w:szCs w:val="19"/>
        </w:rPr>
        <w:t>&gt;</w:t>
      </w:r>
      <w:r w:rsidRPr="00255578">
        <w:rPr>
          <w:rFonts w:ascii="Arial" w:hAnsi="Arial" w:cs="Arial"/>
          <w:color w:val="000000"/>
          <w:sz w:val="19"/>
          <w:szCs w:val="19"/>
        </w:rPr>
        <w:br/>
        <w:t xml:space="preserve">    </w:t>
      </w:r>
      <w:r w:rsidRPr="00255578">
        <w:rPr>
          <w:rFonts w:ascii="Arial" w:hAnsi="Arial" w:cs="Arial"/>
          <w:color w:val="000096"/>
          <w:sz w:val="19"/>
          <w:szCs w:val="19"/>
        </w:rPr>
        <w:t>&lt;MsgId&gt;</w:t>
      </w:r>
      <w:r w:rsidRPr="00255578">
        <w:rPr>
          <w:rFonts w:ascii="Arial" w:hAnsi="Arial" w:cs="Arial"/>
          <w:color w:val="000000"/>
          <w:sz w:val="19"/>
          <w:szCs w:val="19"/>
        </w:rPr>
        <w:t>EBPP0008000000117</w:t>
      </w:r>
      <w:r w:rsidRPr="00255578">
        <w:rPr>
          <w:rFonts w:ascii="Arial" w:hAnsi="Arial" w:cs="Arial"/>
          <w:color w:val="000096"/>
          <w:sz w:val="19"/>
          <w:szCs w:val="19"/>
        </w:rPr>
        <w:t>&lt;/MsgId&gt;</w:t>
      </w:r>
      <w:r w:rsidRPr="00255578">
        <w:rPr>
          <w:rFonts w:ascii="Arial" w:hAnsi="Arial" w:cs="Arial"/>
          <w:color w:val="000000"/>
          <w:sz w:val="19"/>
          <w:szCs w:val="19"/>
        </w:rPr>
        <w:br/>
        <w:t xml:space="preserve">    </w:t>
      </w:r>
      <w:r w:rsidRPr="00255578">
        <w:rPr>
          <w:rFonts w:ascii="Arial" w:hAnsi="Arial" w:cs="Arial"/>
          <w:color w:val="000096"/>
          <w:sz w:val="19"/>
          <w:szCs w:val="19"/>
        </w:rPr>
        <w:t>&lt;InvoicerId&gt;</w:t>
      </w:r>
      <w:r w:rsidRPr="00255578">
        <w:rPr>
          <w:rFonts w:ascii="Arial" w:hAnsi="Arial" w:cs="Arial"/>
          <w:color w:val="000000"/>
          <w:sz w:val="19"/>
          <w:szCs w:val="19"/>
        </w:rPr>
        <w:t>CEKOSKBX0000001</w:t>
      </w:r>
      <w:r w:rsidRPr="00255578">
        <w:rPr>
          <w:rFonts w:ascii="Arial" w:hAnsi="Arial" w:cs="Arial"/>
          <w:color w:val="000096"/>
          <w:sz w:val="19"/>
          <w:szCs w:val="19"/>
        </w:rPr>
        <w:t>&lt;/InvoicerId&gt;</w:t>
      </w:r>
      <w:r w:rsidRPr="00255578">
        <w:rPr>
          <w:rFonts w:ascii="Arial" w:hAnsi="Arial" w:cs="Arial"/>
          <w:color w:val="000000"/>
          <w:sz w:val="19"/>
          <w:szCs w:val="19"/>
        </w:rPr>
        <w:br/>
        <w:t xml:space="preserve">    </w:t>
      </w:r>
      <w:r w:rsidRPr="00255578">
        <w:rPr>
          <w:rFonts w:ascii="Arial" w:hAnsi="Arial" w:cs="Arial"/>
          <w:color w:val="000096"/>
          <w:sz w:val="19"/>
          <w:szCs w:val="19"/>
        </w:rPr>
        <w:t>&lt;Subscription&gt;</w:t>
      </w:r>
      <w:r w:rsidRPr="00255578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255578">
        <w:rPr>
          <w:rFonts w:ascii="Arial" w:hAnsi="Arial" w:cs="Arial"/>
          <w:color w:val="000096"/>
          <w:sz w:val="19"/>
          <w:szCs w:val="19"/>
        </w:rPr>
        <w:t>&lt;TraceId&gt;</w:t>
      </w:r>
      <w:r w:rsidRPr="00255578">
        <w:rPr>
          <w:rFonts w:ascii="Arial" w:hAnsi="Arial" w:cs="Arial"/>
          <w:color w:val="000000"/>
          <w:sz w:val="19"/>
          <w:szCs w:val="19"/>
        </w:rPr>
        <w:t>CEKOSKBX-20150515210356-00000000002</w:t>
      </w:r>
      <w:r w:rsidRPr="00255578">
        <w:rPr>
          <w:rFonts w:ascii="Arial" w:hAnsi="Arial" w:cs="Arial"/>
          <w:color w:val="000096"/>
          <w:sz w:val="19"/>
          <w:szCs w:val="19"/>
        </w:rPr>
        <w:t>&lt;/TraceId&gt;</w:t>
      </w:r>
      <w:r w:rsidRPr="00255578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255578">
        <w:rPr>
          <w:rFonts w:ascii="Arial" w:hAnsi="Arial" w:cs="Arial"/>
          <w:color w:val="000096"/>
          <w:sz w:val="19"/>
          <w:szCs w:val="19"/>
        </w:rPr>
        <w:t>&lt;MsgType&gt;</w:t>
      </w:r>
      <w:r w:rsidRPr="00255578">
        <w:rPr>
          <w:rFonts w:ascii="Arial" w:hAnsi="Arial" w:cs="Arial"/>
          <w:color w:val="000000"/>
          <w:sz w:val="19"/>
          <w:szCs w:val="19"/>
        </w:rPr>
        <w:t>UBA01</w:t>
      </w:r>
      <w:r w:rsidRPr="00255578">
        <w:rPr>
          <w:rFonts w:ascii="Arial" w:hAnsi="Arial" w:cs="Arial"/>
          <w:color w:val="000096"/>
          <w:sz w:val="19"/>
          <w:szCs w:val="19"/>
        </w:rPr>
        <w:t>&lt;/MsgType&gt;</w:t>
      </w:r>
      <w:r w:rsidRPr="00255578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255578">
        <w:rPr>
          <w:rFonts w:ascii="Arial" w:hAnsi="Arial" w:cs="Arial"/>
          <w:color w:val="000096"/>
          <w:sz w:val="19"/>
          <w:szCs w:val="19"/>
        </w:rPr>
        <w:t>&lt;CreDtTm&gt;</w:t>
      </w:r>
      <w:r w:rsidRPr="00255578">
        <w:rPr>
          <w:rFonts w:ascii="Arial" w:hAnsi="Arial" w:cs="Arial"/>
          <w:color w:val="000000"/>
          <w:sz w:val="19"/>
          <w:szCs w:val="19"/>
        </w:rPr>
        <w:t>2015-05-17T20:39:27.8</w:t>
      </w:r>
      <w:r w:rsidRPr="00255578">
        <w:rPr>
          <w:rFonts w:ascii="Arial" w:hAnsi="Arial" w:cs="Arial"/>
          <w:color w:val="000096"/>
          <w:sz w:val="19"/>
          <w:szCs w:val="19"/>
        </w:rPr>
        <w:t>&lt;/CreDtTm&gt;</w:t>
      </w:r>
      <w:r w:rsidRPr="00255578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255578">
        <w:rPr>
          <w:rFonts w:ascii="Arial" w:hAnsi="Arial" w:cs="Arial"/>
          <w:color w:val="000096"/>
          <w:sz w:val="19"/>
          <w:szCs w:val="19"/>
        </w:rPr>
        <w:t>&lt;IBAN&gt;</w:t>
      </w:r>
      <w:r w:rsidRPr="00255578">
        <w:rPr>
          <w:rFonts w:ascii="Arial" w:hAnsi="Arial" w:cs="Arial"/>
          <w:color w:val="000000"/>
          <w:sz w:val="19"/>
          <w:szCs w:val="19"/>
        </w:rPr>
        <w:t>SK5575000000000000000123</w:t>
      </w:r>
      <w:r w:rsidRPr="00255578">
        <w:rPr>
          <w:rFonts w:ascii="Arial" w:hAnsi="Arial" w:cs="Arial"/>
          <w:color w:val="000096"/>
          <w:sz w:val="19"/>
          <w:szCs w:val="19"/>
        </w:rPr>
        <w:t>&lt;/IBAN&gt;</w:t>
      </w:r>
      <w:r w:rsidRPr="00255578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255578">
        <w:rPr>
          <w:rFonts w:ascii="Arial" w:hAnsi="Arial" w:cs="Arial"/>
          <w:color w:val="000096"/>
          <w:sz w:val="19"/>
          <w:szCs w:val="19"/>
        </w:rPr>
        <w:t>&lt;InvoiceId&gt;</w:t>
      </w:r>
      <w:r w:rsidRPr="00255578">
        <w:rPr>
          <w:rFonts w:ascii="Arial" w:hAnsi="Arial" w:cs="Arial"/>
          <w:color w:val="000000"/>
          <w:sz w:val="19"/>
          <w:szCs w:val="19"/>
        </w:rPr>
        <w:t>0908999667</w:t>
      </w:r>
      <w:r w:rsidRPr="00255578">
        <w:rPr>
          <w:rFonts w:ascii="Arial" w:hAnsi="Arial" w:cs="Arial"/>
          <w:color w:val="000096"/>
          <w:sz w:val="19"/>
          <w:szCs w:val="19"/>
        </w:rPr>
        <w:t>&lt;/InvoiceId&gt;</w:t>
      </w:r>
      <w:r w:rsidRPr="00255578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255578">
        <w:rPr>
          <w:rFonts w:ascii="Arial" w:hAnsi="Arial" w:cs="Arial"/>
          <w:color w:val="000096"/>
          <w:sz w:val="19"/>
          <w:szCs w:val="19"/>
        </w:rPr>
        <w:t>&lt;Status&gt;</w:t>
      </w:r>
      <w:r w:rsidRPr="00255578">
        <w:rPr>
          <w:rFonts w:ascii="Arial" w:hAnsi="Arial" w:cs="Arial"/>
          <w:color w:val="000000"/>
          <w:sz w:val="19"/>
          <w:szCs w:val="19"/>
        </w:rPr>
        <w:t>1U</w:t>
      </w:r>
      <w:r w:rsidRPr="00255578">
        <w:rPr>
          <w:rFonts w:ascii="Arial" w:hAnsi="Arial" w:cs="Arial"/>
          <w:color w:val="000096"/>
          <w:sz w:val="19"/>
          <w:szCs w:val="19"/>
        </w:rPr>
        <w:t>&lt;/Status&gt;</w:t>
      </w:r>
      <w:r w:rsidRPr="00255578">
        <w:rPr>
          <w:rFonts w:ascii="Arial" w:hAnsi="Arial" w:cs="Arial"/>
          <w:color w:val="000000"/>
          <w:sz w:val="19"/>
          <w:szCs w:val="19"/>
        </w:rPr>
        <w:br/>
        <w:t xml:space="preserve">        </w:t>
      </w:r>
      <w:r w:rsidRPr="00255578">
        <w:rPr>
          <w:rFonts w:ascii="Arial" w:hAnsi="Arial" w:cs="Arial"/>
          <w:color w:val="000096"/>
          <w:sz w:val="19"/>
          <w:szCs w:val="19"/>
        </w:rPr>
        <w:t>&lt;StatusDesc&gt;</w:t>
      </w:r>
      <w:r w:rsidRPr="00255578">
        <w:rPr>
          <w:rFonts w:ascii="Arial" w:hAnsi="Arial" w:cs="Arial"/>
          <w:color w:val="000000"/>
          <w:sz w:val="19"/>
          <w:szCs w:val="19"/>
        </w:rPr>
        <w:t>Zrušené</w:t>
      </w:r>
      <w:r w:rsidRPr="00255578">
        <w:rPr>
          <w:rFonts w:ascii="Arial" w:hAnsi="Arial" w:cs="Arial"/>
          <w:color w:val="000096"/>
          <w:sz w:val="19"/>
          <w:szCs w:val="19"/>
        </w:rPr>
        <w:t>&lt;/StatusDesc&gt;</w:t>
      </w:r>
      <w:r w:rsidRPr="00255578">
        <w:rPr>
          <w:rFonts w:ascii="Arial" w:hAnsi="Arial" w:cs="Arial"/>
          <w:color w:val="000000"/>
          <w:sz w:val="19"/>
          <w:szCs w:val="19"/>
        </w:rPr>
        <w:br/>
        <w:t xml:space="preserve">    </w:t>
      </w:r>
      <w:r w:rsidRPr="00255578">
        <w:rPr>
          <w:rFonts w:ascii="Arial" w:hAnsi="Arial" w:cs="Arial"/>
          <w:color w:val="000096"/>
          <w:sz w:val="19"/>
          <w:szCs w:val="19"/>
        </w:rPr>
        <w:t>&lt;/Subscription&gt;</w:t>
      </w:r>
      <w:r w:rsidRPr="00255578">
        <w:rPr>
          <w:rFonts w:ascii="Arial" w:hAnsi="Arial" w:cs="Arial"/>
          <w:color w:val="000000"/>
          <w:sz w:val="19"/>
          <w:szCs w:val="19"/>
        </w:rPr>
        <w:br/>
      </w:r>
      <w:r w:rsidRPr="00255578">
        <w:rPr>
          <w:rFonts w:ascii="Arial" w:hAnsi="Arial" w:cs="Arial"/>
          <w:color w:val="000096"/>
          <w:sz w:val="19"/>
          <w:szCs w:val="19"/>
        </w:rPr>
        <w:t>&lt;/Document&gt;</w:t>
      </w:r>
      <w:r w:rsidRPr="00255578">
        <w:rPr>
          <w:rFonts w:ascii="Arial" w:hAnsi="Arial" w:cs="Arial"/>
          <w:color w:val="000000"/>
          <w:sz w:val="19"/>
          <w:szCs w:val="19"/>
        </w:rPr>
        <w:br/>
      </w:r>
      <w:r w:rsidR="000E32A1" w:rsidRPr="00255578">
        <w:rPr>
          <w:rFonts w:ascii="Arial" w:hAnsi="Arial" w:cs="Arial"/>
          <w:color w:val="000000"/>
          <w:sz w:val="19"/>
          <w:szCs w:val="19"/>
        </w:rPr>
        <w:br/>
      </w:r>
    </w:p>
    <w:p w14:paraId="26159CAB" w14:textId="53955F14" w:rsidR="0042166A" w:rsidRPr="00BE6FAE" w:rsidRDefault="0042166A" w:rsidP="0042166A">
      <w:pPr>
        <w:spacing w:after="0"/>
        <w:rPr>
          <w:rFonts w:ascii="Arial" w:hAnsi="Arial" w:cs="Arial"/>
        </w:rPr>
      </w:pPr>
      <w:r w:rsidRPr="006E73C4">
        <w:rPr>
          <w:rFonts w:ascii="Arial" w:hAnsi="Arial" w:cs="Arial"/>
        </w:rPr>
        <w:t>Banka zruší e-fakturáciu v EB okamžite po spracovaní požiadavky na zrušenie od klienta</w:t>
      </w:r>
      <w:r w:rsidR="00F660CB">
        <w:rPr>
          <w:rFonts w:ascii="Arial" w:hAnsi="Arial" w:cs="Arial"/>
        </w:rPr>
        <w:t>.</w:t>
      </w:r>
      <w:r w:rsidRPr="006E73C4">
        <w:rPr>
          <w:rFonts w:ascii="Arial" w:hAnsi="Arial" w:cs="Arial"/>
        </w:rPr>
        <w:t xml:space="preserve"> </w:t>
      </w:r>
      <w:r w:rsidR="00F660CB">
        <w:rPr>
          <w:rFonts w:ascii="Arial" w:hAnsi="Arial" w:cs="Arial"/>
        </w:rPr>
        <w:t>Následne</w:t>
      </w:r>
      <w:r w:rsidR="00F660CB" w:rsidRPr="006E73C4">
        <w:rPr>
          <w:rFonts w:ascii="Arial" w:hAnsi="Arial" w:cs="Arial"/>
        </w:rPr>
        <w:t> </w:t>
      </w:r>
      <w:r w:rsidRPr="006E73C4">
        <w:rPr>
          <w:rFonts w:ascii="Arial" w:hAnsi="Arial" w:cs="Arial"/>
        </w:rPr>
        <w:t xml:space="preserve">vyšle žiadosť o zrušenie </w:t>
      </w:r>
      <w:r w:rsidR="00F660CB">
        <w:rPr>
          <w:rFonts w:ascii="Arial" w:hAnsi="Arial" w:cs="Arial"/>
        </w:rPr>
        <w:t>e-</w:t>
      </w:r>
      <w:r w:rsidR="00F660CB" w:rsidRPr="00BE6FAE">
        <w:rPr>
          <w:rFonts w:ascii="Arial" w:hAnsi="Arial" w:cs="Arial"/>
        </w:rPr>
        <w:t xml:space="preserve">fakturácie </w:t>
      </w:r>
      <w:r w:rsidRPr="00BE6FAE">
        <w:rPr>
          <w:rFonts w:ascii="Arial" w:hAnsi="Arial" w:cs="Arial"/>
        </w:rPr>
        <w:t>aj k fakturantovi. Banka prestane akceptovať e-faktúry, pričom fakturant automaticky zruší e-fakturáciu ak mu banka vráti status, že zaslané e-faktúry neboli spracované</w:t>
      </w:r>
      <w:r w:rsidR="00255578" w:rsidRPr="00BE6FAE">
        <w:rPr>
          <w:rFonts w:ascii="Arial" w:hAnsi="Arial" w:cs="Arial"/>
        </w:rPr>
        <w:t xml:space="preserve"> (status</w:t>
      </w:r>
      <w:r w:rsidR="004B78B8" w:rsidRPr="004B78B8">
        <w:rPr>
          <w:rFonts w:ascii="Arial" w:hAnsi="Arial" w:cs="Arial"/>
        </w:rPr>
        <w:t xml:space="preserve"> 10051</w:t>
      </w:r>
      <w:r w:rsidR="00255578" w:rsidRPr="00BE6FAE">
        <w:rPr>
          <w:rFonts w:ascii="Arial" w:hAnsi="Arial" w:cs="Arial"/>
        </w:rPr>
        <w:t>)</w:t>
      </w:r>
      <w:r w:rsidRPr="00BE6FAE">
        <w:rPr>
          <w:rFonts w:ascii="Arial" w:hAnsi="Arial" w:cs="Arial"/>
        </w:rPr>
        <w:t>. Po zrušení e-fakturácie bude možné aj naďalej klientovi zobrazovať historické e-faktúry v prostredí EB podľa nastavení archivácie konkrétnej banky.</w:t>
      </w:r>
    </w:p>
    <w:p w14:paraId="4A1AD134" w14:textId="77777777" w:rsidR="00C40B09" w:rsidRPr="00BE6FAE" w:rsidRDefault="00C40B09" w:rsidP="0042166A">
      <w:pPr>
        <w:spacing w:after="0"/>
        <w:rPr>
          <w:rFonts w:ascii="Arial" w:hAnsi="Arial" w:cs="Arial"/>
        </w:rPr>
      </w:pPr>
    </w:p>
    <w:p w14:paraId="4A2E924B" w14:textId="68AE2D0B" w:rsidR="00C40B09" w:rsidRDefault="00C40B09" w:rsidP="00C40B09">
      <w:pPr>
        <w:spacing w:after="0"/>
        <w:rPr>
          <w:rFonts w:ascii="Arial" w:hAnsi="Arial" w:cs="Arial"/>
        </w:rPr>
      </w:pPr>
      <w:r w:rsidRPr="00BE6FAE">
        <w:rPr>
          <w:rFonts w:ascii="Arial" w:hAnsi="Arial" w:cs="Arial"/>
        </w:rPr>
        <w:t>Odpoveď bude odoslaná prostredníctvom SFTP</w:t>
      </w:r>
      <w:r>
        <w:rPr>
          <w:rFonts w:ascii="Arial" w:hAnsi="Arial" w:cs="Arial"/>
        </w:rPr>
        <w:t xml:space="preserve">, v rámci XML správy s názvovou konvenciou podľa definície v kapitole </w:t>
      </w:r>
      <w:r>
        <w:rPr>
          <w:rFonts w:ascii="Arial" w:hAnsi="Arial" w:cs="Arial"/>
        </w:rPr>
        <w:fldChar w:fldCharType="begin"/>
      </w:r>
      <w:r>
        <w:rPr>
          <w:rFonts w:ascii="Arial" w:hAnsi="Arial" w:cs="Arial"/>
        </w:rPr>
        <w:instrText xml:space="preserve"> REF _Ref428365915 \r \h </w:instrText>
      </w:r>
      <w:r>
        <w:rPr>
          <w:rFonts w:ascii="Arial" w:hAnsi="Arial" w:cs="Arial"/>
        </w:rPr>
      </w:r>
      <w:r>
        <w:rPr>
          <w:rFonts w:ascii="Arial" w:hAnsi="Arial" w:cs="Arial"/>
        </w:rPr>
        <w:fldChar w:fldCharType="separate"/>
      </w:r>
      <w:r>
        <w:rPr>
          <w:rFonts w:ascii="Arial" w:hAnsi="Arial" w:cs="Arial"/>
        </w:rPr>
        <w:t>2.1.1</w:t>
      </w:r>
      <w:r>
        <w:rPr>
          <w:rFonts w:ascii="Arial" w:hAnsi="Arial" w:cs="Arial"/>
        </w:rPr>
        <w:fldChar w:fldCharType="end"/>
      </w:r>
      <w:r>
        <w:rPr>
          <w:rFonts w:ascii="Arial" w:hAnsi="Arial" w:cs="Arial"/>
        </w:rPr>
        <w:t>.</w:t>
      </w:r>
    </w:p>
    <w:p w14:paraId="01D8A6DD" w14:textId="77777777" w:rsidR="00C40B09" w:rsidRDefault="00C40B09" w:rsidP="0042166A">
      <w:pPr>
        <w:spacing w:after="0"/>
      </w:pPr>
    </w:p>
    <w:p w14:paraId="1B1195F0" w14:textId="77777777" w:rsidR="00463A06" w:rsidRPr="00463A06" w:rsidRDefault="00463A06" w:rsidP="00E023E0">
      <w:pPr>
        <w:spacing w:after="0" w:line="276" w:lineRule="auto"/>
        <w:rPr>
          <w:rFonts w:ascii="Arial" w:hAnsi="Arial" w:cs="Arial"/>
        </w:rPr>
      </w:pPr>
    </w:p>
    <w:p w14:paraId="7704F0AA" w14:textId="20584FAF" w:rsidR="008F2654" w:rsidRPr="00463A06" w:rsidRDefault="008F2654" w:rsidP="00775477">
      <w:pPr>
        <w:pStyle w:val="Nadpis4"/>
        <w:numPr>
          <w:ilvl w:val="3"/>
          <w:numId w:val="7"/>
        </w:numPr>
        <w:spacing w:before="0" w:line="276" w:lineRule="auto"/>
        <w:ind w:hanging="1440"/>
        <w:rPr>
          <w:rFonts w:cs="Arial"/>
        </w:rPr>
      </w:pPr>
      <w:r w:rsidRPr="00463A06">
        <w:rPr>
          <w:rFonts w:cs="Arial"/>
        </w:rPr>
        <w:t>Notifikácia o zrušení e-fakturácie pre klienta</w:t>
      </w:r>
    </w:p>
    <w:p w14:paraId="70170D8D" w14:textId="77777777" w:rsidR="0096392B" w:rsidRPr="00463A06" w:rsidRDefault="0096392B" w:rsidP="00463A06">
      <w:pPr>
        <w:spacing w:after="0" w:line="276" w:lineRule="auto"/>
        <w:rPr>
          <w:rFonts w:ascii="Arial" w:hAnsi="Arial" w:cs="Arial"/>
        </w:rPr>
      </w:pPr>
    </w:p>
    <w:p w14:paraId="4123F908" w14:textId="004A6C1F" w:rsidR="0096392B" w:rsidRPr="00463A06" w:rsidRDefault="0096392B" w:rsidP="00463A06">
      <w:pPr>
        <w:spacing w:after="0" w:line="276" w:lineRule="auto"/>
        <w:rPr>
          <w:rFonts w:ascii="Arial" w:hAnsi="Arial" w:cs="Arial"/>
        </w:rPr>
      </w:pPr>
      <w:r w:rsidRPr="00463A06">
        <w:rPr>
          <w:rFonts w:ascii="Arial" w:hAnsi="Arial" w:cs="Arial"/>
        </w:rPr>
        <w:t>Informáciu o finálnom zrušení poskytne banka klientovi prostredníctvom súčasných komunikačných kanálov. Každá banka môže využiť spôsob, ktorý na tento účel v rámci EB využíva (status k žiadosti, správa do EB, push notifikácia, SMS, e-mail atď.). Štandard preto neupravuje túto časť komunikácie.</w:t>
      </w:r>
    </w:p>
    <w:p w14:paraId="063A2D63" w14:textId="77777777" w:rsidR="0087533F" w:rsidRDefault="0087533F" w:rsidP="0087533F">
      <w:pPr>
        <w:spacing w:after="0" w:line="276" w:lineRule="auto"/>
        <w:rPr>
          <w:rFonts w:ascii="Arial" w:hAnsi="Arial" w:cs="Arial"/>
        </w:rPr>
      </w:pPr>
    </w:p>
    <w:p w14:paraId="6FD47689" w14:textId="27D02679" w:rsidR="00A65762" w:rsidRPr="00064303" w:rsidRDefault="002D168E" w:rsidP="00775477">
      <w:pPr>
        <w:pStyle w:val="Nadpis3"/>
        <w:numPr>
          <w:ilvl w:val="2"/>
          <w:numId w:val="7"/>
        </w:numPr>
        <w:spacing w:before="0" w:line="276" w:lineRule="auto"/>
        <w:ind w:left="0" w:firstLine="0"/>
        <w:rPr>
          <w:rFonts w:cs="Arial"/>
        </w:rPr>
      </w:pPr>
      <w:bookmarkStart w:id="37" w:name="_Toc452382013"/>
      <w:r w:rsidRPr="00064303">
        <w:rPr>
          <w:rFonts w:cs="Arial"/>
        </w:rPr>
        <w:t>Zmena</w:t>
      </w:r>
      <w:r w:rsidR="00A65762" w:rsidRPr="00064303">
        <w:rPr>
          <w:rFonts w:cs="Arial"/>
        </w:rPr>
        <w:t xml:space="preserve"> služby zo strany banky</w:t>
      </w:r>
      <w:bookmarkEnd w:id="37"/>
    </w:p>
    <w:p w14:paraId="1CC94122" w14:textId="28C6DB14" w:rsidR="00A65762" w:rsidRPr="00064303" w:rsidRDefault="00A65762" w:rsidP="007A344F">
      <w:pPr>
        <w:spacing w:after="0" w:line="276" w:lineRule="auto"/>
        <w:rPr>
          <w:rFonts w:ascii="Arial" w:hAnsi="Arial" w:cs="Arial"/>
        </w:rPr>
      </w:pPr>
    </w:p>
    <w:p w14:paraId="1E69CFA2" w14:textId="77777777" w:rsidR="007A344F" w:rsidRPr="00064303" w:rsidRDefault="007A344F" w:rsidP="007A344F">
      <w:pPr>
        <w:spacing w:after="0"/>
        <w:rPr>
          <w:rFonts w:ascii="Arial" w:hAnsi="Arial" w:cs="Arial"/>
        </w:rPr>
      </w:pPr>
      <w:r w:rsidRPr="00064303">
        <w:rPr>
          <w:rFonts w:ascii="Arial" w:hAnsi="Arial" w:cs="Arial"/>
        </w:rPr>
        <w:t>Zmenu je možné vykonať len zrušením existujúcej služby a vytvorením novej.</w:t>
      </w:r>
    </w:p>
    <w:p w14:paraId="4DDC7B0F" w14:textId="77777777" w:rsidR="007A344F" w:rsidRDefault="007A344F" w:rsidP="00064303">
      <w:pPr>
        <w:spacing w:after="0" w:line="276" w:lineRule="auto"/>
        <w:rPr>
          <w:rFonts w:ascii="Arial" w:hAnsi="Arial" w:cs="Arial"/>
        </w:rPr>
      </w:pPr>
    </w:p>
    <w:p w14:paraId="6FCF68C7" w14:textId="77777777" w:rsidR="00170488" w:rsidRDefault="00170488" w:rsidP="00064303">
      <w:pPr>
        <w:spacing w:after="0" w:line="276" w:lineRule="auto"/>
        <w:rPr>
          <w:rFonts w:ascii="Arial" w:hAnsi="Arial" w:cs="Arial"/>
        </w:rPr>
      </w:pPr>
    </w:p>
    <w:p w14:paraId="02F38452" w14:textId="3E820DD3" w:rsidR="00170488" w:rsidRDefault="00170488">
      <w:pPr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14:paraId="5327F22A" w14:textId="77777777" w:rsidR="00170488" w:rsidRPr="00064303" w:rsidRDefault="00170488" w:rsidP="00064303">
      <w:pPr>
        <w:spacing w:after="0" w:line="276" w:lineRule="auto"/>
        <w:rPr>
          <w:rFonts w:ascii="Arial" w:hAnsi="Arial" w:cs="Arial"/>
        </w:rPr>
      </w:pPr>
    </w:p>
    <w:p w14:paraId="11173C2F" w14:textId="1A4A95C2" w:rsidR="00DF5AB3" w:rsidRDefault="00DF5AB3" w:rsidP="00775477">
      <w:pPr>
        <w:pStyle w:val="Nadpis2"/>
        <w:numPr>
          <w:ilvl w:val="1"/>
          <w:numId w:val="7"/>
        </w:numPr>
        <w:ind w:left="709" w:hanging="709"/>
        <w:rPr>
          <w:rFonts w:eastAsiaTheme="minorHAnsi"/>
        </w:rPr>
      </w:pPr>
      <w:bookmarkStart w:id="38" w:name="_Toc452382014"/>
      <w:r w:rsidRPr="00DF5AB3">
        <w:rPr>
          <w:rFonts w:eastAsiaTheme="minorHAnsi"/>
        </w:rPr>
        <w:t>Formát e-faktúr a platobnej inštrukcie</w:t>
      </w:r>
      <w:bookmarkEnd w:id="38"/>
    </w:p>
    <w:p w14:paraId="18FE06B8" w14:textId="77777777" w:rsidR="00540D7D" w:rsidRDefault="00540D7D" w:rsidP="00540D7D">
      <w:pPr>
        <w:spacing w:after="0"/>
        <w:rPr>
          <w:rFonts w:ascii="Arial" w:hAnsi="Arial" w:cs="Arial"/>
        </w:rPr>
      </w:pPr>
    </w:p>
    <w:p w14:paraId="0DE5A7BB" w14:textId="7FC70CB9" w:rsidR="00A352FD" w:rsidRDefault="00540D7D" w:rsidP="002730A3">
      <w:pPr>
        <w:rPr>
          <w:rFonts w:ascii="Arial" w:hAnsi="Arial" w:cs="Arial"/>
        </w:rPr>
      </w:pPr>
      <w:r>
        <w:rPr>
          <w:rFonts w:ascii="Arial" w:hAnsi="Arial" w:cs="Arial"/>
        </w:rPr>
        <w:t xml:space="preserve">Fakturant vygeneruje svojmu klientovi elektronickú faktúru vo formáte PDF. Pre potreby elektronickej fakturácie bude táto faktúra obohatená o údaje definované v </w:t>
      </w:r>
      <w:r w:rsidRPr="00540D7D">
        <w:rPr>
          <w:rFonts w:ascii="Arial" w:hAnsi="Arial" w:cs="Arial"/>
        </w:rPr>
        <w:fldChar w:fldCharType="begin"/>
      </w:r>
      <w:r w:rsidRPr="00540D7D">
        <w:rPr>
          <w:rFonts w:ascii="Arial" w:hAnsi="Arial" w:cs="Arial"/>
        </w:rPr>
        <w:instrText xml:space="preserve"> REF _Ref428272241 \h </w:instrText>
      </w:r>
      <w:r w:rsidRPr="00D01901">
        <w:rPr>
          <w:rFonts w:ascii="Arial" w:hAnsi="Arial" w:cs="Arial"/>
        </w:rPr>
        <w:instrText xml:space="preserve"> \* MERGEFORMAT </w:instrText>
      </w:r>
      <w:r w:rsidRPr="00540D7D">
        <w:rPr>
          <w:rFonts w:ascii="Arial" w:hAnsi="Arial" w:cs="Arial"/>
        </w:rPr>
      </w:r>
      <w:r w:rsidRPr="00540D7D">
        <w:rPr>
          <w:rFonts w:ascii="Arial" w:hAnsi="Arial" w:cs="Arial"/>
        </w:rPr>
        <w:fldChar w:fldCharType="separate"/>
      </w:r>
      <w:r w:rsidRPr="00D01901">
        <w:rPr>
          <w:rFonts w:ascii="Arial" w:hAnsi="Arial" w:cs="Arial"/>
        </w:rPr>
        <w:t xml:space="preserve">Tab. č. </w:t>
      </w:r>
      <w:r w:rsidRPr="00D01901">
        <w:rPr>
          <w:rFonts w:ascii="Arial" w:hAnsi="Arial" w:cs="Arial"/>
          <w:noProof/>
        </w:rPr>
        <w:t>11</w:t>
      </w:r>
      <w:r w:rsidRPr="00540D7D">
        <w:rPr>
          <w:rFonts w:ascii="Arial" w:hAnsi="Arial" w:cs="Arial"/>
        </w:rPr>
        <w:fldChar w:fldCharType="end"/>
      </w:r>
      <w:r>
        <w:rPr>
          <w:rFonts w:ascii="Arial" w:hAnsi="Arial" w:cs="Arial"/>
        </w:rPr>
        <w:t xml:space="preserve">, ktoré budú vložené počas generovania faktúry priamo do PDF vo forme metadát. </w:t>
      </w:r>
      <w:r w:rsidR="006B7549" w:rsidRPr="002950F9">
        <w:rPr>
          <w:rFonts w:ascii="Arial" w:hAnsi="Arial" w:cs="Arial"/>
        </w:rPr>
        <w:t>Uvedené musia byť všetky povinné položky.</w:t>
      </w:r>
    </w:p>
    <w:p w14:paraId="2FEA294F" w14:textId="77777777" w:rsidR="00192E9A" w:rsidRDefault="00192E9A" w:rsidP="002730A3">
      <w:pPr>
        <w:rPr>
          <w:rFonts w:ascii="Arial" w:hAnsi="Arial" w:cs="Arial"/>
        </w:rPr>
      </w:pPr>
    </w:p>
    <w:p w14:paraId="12402419" w14:textId="43973A92" w:rsidR="00540D7D" w:rsidRPr="002950F9" w:rsidRDefault="00540D7D" w:rsidP="002730A3">
      <w:pPr>
        <w:rPr>
          <w:rFonts w:ascii="Arial" w:hAnsi="Arial" w:cs="Arial"/>
        </w:rPr>
      </w:pPr>
      <w:r>
        <w:rPr>
          <w:rFonts w:ascii="Arial" w:hAnsi="Arial" w:cs="Arial"/>
        </w:rPr>
        <w:t>Príklad metadát v PDF súbore:</w:t>
      </w:r>
    </w:p>
    <w:p w14:paraId="5EF86B8D" w14:textId="60CF6CC8" w:rsidR="00A352FD" w:rsidRDefault="00540D7D" w:rsidP="002730A3">
      <w:r w:rsidRPr="00540D7D">
        <w:rPr>
          <w:noProof/>
          <w:lang w:eastAsia="sk-SK"/>
        </w:rPr>
        <w:t xml:space="preserve"> </w:t>
      </w:r>
      <w:r>
        <w:rPr>
          <w:noProof/>
          <w:lang w:eastAsia="sk-SK"/>
        </w:rPr>
        <w:drawing>
          <wp:inline distT="0" distB="0" distL="0" distR="0" wp14:anchorId="3A1FF701" wp14:editId="7753A279">
            <wp:extent cx="5915025" cy="4152900"/>
            <wp:effectExtent l="0" t="0" r="952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15025" cy="415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BD2800" w14:textId="77777777" w:rsidR="00540D7D" w:rsidRDefault="00540D7D" w:rsidP="00540D7D">
      <w:pPr>
        <w:spacing w:after="0"/>
        <w:rPr>
          <w:rFonts w:ascii="Arial" w:hAnsi="Arial" w:cs="Arial"/>
        </w:rPr>
      </w:pPr>
    </w:p>
    <w:p w14:paraId="551ED0E5" w14:textId="1063F201" w:rsidR="007070C1" w:rsidRDefault="00A352FD" w:rsidP="002730A3">
      <w:pPr>
        <w:rPr>
          <w:rFonts w:ascii="Arial" w:hAnsi="Arial" w:cs="Arial"/>
        </w:rPr>
      </w:pPr>
      <w:r w:rsidRPr="002950F9">
        <w:rPr>
          <w:rFonts w:ascii="Arial" w:hAnsi="Arial" w:cs="Arial"/>
        </w:rPr>
        <w:t>Okrem metadát potrebných k e-fakturácii na strane banky môže PDF súbor obsahovať aj ďalšie hodnoty, ktoré budú počas spracovania na bankovej strane ignorované.</w:t>
      </w:r>
    </w:p>
    <w:p w14:paraId="6547B886" w14:textId="77777777" w:rsidR="00540D7D" w:rsidRDefault="00540D7D" w:rsidP="00540D7D">
      <w:pPr>
        <w:spacing w:after="0"/>
      </w:pPr>
    </w:p>
    <w:p w14:paraId="1A40BBEF" w14:textId="392FA21F" w:rsidR="007070C1" w:rsidRPr="002950F9" w:rsidRDefault="002950F9" w:rsidP="002950F9">
      <w:pPr>
        <w:pStyle w:val="Popis"/>
        <w:rPr>
          <w:rFonts w:ascii="Arial" w:hAnsi="Arial" w:cs="Arial"/>
          <w:b w:val="0"/>
          <w:sz w:val="22"/>
          <w:szCs w:val="22"/>
        </w:rPr>
      </w:pPr>
      <w:bookmarkStart w:id="39" w:name="_Ref428272241"/>
      <w:r w:rsidRPr="002950F9">
        <w:rPr>
          <w:rFonts w:ascii="Arial" w:hAnsi="Arial" w:cs="Arial"/>
          <w:b w:val="0"/>
          <w:sz w:val="22"/>
          <w:szCs w:val="22"/>
        </w:rPr>
        <w:t xml:space="preserve">Tab. č. </w:t>
      </w:r>
      <w:r w:rsidRPr="002950F9">
        <w:rPr>
          <w:rFonts w:ascii="Arial" w:hAnsi="Arial" w:cs="Arial"/>
          <w:b w:val="0"/>
          <w:sz w:val="22"/>
          <w:szCs w:val="22"/>
        </w:rPr>
        <w:fldChar w:fldCharType="begin"/>
      </w:r>
      <w:r w:rsidRPr="002950F9">
        <w:rPr>
          <w:rFonts w:ascii="Arial" w:hAnsi="Arial" w:cs="Arial"/>
          <w:b w:val="0"/>
          <w:sz w:val="22"/>
          <w:szCs w:val="22"/>
        </w:rPr>
        <w:instrText xml:space="preserve"> SEQ Tab._č. \* ARABIC </w:instrText>
      </w:r>
      <w:r w:rsidRPr="002950F9">
        <w:rPr>
          <w:rFonts w:ascii="Arial" w:hAnsi="Arial" w:cs="Arial"/>
          <w:b w:val="0"/>
          <w:sz w:val="22"/>
          <w:szCs w:val="22"/>
        </w:rPr>
        <w:fldChar w:fldCharType="separate"/>
      </w:r>
      <w:r w:rsidR="00666F19">
        <w:rPr>
          <w:rFonts w:ascii="Arial" w:hAnsi="Arial" w:cs="Arial"/>
          <w:b w:val="0"/>
          <w:noProof/>
          <w:sz w:val="22"/>
          <w:szCs w:val="22"/>
        </w:rPr>
        <w:t>11</w:t>
      </w:r>
      <w:r w:rsidRPr="002950F9">
        <w:rPr>
          <w:rFonts w:ascii="Arial" w:hAnsi="Arial" w:cs="Arial"/>
          <w:b w:val="0"/>
          <w:sz w:val="22"/>
          <w:szCs w:val="22"/>
        </w:rPr>
        <w:fldChar w:fldCharType="end"/>
      </w:r>
      <w:bookmarkEnd w:id="39"/>
      <w:r w:rsidRPr="002950F9">
        <w:rPr>
          <w:rFonts w:ascii="Arial" w:hAnsi="Arial" w:cs="Arial"/>
          <w:b w:val="0"/>
          <w:sz w:val="22"/>
          <w:szCs w:val="22"/>
        </w:rPr>
        <w:t>: Popis štruktúry metadát v PDF faktúre</w:t>
      </w:r>
      <w:r w:rsidR="002C2AB3">
        <w:rPr>
          <w:rFonts w:ascii="Arial" w:hAnsi="Arial" w:cs="Arial"/>
          <w:b w:val="0"/>
          <w:sz w:val="22"/>
          <w:szCs w:val="22"/>
        </w:rPr>
        <w:t>k</w:t>
      </w:r>
    </w:p>
    <w:tbl>
      <w:tblPr>
        <w:tblW w:w="10774" w:type="dxa"/>
        <w:tblInd w:w="-147" w:type="dxa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ayout w:type="fixed"/>
        <w:tblLook w:val="04A0" w:firstRow="1" w:lastRow="0" w:firstColumn="1" w:lastColumn="0" w:noHBand="0" w:noVBand="1"/>
      </w:tblPr>
      <w:tblGrid>
        <w:gridCol w:w="2971"/>
        <w:gridCol w:w="1276"/>
        <w:gridCol w:w="1276"/>
        <w:gridCol w:w="5251"/>
      </w:tblGrid>
      <w:tr w:rsidR="001706BA" w:rsidRPr="00121D61" w14:paraId="3513629F" w14:textId="77777777" w:rsidTr="00D01901">
        <w:trPr>
          <w:cantSplit/>
          <w:tblHeader/>
        </w:trPr>
        <w:tc>
          <w:tcPr>
            <w:tcW w:w="2971" w:type="dxa"/>
            <w:shd w:val="clear" w:color="auto" w:fill="D9D9D9"/>
            <w:vAlign w:val="center"/>
          </w:tcPr>
          <w:p w14:paraId="6249E6CD" w14:textId="77777777" w:rsidR="001706BA" w:rsidRPr="00121D61" w:rsidRDefault="001706BA" w:rsidP="00361824">
            <w:pPr>
              <w:pStyle w:val="Prvzarkazkladnhotextu"/>
              <w:keepNext/>
              <w:spacing w:before="120"/>
              <w:ind w:firstLine="0"/>
              <w:rPr>
                <w:b/>
              </w:rPr>
            </w:pPr>
            <w:r>
              <w:rPr>
                <w:b/>
              </w:rPr>
              <w:t>Názov položky</w:t>
            </w:r>
          </w:p>
        </w:tc>
        <w:tc>
          <w:tcPr>
            <w:tcW w:w="1276" w:type="dxa"/>
            <w:tcBorders>
              <w:bottom w:val="single" w:sz="4" w:space="0" w:color="BFBFBF"/>
            </w:tcBorders>
            <w:shd w:val="clear" w:color="auto" w:fill="D9D9D9"/>
            <w:vAlign w:val="center"/>
          </w:tcPr>
          <w:p w14:paraId="48282B67" w14:textId="77777777" w:rsidR="001706BA" w:rsidRPr="00121D61" w:rsidRDefault="001706BA" w:rsidP="00361824">
            <w:pPr>
              <w:pStyle w:val="Prvzarkazkladnhotextu"/>
              <w:keepNext/>
              <w:spacing w:before="120"/>
              <w:ind w:firstLine="0"/>
              <w:rPr>
                <w:b/>
              </w:rPr>
            </w:pPr>
            <w:r w:rsidRPr="00121D61">
              <w:rPr>
                <w:b/>
              </w:rPr>
              <w:t>D</w:t>
            </w:r>
            <w:r>
              <w:rPr>
                <w:b/>
              </w:rPr>
              <w:t>á</w:t>
            </w:r>
            <w:r w:rsidRPr="00121D61">
              <w:rPr>
                <w:b/>
              </w:rPr>
              <w:t>t</w:t>
            </w:r>
            <w:r>
              <w:rPr>
                <w:b/>
              </w:rPr>
              <w:t>ový typ</w:t>
            </w:r>
          </w:p>
        </w:tc>
        <w:tc>
          <w:tcPr>
            <w:tcW w:w="1276" w:type="dxa"/>
            <w:shd w:val="clear" w:color="auto" w:fill="D9D9D9"/>
          </w:tcPr>
          <w:p w14:paraId="4815DB98" w14:textId="77777777" w:rsidR="001706BA" w:rsidRDefault="001706BA" w:rsidP="00361824">
            <w:pPr>
              <w:pStyle w:val="Prvzarkazkladnhotextu"/>
              <w:keepNext/>
              <w:spacing w:before="120"/>
              <w:ind w:firstLine="0"/>
              <w:rPr>
                <w:b/>
              </w:rPr>
            </w:pPr>
            <w:r>
              <w:rPr>
                <w:b/>
              </w:rPr>
              <w:t>Povinnosť</w:t>
            </w:r>
          </w:p>
        </w:tc>
        <w:tc>
          <w:tcPr>
            <w:tcW w:w="5251" w:type="dxa"/>
            <w:shd w:val="clear" w:color="auto" w:fill="D9D9D9"/>
          </w:tcPr>
          <w:p w14:paraId="6242BB2C" w14:textId="77777777" w:rsidR="001706BA" w:rsidRDefault="001706BA" w:rsidP="00361824">
            <w:pPr>
              <w:pStyle w:val="Prvzarkazkladnhotextu"/>
              <w:keepNext/>
              <w:spacing w:before="120"/>
              <w:ind w:firstLine="0"/>
              <w:rPr>
                <w:b/>
              </w:rPr>
            </w:pPr>
            <w:r>
              <w:rPr>
                <w:b/>
              </w:rPr>
              <w:t>Popis</w:t>
            </w:r>
          </w:p>
        </w:tc>
      </w:tr>
      <w:tr w:rsidR="00BB31D9" w:rsidRPr="00121D61" w14:paraId="46407B5D" w14:textId="77777777" w:rsidTr="00D01901">
        <w:tc>
          <w:tcPr>
            <w:tcW w:w="2971" w:type="dxa"/>
          </w:tcPr>
          <w:p w14:paraId="0C33EC65" w14:textId="42053DD9" w:rsidR="00BB31D9" w:rsidRDefault="00BB31D9" w:rsidP="00BB31D9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  <w:color w:val="000000"/>
                <w:szCs w:val="20"/>
              </w:rPr>
            </w:pPr>
            <w:r>
              <w:rPr>
                <w:rFonts w:cs="Arial"/>
                <w:color w:val="000000"/>
                <w:szCs w:val="20"/>
              </w:rPr>
              <w:t>MetaDataVersion</w:t>
            </w:r>
          </w:p>
        </w:tc>
        <w:tc>
          <w:tcPr>
            <w:tcW w:w="1276" w:type="dxa"/>
            <w:tcBorders>
              <w:bottom w:val="single" w:sz="4" w:space="0" w:color="BFBFBF"/>
              <w:tl2br w:val="nil"/>
              <w:tr2bl w:val="nil"/>
            </w:tcBorders>
          </w:tcPr>
          <w:p w14:paraId="3F008534" w14:textId="5E228EA3" w:rsidR="00BB31D9" w:rsidRDefault="00BB31D9" w:rsidP="00BB31D9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  <w:color w:val="000000"/>
                <w:szCs w:val="20"/>
              </w:rPr>
            </w:pPr>
            <w:r>
              <w:rPr>
                <w:rFonts w:cs="Arial"/>
                <w:color w:val="000000"/>
                <w:szCs w:val="20"/>
              </w:rPr>
              <w:t>String [6]</w:t>
            </w:r>
          </w:p>
        </w:tc>
        <w:tc>
          <w:tcPr>
            <w:tcW w:w="1276" w:type="dxa"/>
          </w:tcPr>
          <w:p w14:paraId="120303AB" w14:textId="6EC6F720" w:rsidR="00BB31D9" w:rsidRDefault="00BB31D9" w:rsidP="00BB31D9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  <w:color w:val="000000"/>
                <w:szCs w:val="20"/>
              </w:rPr>
            </w:pPr>
            <w:r>
              <w:rPr>
                <w:rFonts w:cs="Arial"/>
                <w:color w:val="000000"/>
                <w:szCs w:val="20"/>
              </w:rPr>
              <w:t>P</w:t>
            </w:r>
          </w:p>
        </w:tc>
        <w:tc>
          <w:tcPr>
            <w:tcW w:w="5251" w:type="dxa"/>
          </w:tcPr>
          <w:p w14:paraId="18B0808E" w14:textId="620386C0" w:rsidR="00BB31D9" w:rsidRPr="000F4F86" w:rsidRDefault="00BB31D9" w:rsidP="00BB31D9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  <w:color w:val="000000"/>
                <w:szCs w:val="20"/>
              </w:rPr>
            </w:pPr>
            <w:r>
              <w:rPr>
                <w:rFonts w:cs="Arial"/>
                <w:color w:val="000000"/>
                <w:szCs w:val="20"/>
              </w:rPr>
              <w:t>Povolená hodnota 001.01</w:t>
            </w:r>
          </w:p>
        </w:tc>
      </w:tr>
      <w:tr w:rsidR="00BB31D9" w:rsidRPr="00121D61" w14:paraId="27FD3C46" w14:textId="77777777" w:rsidTr="00D01901">
        <w:tc>
          <w:tcPr>
            <w:tcW w:w="2971" w:type="dxa"/>
          </w:tcPr>
          <w:p w14:paraId="038E46EC" w14:textId="77777777" w:rsidR="00BB31D9" w:rsidRDefault="00BB31D9" w:rsidP="00BB31D9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  <w:color w:val="000000"/>
                <w:szCs w:val="20"/>
              </w:rPr>
            </w:pPr>
            <w:r>
              <w:rPr>
                <w:rFonts w:cs="Arial"/>
                <w:color w:val="000000"/>
                <w:szCs w:val="20"/>
              </w:rPr>
              <w:t>DocumentType</w:t>
            </w:r>
          </w:p>
          <w:p w14:paraId="04437C97" w14:textId="587E50FB" w:rsidR="00BB31D9" w:rsidRPr="00D07F74" w:rsidRDefault="00BB31D9" w:rsidP="00BB31D9">
            <w:pPr>
              <w:pStyle w:val="Prvzarkazkladnhotextu"/>
              <w:spacing w:before="60" w:after="60"/>
              <w:ind w:firstLine="0"/>
              <w:jc w:val="left"/>
            </w:pPr>
          </w:p>
        </w:tc>
        <w:tc>
          <w:tcPr>
            <w:tcW w:w="1276" w:type="dxa"/>
            <w:tcBorders>
              <w:bottom w:val="single" w:sz="4" w:space="0" w:color="BFBFBF"/>
              <w:tl2br w:val="nil"/>
              <w:tr2bl w:val="nil"/>
            </w:tcBorders>
          </w:tcPr>
          <w:p w14:paraId="2C0F70D1" w14:textId="46A16129" w:rsidR="00BB31D9" w:rsidRPr="00D07F74" w:rsidRDefault="00BB31D9" w:rsidP="00BB31D9">
            <w:pPr>
              <w:pStyle w:val="Prvzarkazkladnhotextu"/>
              <w:spacing w:before="60" w:after="60"/>
              <w:ind w:firstLine="0"/>
              <w:jc w:val="left"/>
            </w:pPr>
            <w:r>
              <w:rPr>
                <w:rFonts w:cs="Arial"/>
                <w:color w:val="000000"/>
                <w:szCs w:val="20"/>
              </w:rPr>
              <w:t>String</w:t>
            </w:r>
            <w:r w:rsidRPr="00C572E5">
              <w:rPr>
                <w:rFonts w:cs="Arial"/>
                <w:color w:val="000000"/>
                <w:szCs w:val="20"/>
              </w:rPr>
              <w:t xml:space="preserve"> </w:t>
            </w:r>
            <w:r>
              <w:rPr>
                <w:rFonts w:cs="Arial"/>
                <w:color w:val="000000"/>
                <w:szCs w:val="20"/>
              </w:rPr>
              <w:t>[2]</w:t>
            </w:r>
          </w:p>
        </w:tc>
        <w:tc>
          <w:tcPr>
            <w:tcW w:w="1276" w:type="dxa"/>
          </w:tcPr>
          <w:p w14:paraId="6767D219" w14:textId="77777777" w:rsidR="00BB31D9" w:rsidRPr="00C572E5" w:rsidRDefault="00BB31D9" w:rsidP="00BB31D9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  <w:color w:val="000000"/>
                <w:szCs w:val="20"/>
              </w:rPr>
            </w:pPr>
            <w:r>
              <w:rPr>
                <w:rFonts w:cs="Arial"/>
                <w:color w:val="000000"/>
                <w:szCs w:val="20"/>
              </w:rPr>
              <w:t>P</w:t>
            </w:r>
          </w:p>
        </w:tc>
        <w:tc>
          <w:tcPr>
            <w:tcW w:w="5251" w:type="dxa"/>
          </w:tcPr>
          <w:p w14:paraId="44B044C2" w14:textId="2AD1494C" w:rsidR="00BB31D9" w:rsidRPr="000F4F86" w:rsidRDefault="00BB31D9" w:rsidP="00BB31D9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  <w:color w:val="000000"/>
                <w:szCs w:val="20"/>
              </w:rPr>
            </w:pPr>
            <w:r w:rsidRPr="000F4F86">
              <w:rPr>
                <w:rFonts w:cs="Arial"/>
                <w:color w:val="000000"/>
                <w:szCs w:val="20"/>
              </w:rPr>
              <w:t xml:space="preserve">Podľa </w:t>
            </w:r>
            <w:r w:rsidRPr="000F4F86">
              <w:rPr>
                <w:rFonts w:cs="Arial"/>
                <w:color w:val="000000"/>
                <w:szCs w:val="20"/>
              </w:rPr>
              <w:fldChar w:fldCharType="begin"/>
            </w:r>
            <w:r w:rsidRPr="000F4F86">
              <w:rPr>
                <w:rFonts w:cs="Arial"/>
                <w:color w:val="000000"/>
                <w:szCs w:val="20"/>
              </w:rPr>
              <w:instrText xml:space="preserve"> REF _Ref428265345 \h  \* MERGEFORMAT </w:instrText>
            </w:r>
            <w:r w:rsidRPr="000F4F86">
              <w:rPr>
                <w:rFonts w:cs="Arial"/>
                <w:color w:val="000000"/>
                <w:szCs w:val="20"/>
              </w:rPr>
            </w:r>
            <w:r w:rsidRPr="000F4F86">
              <w:rPr>
                <w:rFonts w:cs="Arial"/>
                <w:color w:val="000000"/>
                <w:szCs w:val="20"/>
              </w:rPr>
              <w:fldChar w:fldCharType="separate"/>
            </w:r>
            <w:r w:rsidRPr="000F4F86">
              <w:rPr>
                <w:rFonts w:cs="Arial"/>
                <w:szCs w:val="20"/>
              </w:rPr>
              <w:t xml:space="preserve">Tab. č. </w:t>
            </w:r>
            <w:r w:rsidRPr="000F4F86">
              <w:rPr>
                <w:rFonts w:cs="Arial"/>
                <w:noProof/>
                <w:szCs w:val="20"/>
              </w:rPr>
              <w:t>12</w:t>
            </w:r>
            <w:r w:rsidRPr="000F4F86">
              <w:rPr>
                <w:rFonts w:cs="Arial"/>
                <w:color w:val="000000"/>
                <w:szCs w:val="20"/>
              </w:rPr>
              <w:fldChar w:fldCharType="end"/>
            </w:r>
            <w:r w:rsidRPr="000F4F86">
              <w:rPr>
                <w:rFonts w:cs="Arial"/>
                <w:color w:val="000000"/>
                <w:szCs w:val="20"/>
              </w:rPr>
              <w:t>.</w:t>
            </w:r>
          </w:p>
          <w:p w14:paraId="6D6071DE" w14:textId="394AAE83" w:rsidR="00BB31D9" w:rsidRPr="00C572E5" w:rsidRDefault="00BB31D9" w:rsidP="00BB31D9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  <w:color w:val="000000"/>
                <w:szCs w:val="20"/>
              </w:rPr>
            </w:pPr>
            <w:r>
              <w:rPr>
                <w:rFonts w:cs="Arial"/>
                <w:color w:val="000000"/>
                <w:szCs w:val="20"/>
              </w:rPr>
              <w:t>(01,02,03,04,05,06)</w:t>
            </w:r>
          </w:p>
        </w:tc>
      </w:tr>
      <w:tr w:rsidR="00BB31D9" w:rsidRPr="00121D61" w14:paraId="2E6C60BE" w14:textId="77777777" w:rsidTr="00D01901">
        <w:tc>
          <w:tcPr>
            <w:tcW w:w="2971" w:type="dxa"/>
          </w:tcPr>
          <w:p w14:paraId="05998267" w14:textId="77777777" w:rsidR="00BB31D9" w:rsidRPr="00D07F74" w:rsidRDefault="00BB31D9" w:rsidP="00BB31D9">
            <w:pPr>
              <w:pStyle w:val="Prvzarkazkladnhotextu"/>
              <w:spacing w:before="60" w:after="60"/>
              <w:ind w:firstLine="0"/>
              <w:jc w:val="left"/>
            </w:pPr>
            <w:r w:rsidRPr="00C572E5">
              <w:rPr>
                <w:rFonts w:cs="Arial"/>
                <w:color w:val="000000"/>
                <w:szCs w:val="20"/>
              </w:rPr>
              <w:t xml:space="preserve">SubDocumentType </w:t>
            </w:r>
          </w:p>
        </w:tc>
        <w:tc>
          <w:tcPr>
            <w:tcW w:w="1276" w:type="dxa"/>
            <w:tcBorders>
              <w:bottom w:val="single" w:sz="4" w:space="0" w:color="BFBFBF"/>
              <w:tl2br w:val="nil"/>
              <w:tr2bl w:val="nil"/>
            </w:tcBorders>
          </w:tcPr>
          <w:p w14:paraId="6D2C5459" w14:textId="39100440" w:rsidR="00BB31D9" w:rsidRPr="00D07F74" w:rsidRDefault="00BB31D9" w:rsidP="00BB31D9">
            <w:pPr>
              <w:pStyle w:val="Prvzarkazkladnhotextu"/>
              <w:spacing w:before="60" w:after="60"/>
              <w:ind w:firstLine="0"/>
              <w:jc w:val="left"/>
            </w:pPr>
            <w:r w:rsidRPr="00C572E5">
              <w:rPr>
                <w:rFonts w:cs="Arial"/>
                <w:color w:val="000000"/>
                <w:szCs w:val="20"/>
              </w:rPr>
              <w:t xml:space="preserve">String </w:t>
            </w:r>
            <w:r>
              <w:rPr>
                <w:rFonts w:cs="Arial"/>
                <w:color w:val="000000"/>
                <w:szCs w:val="20"/>
              </w:rPr>
              <w:t>[2]</w:t>
            </w:r>
          </w:p>
        </w:tc>
        <w:tc>
          <w:tcPr>
            <w:tcW w:w="1276" w:type="dxa"/>
          </w:tcPr>
          <w:p w14:paraId="58ACDD9B" w14:textId="6635A3C1" w:rsidR="00BB31D9" w:rsidRPr="00C572E5" w:rsidRDefault="00BB31D9" w:rsidP="00BB31D9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  <w:color w:val="000000"/>
                <w:szCs w:val="20"/>
              </w:rPr>
            </w:pPr>
            <w:r>
              <w:rPr>
                <w:rFonts w:cs="Arial"/>
                <w:color w:val="000000"/>
                <w:szCs w:val="20"/>
              </w:rPr>
              <w:t>P</w:t>
            </w:r>
          </w:p>
        </w:tc>
        <w:tc>
          <w:tcPr>
            <w:tcW w:w="5251" w:type="dxa"/>
          </w:tcPr>
          <w:p w14:paraId="5A543C1E" w14:textId="70B5B4E1" w:rsidR="00BB31D9" w:rsidRPr="000F4F86" w:rsidRDefault="00BB31D9" w:rsidP="00BB31D9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  <w:color w:val="000000"/>
                <w:szCs w:val="20"/>
              </w:rPr>
            </w:pPr>
            <w:r w:rsidRPr="000F4F86">
              <w:rPr>
                <w:rFonts w:cs="Arial"/>
                <w:color w:val="000000"/>
                <w:szCs w:val="20"/>
              </w:rPr>
              <w:t xml:space="preserve">Podľa </w:t>
            </w:r>
            <w:r w:rsidRPr="000F4F86">
              <w:rPr>
                <w:rFonts w:cs="Arial"/>
                <w:color w:val="000000"/>
                <w:szCs w:val="20"/>
              </w:rPr>
              <w:fldChar w:fldCharType="begin"/>
            </w:r>
            <w:r w:rsidRPr="000F4F86">
              <w:rPr>
                <w:rFonts w:cs="Arial"/>
                <w:color w:val="000000"/>
                <w:szCs w:val="20"/>
              </w:rPr>
              <w:instrText xml:space="preserve"> REF _Ref428265345 \h </w:instrText>
            </w:r>
            <w:r>
              <w:rPr>
                <w:rFonts w:cs="Arial"/>
                <w:color w:val="000000"/>
                <w:szCs w:val="20"/>
              </w:rPr>
              <w:instrText xml:space="preserve"> \* MERGEFORMAT </w:instrText>
            </w:r>
            <w:r w:rsidRPr="000F4F86">
              <w:rPr>
                <w:rFonts w:cs="Arial"/>
                <w:color w:val="000000"/>
                <w:szCs w:val="20"/>
              </w:rPr>
            </w:r>
            <w:r w:rsidRPr="000F4F86">
              <w:rPr>
                <w:rFonts w:cs="Arial"/>
                <w:color w:val="000000"/>
                <w:szCs w:val="20"/>
              </w:rPr>
              <w:fldChar w:fldCharType="separate"/>
            </w:r>
            <w:r w:rsidRPr="000F4F86">
              <w:rPr>
                <w:rFonts w:cs="Arial"/>
                <w:szCs w:val="20"/>
              </w:rPr>
              <w:t xml:space="preserve">Tab. č. </w:t>
            </w:r>
            <w:r w:rsidRPr="000F4F86">
              <w:rPr>
                <w:rFonts w:cs="Arial"/>
                <w:noProof/>
                <w:szCs w:val="20"/>
              </w:rPr>
              <w:t>12</w:t>
            </w:r>
            <w:r w:rsidRPr="000F4F86">
              <w:rPr>
                <w:rFonts w:cs="Arial"/>
                <w:color w:val="000000"/>
                <w:szCs w:val="20"/>
              </w:rPr>
              <w:fldChar w:fldCharType="end"/>
            </w:r>
            <w:r w:rsidRPr="000F4F86">
              <w:rPr>
                <w:rFonts w:cs="Arial"/>
                <w:color w:val="000000"/>
                <w:szCs w:val="20"/>
              </w:rPr>
              <w:t>.</w:t>
            </w:r>
          </w:p>
          <w:p w14:paraId="75613CF4" w14:textId="54006883" w:rsidR="00BB31D9" w:rsidRPr="00C572E5" w:rsidRDefault="00BB31D9" w:rsidP="00BB31D9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  <w:color w:val="000000"/>
                <w:szCs w:val="20"/>
              </w:rPr>
            </w:pPr>
            <w:r>
              <w:rPr>
                <w:rFonts w:cs="Arial"/>
                <w:color w:val="000000"/>
                <w:szCs w:val="20"/>
              </w:rPr>
              <w:t>(00,01,02,03,04,05,06,07)</w:t>
            </w:r>
          </w:p>
        </w:tc>
      </w:tr>
      <w:tr w:rsidR="00BB31D9" w:rsidRPr="00121D61" w14:paraId="545606B1" w14:textId="77777777" w:rsidTr="00D01901">
        <w:tc>
          <w:tcPr>
            <w:tcW w:w="2971" w:type="dxa"/>
          </w:tcPr>
          <w:p w14:paraId="1E0C726C" w14:textId="0B5A23E9" w:rsidR="00BB31D9" w:rsidRPr="00C572E5" w:rsidRDefault="00BB31D9" w:rsidP="00BB31D9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  <w:color w:val="000000"/>
                <w:szCs w:val="20"/>
              </w:rPr>
            </w:pPr>
            <w:r>
              <w:rPr>
                <w:rFonts w:cs="Arial"/>
                <w:color w:val="000000"/>
                <w:szCs w:val="20"/>
              </w:rPr>
              <w:t>DocumentID</w:t>
            </w:r>
          </w:p>
        </w:tc>
        <w:tc>
          <w:tcPr>
            <w:tcW w:w="1276" w:type="dxa"/>
            <w:tcBorders>
              <w:bottom w:val="single" w:sz="4" w:space="0" w:color="BFBFBF"/>
              <w:tl2br w:val="nil"/>
              <w:tr2bl w:val="nil"/>
            </w:tcBorders>
          </w:tcPr>
          <w:p w14:paraId="5E8E4B0F" w14:textId="12054DA4" w:rsidR="00BB31D9" w:rsidRPr="00C572E5" w:rsidRDefault="00BB31D9" w:rsidP="00BB31D9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  <w:color w:val="000000"/>
                <w:szCs w:val="20"/>
              </w:rPr>
            </w:pPr>
            <w:r>
              <w:t>String [35]</w:t>
            </w:r>
          </w:p>
        </w:tc>
        <w:tc>
          <w:tcPr>
            <w:tcW w:w="1276" w:type="dxa"/>
          </w:tcPr>
          <w:p w14:paraId="13E276A3" w14:textId="155DB091" w:rsidR="00BB31D9" w:rsidRDefault="00BB31D9" w:rsidP="00BB31D9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  <w:color w:val="000000"/>
                <w:szCs w:val="20"/>
              </w:rPr>
            </w:pPr>
            <w:r>
              <w:rPr>
                <w:rFonts w:cs="Arial"/>
                <w:color w:val="000000"/>
                <w:szCs w:val="20"/>
              </w:rPr>
              <w:t>P</w:t>
            </w:r>
          </w:p>
        </w:tc>
        <w:tc>
          <w:tcPr>
            <w:tcW w:w="5251" w:type="dxa"/>
          </w:tcPr>
          <w:p w14:paraId="71EE0C2D" w14:textId="5E095814" w:rsidR="00BB31D9" w:rsidRPr="00050E31" w:rsidRDefault="00BB31D9" w:rsidP="00BB31D9">
            <w:pPr>
              <w:pStyle w:val="Prvzarkazkladnhotextu"/>
              <w:spacing w:before="60" w:after="60"/>
              <w:ind w:firstLine="0"/>
              <w:jc w:val="left"/>
            </w:pPr>
            <w:r>
              <w:t>Jedinečná identifikácia dokumentu definovaná stranou ktorá ho generuje.</w:t>
            </w:r>
          </w:p>
        </w:tc>
      </w:tr>
      <w:tr w:rsidR="00BB31D9" w:rsidRPr="00121D61" w14:paraId="4CC2F7F0" w14:textId="77777777" w:rsidTr="00D01901">
        <w:tc>
          <w:tcPr>
            <w:tcW w:w="2971" w:type="dxa"/>
          </w:tcPr>
          <w:p w14:paraId="6EBC8858" w14:textId="10D8C7D8" w:rsidR="00BB31D9" w:rsidRPr="004B78B8" w:rsidRDefault="00BB31D9" w:rsidP="00BB31D9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  <w:color w:val="000000"/>
                <w:szCs w:val="20"/>
              </w:rPr>
            </w:pPr>
            <w:r w:rsidRPr="004B78B8">
              <w:rPr>
                <w:rFonts w:cs="Arial"/>
                <w:color w:val="000000"/>
                <w:szCs w:val="20"/>
              </w:rPr>
              <w:t>InvoicerId</w:t>
            </w:r>
          </w:p>
        </w:tc>
        <w:tc>
          <w:tcPr>
            <w:tcW w:w="1276" w:type="dxa"/>
            <w:tcBorders>
              <w:bottom w:val="single" w:sz="4" w:space="0" w:color="BFBFBF"/>
              <w:tl2br w:val="nil"/>
              <w:tr2bl w:val="nil"/>
            </w:tcBorders>
          </w:tcPr>
          <w:p w14:paraId="51C77E18" w14:textId="0E3D9535" w:rsidR="00BB31D9" w:rsidRPr="00C572E5" w:rsidRDefault="00BB31D9" w:rsidP="00BB31D9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  <w:color w:val="000000"/>
                <w:szCs w:val="20"/>
              </w:rPr>
            </w:pPr>
            <w:r>
              <w:t>String [15]</w:t>
            </w:r>
          </w:p>
        </w:tc>
        <w:tc>
          <w:tcPr>
            <w:tcW w:w="1276" w:type="dxa"/>
          </w:tcPr>
          <w:p w14:paraId="6D3D4EBC" w14:textId="719A522D" w:rsidR="00BB31D9" w:rsidRDefault="00BB31D9" w:rsidP="00BB31D9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  <w:color w:val="000000"/>
                <w:szCs w:val="20"/>
              </w:rPr>
            </w:pPr>
            <w:r>
              <w:rPr>
                <w:rFonts w:cs="Arial"/>
                <w:color w:val="000000"/>
                <w:szCs w:val="20"/>
              </w:rPr>
              <w:t>P</w:t>
            </w:r>
          </w:p>
        </w:tc>
        <w:tc>
          <w:tcPr>
            <w:tcW w:w="5251" w:type="dxa"/>
            <w:vAlign w:val="center"/>
          </w:tcPr>
          <w:p w14:paraId="1A59248F" w14:textId="77777777" w:rsidR="00BB31D9" w:rsidRDefault="00BB31D9" w:rsidP="00BB31D9">
            <w:pPr>
              <w:pStyle w:val="Prvzarkazkladnhotextu"/>
              <w:keepNext/>
              <w:ind w:firstLine="0"/>
            </w:pPr>
            <w:r>
              <w:t>ID Fakturanta (Invoicer) je identifikátor pridelený fakturantovi bankou.</w:t>
            </w:r>
          </w:p>
          <w:p w14:paraId="68DC40E3" w14:textId="0063BDCD" w:rsidR="00BB31D9" w:rsidRDefault="00BB31D9" w:rsidP="00BB31D9">
            <w:pPr>
              <w:pStyle w:val="Prvzarkazkladnhotextu"/>
              <w:keepNext/>
              <w:ind w:firstLine="0"/>
            </w:pPr>
            <w:r>
              <w:t>Formát [BIC][xxxxxxx]</w:t>
            </w:r>
          </w:p>
          <w:p w14:paraId="64B2347B" w14:textId="5DA097BF" w:rsidR="00BB31D9" w:rsidRPr="00121D61" w:rsidRDefault="00BB31D9" w:rsidP="00BB31D9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[BIC] (</w:t>
            </w:r>
            <w:r>
              <w:t>8</w:t>
            </w:r>
            <w:r w:rsidRPr="00121D61">
              <w:t xml:space="preserve"> </w:t>
            </w:r>
            <w:r>
              <w:t>znakov</w:t>
            </w:r>
            <w:r w:rsidRPr="00121D61">
              <w:t xml:space="preserve">) </w:t>
            </w:r>
            <w:r>
              <w:t>je SWIFT kód banky, do ktorej sa žiadosť odosiela.</w:t>
            </w:r>
          </w:p>
          <w:p w14:paraId="64027157" w14:textId="72AF3680" w:rsidR="00BB31D9" w:rsidRPr="00C572E5" w:rsidRDefault="00BB31D9" w:rsidP="00BB31D9">
            <w:pPr>
              <w:pStyle w:val="Prvzarkazkladnhotextu"/>
              <w:numPr>
                <w:ilvl w:val="0"/>
                <w:numId w:val="10"/>
              </w:numPr>
              <w:jc w:val="left"/>
              <w:rPr>
                <w:rFonts w:cs="Arial"/>
                <w:color w:val="000000"/>
                <w:szCs w:val="20"/>
              </w:rPr>
            </w:pPr>
            <w:r>
              <w:t>[xxxxxxx] (7 znakov)  – identifikátor pridelený konkrétnou bankou fakturantovi</w:t>
            </w:r>
          </w:p>
        </w:tc>
      </w:tr>
      <w:tr w:rsidR="00BB31D9" w:rsidRPr="00121D61" w14:paraId="1527C1BB" w14:textId="77777777" w:rsidTr="00D01901">
        <w:tc>
          <w:tcPr>
            <w:tcW w:w="2971" w:type="dxa"/>
          </w:tcPr>
          <w:p w14:paraId="22624BA3" w14:textId="7E630976" w:rsidR="00BB31D9" w:rsidRPr="004B78B8" w:rsidRDefault="00BB31D9" w:rsidP="00BB31D9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  <w:color w:val="000000"/>
                <w:szCs w:val="20"/>
              </w:rPr>
            </w:pPr>
            <w:r w:rsidRPr="004B78B8">
              <w:rPr>
                <w:rFonts w:cs="Arial"/>
                <w:color w:val="000000"/>
                <w:szCs w:val="20"/>
              </w:rPr>
              <w:t>CustomerId</w:t>
            </w:r>
          </w:p>
        </w:tc>
        <w:tc>
          <w:tcPr>
            <w:tcW w:w="1276" w:type="dxa"/>
            <w:tcBorders>
              <w:bottom w:val="single" w:sz="4" w:space="0" w:color="BFBFBF"/>
              <w:tl2br w:val="nil"/>
              <w:tr2bl w:val="nil"/>
            </w:tcBorders>
          </w:tcPr>
          <w:p w14:paraId="2FFC5F8B" w14:textId="6B482C0D" w:rsidR="00BB31D9" w:rsidRPr="00C572E5" w:rsidRDefault="00BB31D9" w:rsidP="00BB31D9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  <w:color w:val="000000"/>
                <w:szCs w:val="20"/>
              </w:rPr>
            </w:pPr>
            <w:r>
              <w:rPr>
                <w:rFonts w:cs="Arial"/>
                <w:color w:val="000000"/>
                <w:szCs w:val="20"/>
              </w:rPr>
              <w:t xml:space="preserve">String </w:t>
            </w:r>
            <w:r>
              <w:t>[64]</w:t>
            </w:r>
          </w:p>
        </w:tc>
        <w:tc>
          <w:tcPr>
            <w:tcW w:w="1276" w:type="dxa"/>
          </w:tcPr>
          <w:p w14:paraId="7FEA1B3A" w14:textId="2B7DA66C" w:rsidR="00BB31D9" w:rsidRDefault="00BB31D9" w:rsidP="00BB31D9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  <w:color w:val="000000"/>
                <w:szCs w:val="20"/>
              </w:rPr>
            </w:pPr>
            <w:r>
              <w:rPr>
                <w:rFonts w:cs="Arial"/>
                <w:color w:val="000000"/>
                <w:szCs w:val="20"/>
              </w:rPr>
              <w:t>P</w:t>
            </w:r>
          </w:p>
        </w:tc>
        <w:tc>
          <w:tcPr>
            <w:tcW w:w="5251" w:type="dxa"/>
            <w:vAlign w:val="center"/>
          </w:tcPr>
          <w:p w14:paraId="53238810" w14:textId="720124F5" w:rsidR="00BB31D9" w:rsidRPr="00C572E5" w:rsidRDefault="00BB31D9" w:rsidP="00BB31D9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  <w:color w:val="000000"/>
                <w:szCs w:val="20"/>
              </w:rPr>
            </w:pPr>
            <w:r>
              <w:t xml:space="preserve">Fakturantova jednoznačná identifikácia osoby, ktorej sú služby fakturované v hash </w:t>
            </w:r>
            <w:r w:rsidRPr="00973C79">
              <w:t>tvare SHA256</w:t>
            </w:r>
            <w:r>
              <w:t xml:space="preserve"> (pri tretej osobe ide o ID tretej osoby). Ak pri komunikácii Banka -&gt; Fakturant nie je údaj dostupný, uvedie sa rovnaká hodnota ako v poli </w:t>
            </w:r>
            <w:r w:rsidRPr="00D859CF">
              <w:t>CustomerBankId</w:t>
            </w:r>
            <w:r>
              <w:t>.</w:t>
            </w:r>
          </w:p>
        </w:tc>
      </w:tr>
      <w:tr w:rsidR="00BB31D9" w:rsidRPr="00121D61" w14:paraId="153C0831" w14:textId="77777777" w:rsidTr="00D01901">
        <w:tc>
          <w:tcPr>
            <w:tcW w:w="2971" w:type="dxa"/>
          </w:tcPr>
          <w:p w14:paraId="2918FC2F" w14:textId="4E36BEFC" w:rsidR="00BB31D9" w:rsidRPr="004B78B8" w:rsidRDefault="00BB31D9" w:rsidP="00BB31D9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  <w:color w:val="000000"/>
                <w:szCs w:val="20"/>
              </w:rPr>
            </w:pPr>
            <w:r w:rsidRPr="004B78B8">
              <w:rPr>
                <w:rFonts w:cs="Arial"/>
                <w:color w:val="000000"/>
                <w:szCs w:val="20"/>
              </w:rPr>
              <w:t>CustomerBankId</w:t>
            </w:r>
          </w:p>
        </w:tc>
        <w:tc>
          <w:tcPr>
            <w:tcW w:w="1276" w:type="dxa"/>
            <w:tcBorders>
              <w:bottom w:val="single" w:sz="4" w:space="0" w:color="BFBFBF"/>
              <w:tl2br w:val="nil"/>
              <w:tr2bl w:val="nil"/>
            </w:tcBorders>
          </w:tcPr>
          <w:p w14:paraId="3E8F5650" w14:textId="57737599" w:rsidR="00BB31D9" w:rsidRPr="00C572E5" w:rsidRDefault="00BB31D9" w:rsidP="00BB31D9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  <w:color w:val="000000"/>
                <w:szCs w:val="20"/>
              </w:rPr>
            </w:pPr>
            <w:r>
              <w:rPr>
                <w:rFonts w:cs="Arial"/>
                <w:color w:val="000000"/>
                <w:szCs w:val="20"/>
              </w:rPr>
              <w:t xml:space="preserve">String </w:t>
            </w:r>
            <w:r>
              <w:t>[64]</w:t>
            </w:r>
          </w:p>
        </w:tc>
        <w:tc>
          <w:tcPr>
            <w:tcW w:w="1276" w:type="dxa"/>
          </w:tcPr>
          <w:p w14:paraId="1BEF2098" w14:textId="567A97B1" w:rsidR="00BB31D9" w:rsidRDefault="00BB31D9" w:rsidP="00BB31D9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  <w:color w:val="000000"/>
                <w:szCs w:val="20"/>
              </w:rPr>
            </w:pPr>
            <w:r>
              <w:rPr>
                <w:rFonts w:cs="Arial"/>
                <w:color w:val="000000"/>
                <w:szCs w:val="20"/>
              </w:rPr>
              <w:t>P</w:t>
            </w:r>
          </w:p>
        </w:tc>
        <w:tc>
          <w:tcPr>
            <w:tcW w:w="5251" w:type="dxa"/>
          </w:tcPr>
          <w:p w14:paraId="3FC21F6A" w14:textId="0E1EC6D8" w:rsidR="00BB31D9" w:rsidRPr="00C572E5" w:rsidRDefault="00BB31D9" w:rsidP="00BB31D9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  <w:color w:val="000000"/>
                <w:szCs w:val="20"/>
              </w:rPr>
            </w:pPr>
            <w:r>
              <w:t xml:space="preserve">Banková identifikácia klienta v hash tvare </w:t>
            </w:r>
            <w:r w:rsidRPr="00CB0A73">
              <w:t>SHA256.</w:t>
            </w:r>
            <w:r>
              <w:t xml:space="preserve"> Ak pri komunikácii Fakturant -&gt; Banka nie je údaj dostupný, uvedie sa rovnaká hodnota ako v poli CustomerId.</w:t>
            </w:r>
          </w:p>
        </w:tc>
      </w:tr>
      <w:tr w:rsidR="00BB31D9" w:rsidRPr="00121D61" w14:paraId="5DFB9B57" w14:textId="77777777" w:rsidTr="00D01901">
        <w:tc>
          <w:tcPr>
            <w:tcW w:w="2971" w:type="dxa"/>
          </w:tcPr>
          <w:p w14:paraId="535423CB" w14:textId="18833CA3" w:rsidR="00BB31D9" w:rsidRPr="004B78B8" w:rsidRDefault="00BB31D9" w:rsidP="00BB31D9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  <w:color w:val="000000"/>
                <w:szCs w:val="20"/>
              </w:rPr>
            </w:pPr>
            <w:r w:rsidRPr="004B78B8">
              <w:t>InvoiceId</w:t>
            </w:r>
          </w:p>
        </w:tc>
        <w:tc>
          <w:tcPr>
            <w:tcW w:w="1276" w:type="dxa"/>
            <w:tcBorders>
              <w:bottom w:val="single" w:sz="4" w:space="0" w:color="BFBFBF"/>
              <w:tl2br w:val="nil"/>
              <w:tr2bl w:val="nil"/>
            </w:tcBorders>
          </w:tcPr>
          <w:p w14:paraId="5DEDFCE2" w14:textId="7CA6E379" w:rsidR="00BB31D9" w:rsidRDefault="00BB31D9" w:rsidP="00BB31D9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  <w:color w:val="000000"/>
                <w:szCs w:val="20"/>
              </w:rPr>
            </w:pPr>
            <w:r>
              <w:t>String [50]</w:t>
            </w:r>
          </w:p>
        </w:tc>
        <w:tc>
          <w:tcPr>
            <w:tcW w:w="1276" w:type="dxa"/>
          </w:tcPr>
          <w:p w14:paraId="0E0B57A6" w14:textId="2971A5D3" w:rsidR="00BB31D9" w:rsidRDefault="00BB31D9" w:rsidP="00BB31D9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  <w:color w:val="000000"/>
                <w:szCs w:val="20"/>
              </w:rPr>
            </w:pPr>
            <w:r>
              <w:rPr>
                <w:rFonts w:cs="Arial"/>
                <w:color w:val="000000"/>
                <w:szCs w:val="20"/>
              </w:rPr>
              <w:t>P</w:t>
            </w:r>
          </w:p>
        </w:tc>
        <w:tc>
          <w:tcPr>
            <w:tcW w:w="5251" w:type="dxa"/>
          </w:tcPr>
          <w:p w14:paraId="642E4435" w14:textId="3B3933AB" w:rsidR="00BB31D9" w:rsidRDefault="00BB31D9" w:rsidP="00BB31D9">
            <w:pPr>
              <w:pStyle w:val="Prvzarkazkladnhotextu"/>
              <w:spacing w:before="60" w:after="60"/>
              <w:ind w:firstLine="0"/>
              <w:jc w:val="left"/>
            </w:pPr>
            <w:r w:rsidRPr="00D66F3A">
              <w:t>Identifikátor zmluvného vzťahu ku, ktorému sú služby fakturované (napr. zákaznícke číslo, číslo zmluv</w:t>
            </w:r>
            <w:r>
              <w:t>y, číslo odberného miesta a pod.</w:t>
            </w:r>
            <w:r w:rsidRPr="00D66F3A">
              <w:t>)</w:t>
            </w:r>
            <w:r>
              <w:t>. V </w:t>
            </w:r>
            <w:r w:rsidRPr="00984ADE">
              <w:t>p</w:t>
            </w:r>
            <w:r>
              <w:t>r</w:t>
            </w:r>
            <w:r w:rsidRPr="00984ADE">
              <w:t>ípad</w:t>
            </w:r>
            <w:r>
              <w:t>e viac</w:t>
            </w:r>
            <w:r w:rsidRPr="00984ADE">
              <w:t xml:space="preserve"> identifikátor</w:t>
            </w:r>
            <w:r>
              <w:t>ov</w:t>
            </w:r>
            <w:r w:rsidRPr="00984ADE">
              <w:t xml:space="preserve"> </w:t>
            </w:r>
            <w:r>
              <w:t>jedného zmluvného vzťahu sú</w:t>
            </w:r>
            <w:r w:rsidRPr="00984ADE">
              <w:t xml:space="preserve"> </w:t>
            </w:r>
            <w:r>
              <w:t>tieto</w:t>
            </w:r>
            <w:r w:rsidRPr="00984ADE">
              <w:t xml:space="preserve"> identifikátory odd</w:t>
            </w:r>
            <w:r>
              <w:t>e</w:t>
            </w:r>
            <w:r w:rsidRPr="00984ADE">
              <w:t>len</w:t>
            </w:r>
            <w:r>
              <w:t>é</w:t>
            </w:r>
            <w:r w:rsidRPr="00984ADE">
              <w:t xml:space="preserve"> technickým znak</w:t>
            </w:r>
            <w:r>
              <w:t>o</w:t>
            </w:r>
            <w:r w:rsidRPr="00984ADE">
              <w:t>m pomlčky “-“</w:t>
            </w:r>
            <w:r>
              <w:t>.</w:t>
            </w:r>
          </w:p>
        </w:tc>
      </w:tr>
      <w:tr w:rsidR="00BB31D9" w:rsidRPr="00121D61" w14:paraId="75758FB1" w14:textId="77777777" w:rsidTr="00D01901">
        <w:tc>
          <w:tcPr>
            <w:tcW w:w="2971" w:type="dxa"/>
          </w:tcPr>
          <w:p w14:paraId="0F7BD68B" w14:textId="1CB708D7" w:rsidR="00BB31D9" w:rsidRDefault="00BB31D9" w:rsidP="00BB31D9">
            <w:pPr>
              <w:pStyle w:val="Prvzarkazkladnhotextu"/>
              <w:spacing w:before="60" w:after="60"/>
              <w:ind w:firstLine="0"/>
              <w:jc w:val="left"/>
            </w:pPr>
            <w:r>
              <w:t>CustomerIBAN</w:t>
            </w:r>
          </w:p>
        </w:tc>
        <w:tc>
          <w:tcPr>
            <w:tcW w:w="1276" w:type="dxa"/>
            <w:tcBorders>
              <w:bottom w:val="single" w:sz="4" w:space="0" w:color="BFBFBF"/>
              <w:tl2br w:val="nil"/>
              <w:tr2bl w:val="nil"/>
            </w:tcBorders>
          </w:tcPr>
          <w:p w14:paraId="1CE2570F" w14:textId="3BA130A6" w:rsidR="00BB31D9" w:rsidRDefault="00BB31D9" w:rsidP="00BB31D9">
            <w:pPr>
              <w:pStyle w:val="Prvzarkazkladnhotextu"/>
              <w:spacing w:before="60" w:after="60"/>
              <w:ind w:firstLine="0"/>
              <w:jc w:val="left"/>
            </w:pPr>
            <w:r>
              <w:t>String [34]</w:t>
            </w:r>
          </w:p>
        </w:tc>
        <w:tc>
          <w:tcPr>
            <w:tcW w:w="1276" w:type="dxa"/>
          </w:tcPr>
          <w:p w14:paraId="323295A5" w14:textId="31D42E31" w:rsidR="00BB31D9" w:rsidRDefault="00BB31D9" w:rsidP="00BB31D9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  <w:color w:val="000000"/>
                <w:szCs w:val="20"/>
              </w:rPr>
            </w:pPr>
            <w:r>
              <w:rPr>
                <w:rFonts w:cs="Arial"/>
                <w:color w:val="000000"/>
                <w:szCs w:val="20"/>
              </w:rPr>
              <w:t>P</w:t>
            </w:r>
          </w:p>
        </w:tc>
        <w:tc>
          <w:tcPr>
            <w:tcW w:w="5251" w:type="dxa"/>
          </w:tcPr>
          <w:p w14:paraId="5DEF9BAC" w14:textId="77777777" w:rsidR="00BB31D9" w:rsidRPr="00973C79" w:rsidRDefault="00BB31D9" w:rsidP="00BB31D9">
            <w:pPr>
              <w:pStyle w:val="Prvzarkazkladnhotextu"/>
              <w:spacing w:before="60" w:after="60"/>
              <w:ind w:firstLine="0"/>
              <w:jc w:val="left"/>
            </w:pPr>
            <w:r w:rsidRPr="00973C79">
              <w:t>Účet klienta v tvare IBAN, ku ktorému sa budú e-faktúry v EB zobrazovať,</w:t>
            </w:r>
          </w:p>
          <w:p w14:paraId="1C9F8A69" w14:textId="77777777" w:rsidR="00BB31D9" w:rsidRPr="00973C79" w:rsidRDefault="00BB31D9" w:rsidP="00BB31D9">
            <w:pPr>
              <w:pStyle w:val="Prvzarkazkladnhotextu"/>
              <w:spacing w:before="60" w:after="60"/>
              <w:ind w:firstLine="0"/>
              <w:jc w:val="left"/>
            </w:pPr>
            <w:r w:rsidRPr="00973C79">
              <w:t>V platbe: AT01-IBAN platiteľa</w:t>
            </w:r>
          </w:p>
          <w:p w14:paraId="59A3A173" w14:textId="2F8D91C5" w:rsidR="00BB31D9" w:rsidRPr="00973C79" w:rsidRDefault="00BB31D9" w:rsidP="00BB31D9">
            <w:pPr>
              <w:pStyle w:val="Prvzarkazkladnhotextu"/>
              <w:spacing w:before="60" w:after="60"/>
              <w:ind w:firstLine="0"/>
              <w:jc w:val="left"/>
            </w:pPr>
            <w:r w:rsidRPr="00973C79">
              <w:t>Klient však môže použiť ktorýkoľvek účet, ktorý má v EB.</w:t>
            </w:r>
          </w:p>
        </w:tc>
      </w:tr>
      <w:tr w:rsidR="00BB31D9" w:rsidRPr="00121D61" w14:paraId="3527BD1D" w14:textId="77777777" w:rsidTr="00D01901">
        <w:tc>
          <w:tcPr>
            <w:tcW w:w="2971" w:type="dxa"/>
          </w:tcPr>
          <w:p w14:paraId="0B04C07C" w14:textId="6B0FD608" w:rsidR="00BB31D9" w:rsidRPr="004B78B8" w:rsidRDefault="00BB31D9" w:rsidP="00BB31D9">
            <w:pPr>
              <w:pStyle w:val="Prvzarkazkladnhotextu"/>
              <w:spacing w:before="60" w:after="60"/>
              <w:ind w:firstLine="0"/>
              <w:jc w:val="left"/>
            </w:pPr>
            <w:r w:rsidRPr="004B78B8">
              <w:t>CustomerName</w:t>
            </w:r>
          </w:p>
        </w:tc>
        <w:tc>
          <w:tcPr>
            <w:tcW w:w="1276" w:type="dxa"/>
            <w:tcBorders>
              <w:bottom w:val="single" w:sz="4" w:space="0" w:color="BFBFBF"/>
              <w:tl2br w:val="nil"/>
              <w:tr2bl w:val="nil"/>
            </w:tcBorders>
          </w:tcPr>
          <w:p w14:paraId="50590B12" w14:textId="200F0532" w:rsidR="00BB31D9" w:rsidRDefault="00BB31D9" w:rsidP="00BB31D9">
            <w:pPr>
              <w:pStyle w:val="Prvzarkazkladnhotextu"/>
              <w:spacing w:before="60" w:after="60"/>
              <w:ind w:firstLine="0"/>
              <w:jc w:val="left"/>
            </w:pPr>
            <w:r>
              <w:t>String [70]</w:t>
            </w:r>
          </w:p>
        </w:tc>
        <w:tc>
          <w:tcPr>
            <w:tcW w:w="1276" w:type="dxa"/>
          </w:tcPr>
          <w:p w14:paraId="030A89F5" w14:textId="2E84700C" w:rsidR="00BB31D9" w:rsidRDefault="00BB31D9" w:rsidP="00BB31D9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  <w:color w:val="000000"/>
                <w:szCs w:val="20"/>
              </w:rPr>
            </w:pPr>
            <w:r>
              <w:rPr>
                <w:rFonts w:cs="Arial"/>
                <w:color w:val="000000"/>
                <w:szCs w:val="20"/>
              </w:rPr>
              <w:t>P</w:t>
            </w:r>
          </w:p>
        </w:tc>
        <w:tc>
          <w:tcPr>
            <w:tcW w:w="5251" w:type="dxa"/>
          </w:tcPr>
          <w:p w14:paraId="2362569F" w14:textId="77777777" w:rsidR="00BB31D9" w:rsidRPr="00973C79" w:rsidRDefault="00BB31D9" w:rsidP="00BB31D9">
            <w:pPr>
              <w:pStyle w:val="Prvzarkazkladnhotextu"/>
              <w:spacing w:before="60" w:after="60"/>
              <w:ind w:firstLine="0"/>
              <w:jc w:val="left"/>
            </w:pPr>
            <w:r w:rsidRPr="00973C79">
              <w:t>Meno osoby, ktorej sú služby fakturované (pri tretej osobe ide o meno tretej osoby).</w:t>
            </w:r>
          </w:p>
          <w:p w14:paraId="443B0F04" w14:textId="77777777" w:rsidR="00BB31D9" w:rsidRPr="00973C79" w:rsidRDefault="00BB31D9" w:rsidP="00BB31D9">
            <w:pPr>
              <w:pStyle w:val="Prvzarkazkladnhotextu"/>
              <w:spacing w:before="60" w:after="60"/>
              <w:ind w:firstLine="0"/>
              <w:jc w:val="left"/>
            </w:pPr>
            <w:r w:rsidRPr="00973C79">
              <w:t>V platbe: AT08-Pôvodný platiteľ</w:t>
            </w:r>
          </w:p>
          <w:p w14:paraId="465B3C5E" w14:textId="28BBF115" w:rsidR="00BB31D9" w:rsidRPr="00973C79" w:rsidRDefault="00BB31D9" w:rsidP="00BB31D9">
            <w:pPr>
              <w:pStyle w:val="Prvzarkazkladnhotextu"/>
              <w:spacing w:before="60" w:after="60"/>
              <w:ind w:firstLine="0"/>
              <w:jc w:val="left"/>
            </w:pPr>
            <w:r w:rsidRPr="00973C79">
              <w:t>V platbe nepovinné.</w:t>
            </w:r>
          </w:p>
        </w:tc>
      </w:tr>
      <w:tr w:rsidR="00BB31D9" w:rsidRPr="00121D61" w14:paraId="191B6DCA" w14:textId="77777777" w:rsidTr="00D01901">
        <w:tc>
          <w:tcPr>
            <w:tcW w:w="2971" w:type="dxa"/>
          </w:tcPr>
          <w:p w14:paraId="51DB2CD8" w14:textId="76785A24" w:rsidR="00BB31D9" w:rsidRPr="004B78B8" w:rsidRDefault="00BB31D9" w:rsidP="00BB31D9">
            <w:pPr>
              <w:pStyle w:val="Prvzarkazkladnhotextu"/>
              <w:spacing w:before="60" w:after="60"/>
              <w:ind w:firstLine="0"/>
              <w:jc w:val="left"/>
            </w:pPr>
            <w:r w:rsidRPr="004B78B8">
              <w:t>DueDate</w:t>
            </w:r>
          </w:p>
        </w:tc>
        <w:tc>
          <w:tcPr>
            <w:tcW w:w="1276" w:type="dxa"/>
            <w:tcBorders>
              <w:bottom w:val="single" w:sz="4" w:space="0" w:color="BFBFBF"/>
              <w:tl2br w:val="nil"/>
              <w:tr2bl w:val="nil"/>
            </w:tcBorders>
          </w:tcPr>
          <w:p w14:paraId="6054301C" w14:textId="022708AC" w:rsidR="00BB31D9" w:rsidRDefault="00BB31D9" w:rsidP="00BB31D9">
            <w:pPr>
              <w:pStyle w:val="Prvzarkazkladnhotextu"/>
              <w:spacing w:before="60" w:after="60"/>
              <w:ind w:firstLine="0"/>
              <w:jc w:val="left"/>
            </w:pPr>
            <w:r>
              <w:t>Date</w:t>
            </w:r>
          </w:p>
        </w:tc>
        <w:tc>
          <w:tcPr>
            <w:tcW w:w="1276" w:type="dxa"/>
          </w:tcPr>
          <w:p w14:paraId="18C6939E" w14:textId="29CB53BB" w:rsidR="00BB31D9" w:rsidRDefault="00BB31D9" w:rsidP="00BB31D9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  <w:color w:val="000000"/>
                <w:szCs w:val="20"/>
              </w:rPr>
            </w:pPr>
            <w:r>
              <w:rPr>
                <w:rFonts w:cs="Arial"/>
                <w:color w:val="000000"/>
                <w:szCs w:val="20"/>
              </w:rPr>
              <w:t>P</w:t>
            </w:r>
          </w:p>
        </w:tc>
        <w:tc>
          <w:tcPr>
            <w:tcW w:w="5251" w:type="dxa"/>
          </w:tcPr>
          <w:p w14:paraId="077F6A75" w14:textId="77777777" w:rsidR="00BB31D9" w:rsidRPr="00973C79" w:rsidRDefault="00BB31D9" w:rsidP="00BB31D9">
            <w:pPr>
              <w:pStyle w:val="Prvzarkazkladnhotextu"/>
              <w:spacing w:before="60" w:after="60"/>
              <w:ind w:firstLine="0"/>
              <w:jc w:val="left"/>
            </w:pPr>
            <w:r w:rsidRPr="00973C79">
              <w:t>Dátum splatnosti faktúry v tvare RRRR-MM-DD</w:t>
            </w:r>
          </w:p>
          <w:p w14:paraId="1519C807" w14:textId="2CBCA411" w:rsidR="00BB31D9" w:rsidRPr="00973C79" w:rsidRDefault="00BB31D9" w:rsidP="00BB31D9">
            <w:pPr>
              <w:pStyle w:val="Prvzarkazkladnhotextu"/>
              <w:spacing w:before="60" w:after="60"/>
              <w:ind w:firstLine="0"/>
              <w:jc w:val="left"/>
            </w:pPr>
            <w:r w:rsidRPr="00973C79">
              <w:t>V platbe: AT07-Dátum splatnosti</w:t>
            </w:r>
          </w:p>
        </w:tc>
      </w:tr>
      <w:tr w:rsidR="00BB31D9" w:rsidRPr="00121D61" w14:paraId="404F7FBD" w14:textId="77777777" w:rsidTr="00D01901">
        <w:tc>
          <w:tcPr>
            <w:tcW w:w="2971" w:type="dxa"/>
          </w:tcPr>
          <w:p w14:paraId="328DB60B" w14:textId="44E4481E" w:rsidR="00BB31D9" w:rsidRPr="004B78B8" w:rsidRDefault="00BB31D9" w:rsidP="00BB31D9">
            <w:pPr>
              <w:pStyle w:val="Prvzarkazkladnhotextu"/>
              <w:spacing w:before="60" w:after="60"/>
              <w:ind w:firstLine="0"/>
              <w:jc w:val="left"/>
            </w:pPr>
            <w:r w:rsidRPr="004B78B8">
              <w:t>Amount</w:t>
            </w:r>
          </w:p>
        </w:tc>
        <w:tc>
          <w:tcPr>
            <w:tcW w:w="1276" w:type="dxa"/>
            <w:tcBorders>
              <w:bottom w:val="single" w:sz="4" w:space="0" w:color="BFBFBF"/>
              <w:tl2br w:val="nil"/>
              <w:tr2bl w:val="nil"/>
            </w:tcBorders>
          </w:tcPr>
          <w:p w14:paraId="018D88C9" w14:textId="5F9BB8FC" w:rsidR="00BB31D9" w:rsidRDefault="00BB31D9" w:rsidP="00BB31D9">
            <w:pPr>
              <w:pStyle w:val="Prvzarkazkladnhotextu"/>
              <w:spacing w:before="60" w:after="60"/>
              <w:ind w:firstLine="0"/>
              <w:jc w:val="left"/>
            </w:pPr>
            <w:r>
              <w:t>Decimal</w:t>
            </w:r>
          </w:p>
        </w:tc>
        <w:tc>
          <w:tcPr>
            <w:tcW w:w="1276" w:type="dxa"/>
          </w:tcPr>
          <w:p w14:paraId="2DC547C2" w14:textId="0906A95B" w:rsidR="00BB31D9" w:rsidRDefault="00BB31D9" w:rsidP="00BB31D9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  <w:color w:val="000000"/>
                <w:szCs w:val="20"/>
              </w:rPr>
            </w:pPr>
            <w:r>
              <w:rPr>
                <w:rFonts w:cs="Arial"/>
                <w:color w:val="000000"/>
                <w:szCs w:val="20"/>
              </w:rPr>
              <w:t>P</w:t>
            </w:r>
          </w:p>
        </w:tc>
        <w:tc>
          <w:tcPr>
            <w:tcW w:w="5251" w:type="dxa"/>
          </w:tcPr>
          <w:p w14:paraId="2A96B577" w14:textId="77777777" w:rsidR="00BB31D9" w:rsidRPr="00973C79" w:rsidRDefault="00BB31D9" w:rsidP="00BB31D9">
            <w:pPr>
              <w:pStyle w:val="Prvzarkazkladnhotextu"/>
              <w:spacing w:before="60" w:after="60"/>
              <w:ind w:firstLine="0"/>
              <w:jc w:val="left"/>
            </w:pPr>
            <w:r w:rsidRPr="00973C79">
              <w:t>Suma na úhradu uvedená vo faktúre. Uvádza sa na 2 pevné desatinné miesta s desatinnou bodkou.</w:t>
            </w:r>
          </w:p>
          <w:p w14:paraId="045EB4EC" w14:textId="6FDA247A" w:rsidR="00BB31D9" w:rsidRPr="00973C79" w:rsidRDefault="00BB31D9" w:rsidP="00BB31D9">
            <w:pPr>
              <w:pStyle w:val="Prvzarkazkladnhotextu"/>
              <w:spacing w:before="60" w:after="60"/>
              <w:ind w:firstLine="0"/>
              <w:jc w:val="left"/>
            </w:pPr>
            <w:r w:rsidRPr="00973C79">
              <w:t>V platbe: AT04-Suma</w:t>
            </w:r>
          </w:p>
        </w:tc>
      </w:tr>
      <w:tr w:rsidR="00BB31D9" w:rsidRPr="00121D61" w14:paraId="6C252FFD" w14:textId="77777777" w:rsidTr="00D01901">
        <w:tc>
          <w:tcPr>
            <w:tcW w:w="2971" w:type="dxa"/>
          </w:tcPr>
          <w:p w14:paraId="1B39FC66" w14:textId="79D768DC" w:rsidR="00BB31D9" w:rsidRPr="004B78B8" w:rsidRDefault="00BB31D9" w:rsidP="00BB31D9">
            <w:pPr>
              <w:pStyle w:val="Prvzarkazkladnhotextu"/>
              <w:spacing w:before="60" w:after="60"/>
              <w:ind w:firstLine="0"/>
              <w:jc w:val="left"/>
            </w:pPr>
            <w:r w:rsidRPr="004B78B8">
              <w:t>LocalCurrency</w:t>
            </w:r>
          </w:p>
        </w:tc>
        <w:tc>
          <w:tcPr>
            <w:tcW w:w="1276" w:type="dxa"/>
            <w:tcBorders>
              <w:bottom w:val="single" w:sz="4" w:space="0" w:color="BFBFBF"/>
              <w:tl2br w:val="nil"/>
              <w:tr2bl w:val="nil"/>
            </w:tcBorders>
          </w:tcPr>
          <w:p w14:paraId="1A948C21" w14:textId="45852213" w:rsidR="00BB31D9" w:rsidRDefault="00BB31D9" w:rsidP="00BB31D9">
            <w:pPr>
              <w:pStyle w:val="Prvzarkazkladnhotextu"/>
              <w:spacing w:before="60" w:after="60"/>
              <w:ind w:firstLine="0"/>
              <w:jc w:val="left"/>
            </w:pPr>
            <w:r>
              <w:t>String [3]</w:t>
            </w:r>
          </w:p>
        </w:tc>
        <w:tc>
          <w:tcPr>
            <w:tcW w:w="1276" w:type="dxa"/>
          </w:tcPr>
          <w:p w14:paraId="4FD094DF" w14:textId="1F790075" w:rsidR="00BB31D9" w:rsidRDefault="00BB31D9" w:rsidP="00BB31D9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  <w:color w:val="000000"/>
                <w:szCs w:val="20"/>
              </w:rPr>
            </w:pPr>
            <w:r>
              <w:rPr>
                <w:rFonts w:cs="Arial"/>
                <w:color w:val="000000"/>
                <w:szCs w:val="20"/>
              </w:rPr>
              <w:t>P</w:t>
            </w:r>
          </w:p>
        </w:tc>
        <w:tc>
          <w:tcPr>
            <w:tcW w:w="5251" w:type="dxa"/>
          </w:tcPr>
          <w:p w14:paraId="0FEC0269" w14:textId="6D7A5473" w:rsidR="00BB31D9" w:rsidRPr="00973C79" w:rsidRDefault="00BB31D9" w:rsidP="00BB31D9">
            <w:pPr>
              <w:pStyle w:val="Prvzarkazkladnhotextu"/>
              <w:spacing w:before="60" w:after="60"/>
              <w:ind w:firstLine="0"/>
              <w:jc w:val="left"/>
            </w:pPr>
            <w:r w:rsidRPr="00973C79">
              <w:t>Povolená mena je len EUR</w:t>
            </w:r>
          </w:p>
        </w:tc>
      </w:tr>
      <w:tr w:rsidR="00BB31D9" w:rsidRPr="00121D61" w14:paraId="5911D77A" w14:textId="77777777" w:rsidTr="00D01901">
        <w:tc>
          <w:tcPr>
            <w:tcW w:w="2971" w:type="dxa"/>
          </w:tcPr>
          <w:p w14:paraId="47DF5F0F" w14:textId="1C84549D" w:rsidR="00BB31D9" w:rsidRPr="004B78B8" w:rsidRDefault="00BB31D9" w:rsidP="00BB31D9">
            <w:pPr>
              <w:pStyle w:val="Prvzarkazkladnhotextu"/>
              <w:spacing w:before="60" w:after="60"/>
              <w:ind w:firstLine="0"/>
              <w:jc w:val="left"/>
            </w:pPr>
            <w:r w:rsidRPr="004B78B8">
              <w:t>InvoicerIBAN</w:t>
            </w:r>
          </w:p>
        </w:tc>
        <w:tc>
          <w:tcPr>
            <w:tcW w:w="1276" w:type="dxa"/>
            <w:tcBorders>
              <w:bottom w:val="single" w:sz="4" w:space="0" w:color="BFBFBF"/>
              <w:tl2br w:val="nil"/>
              <w:tr2bl w:val="nil"/>
            </w:tcBorders>
          </w:tcPr>
          <w:p w14:paraId="5F4EAD72" w14:textId="12BAB175" w:rsidR="00BB31D9" w:rsidRDefault="00BB31D9" w:rsidP="00BB31D9">
            <w:pPr>
              <w:pStyle w:val="Prvzarkazkladnhotextu"/>
              <w:spacing w:before="60" w:after="60"/>
              <w:ind w:firstLine="0"/>
              <w:jc w:val="left"/>
            </w:pPr>
            <w:r>
              <w:t>String [34]</w:t>
            </w:r>
          </w:p>
        </w:tc>
        <w:tc>
          <w:tcPr>
            <w:tcW w:w="1276" w:type="dxa"/>
          </w:tcPr>
          <w:p w14:paraId="6860D6F0" w14:textId="1F367F3E" w:rsidR="00BB31D9" w:rsidRDefault="00BB31D9" w:rsidP="00BB31D9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  <w:color w:val="000000"/>
                <w:szCs w:val="20"/>
              </w:rPr>
            </w:pPr>
            <w:r>
              <w:rPr>
                <w:rFonts w:cs="Arial"/>
                <w:color w:val="000000"/>
                <w:szCs w:val="20"/>
              </w:rPr>
              <w:t>P</w:t>
            </w:r>
          </w:p>
        </w:tc>
        <w:tc>
          <w:tcPr>
            <w:tcW w:w="5251" w:type="dxa"/>
          </w:tcPr>
          <w:p w14:paraId="6F14886B" w14:textId="77777777" w:rsidR="00BB31D9" w:rsidRPr="00973C79" w:rsidRDefault="00BB31D9" w:rsidP="00BB31D9">
            <w:pPr>
              <w:pStyle w:val="Prvzarkazkladnhotextu"/>
              <w:spacing w:before="60" w:after="60"/>
              <w:ind w:firstLine="0"/>
              <w:jc w:val="left"/>
            </w:pPr>
            <w:r w:rsidRPr="00973C79">
              <w:t>Účet fakturanta v tvare IBAN, na ktorý sa budú e-faktúry uhrádzať.</w:t>
            </w:r>
          </w:p>
          <w:p w14:paraId="66229DEF" w14:textId="4D23E646" w:rsidR="00BB31D9" w:rsidRPr="00973C79" w:rsidRDefault="00BB31D9" w:rsidP="00BB31D9">
            <w:pPr>
              <w:pStyle w:val="Prvzarkazkladnhotextu"/>
              <w:spacing w:before="60" w:after="60"/>
              <w:ind w:firstLine="0"/>
              <w:jc w:val="left"/>
            </w:pPr>
            <w:r w:rsidRPr="00973C79">
              <w:t>V platbe: AT20-IBAN príjemcu</w:t>
            </w:r>
          </w:p>
        </w:tc>
      </w:tr>
      <w:tr w:rsidR="00BB31D9" w:rsidRPr="00121D61" w14:paraId="152593F9" w14:textId="77777777" w:rsidTr="00D01901">
        <w:tc>
          <w:tcPr>
            <w:tcW w:w="2971" w:type="dxa"/>
          </w:tcPr>
          <w:p w14:paraId="5A4BC66F" w14:textId="01C25D99" w:rsidR="00BB31D9" w:rsidRPr="004B78B8" w:rsidRDefault="00BB31D9" w:rsidP="00BB31D9">
            <w:pPr>
              <w:pStyle w:val="Prvzarkazkladnhotextu"/>
              <w:spacing w:before="60" w:after="60"/>
              <w:ind w:firstLine="0"/>
              <w:jc w:val="left"/>
            </w:pPr>
            <w:r w:rsidRPr="004B78B8">
              <w:t>InvoicerName</w:t>
            </w:r>
          </w:p>
        </w:tc>
        <w:tc>
          <w:tcPr>
            <w:tcW w:w="1276" w:type="dxa"/>
            <w:tcBorders>
              <w:bottom w:val="single" w:sz="4" w:space="0" w:color="BFBFBF"/>
              <w:tl2br w:val="nil"/>
              <w:tr2bl w:val="nil"/>
            </w:tcBorders>
          </w:tcPr>
          <w:p w14:paraId="280883DE" w14:textId="06C286CF" w:rsidR="00BB31D9" w:rsidRDefault="00BB31D9" w:rsidP="00BB31D9">
            <w:pPr>
              <w:pStyle w:val="Prvzarkazkladnhotextu"/>
              <w:spacing w:before="60" w:after="60"/>
              <w:ind w:firstLine="0"/>
              <w:jc w:val="left"/>
            </w:pPr>
            <w:r>
              <w:t>String [70]</w:t>
            </w:r>
          </w:p>
        </w:tc>
        <w:tc>
          <w:tcPr>
            <w:tcW w:w="1276" w:type="dxa"/>
          </w:tcPr>
          <w:p w14:paraId="69B79292" w14:textId="6FBA604E" w:rsidR="00BB31D9" w:rsidRDefault="00BB31D9" w:rsidP="00BB31D9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  <w:color w:val="000000"/>
                <w:szCs w:val="20"/>
              </w:rPr>
            </w:pPr>
            <w:r>
              <w:rPr>
                <w:rFonts w:cs="Arial"/>
                <w:color w:val="000000"/>
                <w:szCs w:val="20"/>
              </w:rPr>
              <w:t>P</w:t>
            </w:r>
          </w:p>
        </w:tc>
        <w:tc>
          <w:tcPr>
            <w:tcW w:w="5251" w:type="dxa"/>
          </w:tcPr>
          <w:p w14:paraId="5C0D7783" w14:textId="4B90F5A3" w:rsidR="00BB31D9" w:rsidRPr="00973C79" w:rsidRDefault="00BB31D9" w:rsidP="00BB31D9">
            <w:pPr>
              <w:pStyle w:val="Prvzarkazkladnhotextu"/>
              <w:spacing w:before="60" w:after="60"/>
              <w:ind w:firstLine="0"/>
              <w:jc w:val="left"/>
            </w:pPr>
            <w:r w:rsidRPr="00973C79">
              <w:t>Názov fakturanta, ktorý služby fakturuje.</w:t>
            </w:r>
          </w:p>
          <w:p w14:paraId="427ECA59" w14:textId="4F94589B" w:rsidR="00BB31D9" w:rsidRPr="00973C79" w:rsidRDefault="00BB31D9" w:rsidP="00BB31D9">
            <w:pPr>
              <w:pStyle w:val="Prvzarkazkladnhotextu"/>
              <w:spacing w:before="60" w:after="60"/>
              <w:ind w:firstLine="0"/>
              <w:jc w:val="left"/>
            </w:pPr>
            <w:r w:rsidRPr="00973C79">
              <w:t>V platbe: AT21-Názov príjemcu</w:t>
            </w:r>
          </w:p>
        </w:tc>
      </w:tr>
      <w:tr w:rsidR="00BB31D9" w:rsidRPr="00121D61" w14:paraId="348085CF" w14:textId="77777777" w:rsidTr="00D01901">
        <w:tc>
          <w:tcPr>
            <w:tcW w:w="2971" w:type="dxa"/>
          </w:tcPr>
          <w:p w14:paraId="333AFFAD" w14:textId="24A4798A" w:rsidR="00BB31D9" w:rsidRPr="004B78B8" w:rsidRDefault="00BB31D9" w:rsidP="00BB31D9">
            <w:pPr>
              <w:pStyle w:val="Prvzarkazkladnhotextu"/>
              <w:spacing w:before="60" w:after="60"/>
              <w:ind w:firstLine="0"/>
              <w:jc w:val="left"/>
            </w:pPr>
            <w:r w:rsidRPr="004B78B8">
              <w:t>E2ERef</w:t>
            </w:r>
          </w:p>
        </w:tc>
        <w:tc>
          <w:tcPr>
            <w:tcW w:w="1276" w:type="dxa"/>
            <w:tcBorders>
              <w:bottom w:val="single" w:sz="4" w:space="0" w:color="BFBFBF"/>
              <w:tl2br w:val="nil"/>
              <w:tr2bl w:val="nil"/>
            </w:tcBorders>
          </w:tcPr>
          <w:p w14:paraId="796F6184" w14:textId="161ACCF4" w:rsidR="00BB31D9" w:rsidRPr="00D07F74" w:rsidRDefault="00BB31D9" w:rsidP="00BB31D9">
            <w:pPr>
              <w:pStyle w:val="Prvzarkazkladnhotextu"/>
              <w:spacing w:before="60" w:after="60"/>
              <w:ind w:firstLine="0"/>
              <w:jc w:val="left"/>
            </w:pPr>
            <w:r>
              <w:t>String [35]</w:t>
            </w:r>
          </w:p>
        </w:tc>
        <w:tc>
          <w:tcPr>
            <w:tcW w:w="1276" w:type="dxa"/>
          </w:tcPr>
          <w:p w14:paraId="40FD04B5" w14:textId="1D357A0B" w:rsidR="00BB31D9" w:rsidRPr="00C572E5" w:rsidRDefault="00BB31D9" w:rsidP="00BB31D9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  <w:color w:val="000000"/>
                <w:szCs w:val="20"/>
              </w:rPr>
            </w:pPr>
            <w:r>
              <w:rPr>
                <w:rFonts w:cs="Arial"/>
                <w:color w:val="000000"/>
                <w:szCs w:val="20"/>
              </w:rPr>
              <w:t>N</w:t>
            </w:r>
          </w:p>
        </w:tc>
        <w:tc>
          <w:tcPr>
            <w:tcW w:w="5251" w:type="dxa"/>
          </w:tcPr>
          <w:p w14:paraId="09180901" w14:textId="77777777" w:rsidR="00BB31D9" w:rsidRPr="00973C79" w:rsidRDefault="00BB31D9" w:rsidP="00BB31D9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  <w:color w:val="000000"/>
                <w:szCs w:val="20"/>
              </w:rPr>
            </w:pPr>
            <w:r w:rsidRPr="00973C79">
              <w:rPr>
                <w:rFonts w:cs="Arial"/>
                <w:color w:val="000000"/>
                <w:szCs w:val="20"/>
              </w:rPr>
              <w:t>Referencia platby. V prípade uvádzania symbolov sa použije konvencia /VS/SS/KS</w:t>
            </w:r>
          </w:p>
          <w:p w14:paraId="45AA620E" w14:textId="06757694" w:rsidR="00BB31D9" w:rsidRPr="00973C79" w:rsidRDefault="00BB31D9" w:rsidP="00BB31D9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  <w:color w:val="000000"/>
                <w:szCs w:val="20"/>
              </w:rPr>
            </w:pPr>
            <w:r w:rsidRPr="00973C79">
              <w:rPr>
                <w:rFonts w:cs="Arial"/>
                <w:color w:val="000000"/>
                <w:szCs w:val="20"/>
              </w:rPr>
              <w:t>V platbe: AT41-Referencia platiteľa</w:t>
            </w:r>
          </w:p>
        </w:tc>
      </w:tr>
      <w:tr w:rsidR="00BB31D9" w:rsidRPr="00121D61" w14:paraId="1D040A2F" w14:textId="77777777" w:rsidTr="00D01901">
        <w:tc>
          <w:tcPr>
            <w:tcW w:w="2971" w:type="dxa"/>
          </w:tcPr>
          <w:p w14:paraId="518C92D5" w14:textId="6E801A52" w:rsidR="00BB31D9" w:rsidRPr="00D07F74" w:rsidRDefault="00BB31D9" w:rsidP="00BB31D9">
            <w:pPr>
              <w:pStyle w:val="Prvzarkazkladnhotextu"/>
              <w:spacing w:before="60" w:after="60"/>
              <w:ind w:firstLine="0"/>
              <w:jc w:val="left"/>
            </w:pPr>
            <w:r w:rsidRPr="004B78B8">
              <w:t>RmtInf</w:t>
            </w:r>
          </w:p>
        </w:tc>
        <w:tc>
          <w:tcPr>
            <w:tcW w:w="1276" w:type="dxa"/>
            <w:tcBorders>
              <w:bottom w:val="single" w:sz="4" w:space="0" w:color="BFBFBF"/>
              <w:tl2br w:val="nil"/>
              <w:tr2bl w:val="nil"/>
            </w:tcBorders>
          </w:tcPr>
          <w:p w14:paraId="18E9E1E1" w14:textId="5D0937E2" w:rsidR="00BB31D9" w:rsidRPr="00D07F74" w:rsidRDefault="00BB31D9" w:rsidP="00BB31D9">
            <w:pPr>
              <w:pStyle w:val="Prvzarkazkladnhotextu"/>
              <w:spacing w:before="60" w:after="60"/>
              <w:ind w:firstLine="0"/>
              <w:jc w:val="left"/>
            </w:pPr>
            <w:r>
              <w:t>String [140]</w:t>
            </w:r>
          </w:p>
        </w:tc>
        <w:tc>
          <w:tcPr>
            <w:tcW w:w="1276" w:type="dxa"/>
          </w:tcPr>
          <w:p w14:paraId="5F8B28D0" w14:textId="45B1C1A0" w:rsidR="00BB31D9" w:rsidRPr="00973C79" w:rsidRDefault="00BB31D9" w:rsidP="00BB31D9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  <w:color w:val="000000"/>
                <w:szCs w:val="20"/>
              </w:rPr>
            </w:pPr>
            <w:r w:rsidRPr="00973C79">
              <w:rPr>
                <w:rFonts w:cs="Arial"/>
                <w:color w:val="000000"/>
                <w:szCs w:val="20"/>
              </w:rPr>
              <w:t>N</w:t>
            </w:r>
          </w:p>
        </w:tc>
        <w:tc>
          <w:tcPr>
            <w:tcW w:w="5251" w:type="dxa"/>
          </w:tcPr>
          <w:p w14:paraId="6703AF53" w14:textId="77777777" w:rsidR="00BB31D9" w:rsidRPr="00973C79" w:rsidRDefault="00BB31D9" w:rsidP="00BB31D9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  <w:color w:val="000000"/>
                <w:szCs w:val="20"/>
              </w:rPr>
            </w:pPr>
            <w:r w:rsidRPr="00973C79">
              <w:rPr>
                <w:rFonts w:cs="Arial"/>
                <w:color w:val="000000"/>
                <w:szCs w:val="20"/>
              </w:rPr>
              <w:t>Správa pre príjemcu.</w:t>
            </w:r>
          </w:p>
          <w:p w14:paraId="2E6C4095" w14:textId="77777777" w:rsidR="00BB31D9" w:rsidRPr="00973C79" w:rsidRDefault="00BB31D9" w:rsidP="00BB31D9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  <w:color w:val="000000"/>
                <w:szCs w:val="20"/>
              </w:rPr>
            </w:pPr>
            <w:r w:rsidRPr="00973C79">
              <w:rPr>
                <w:rFonts w:cs="Arial"/>
                <w:color w:val="000000"/>
                <w:szCs w:val="20"/>
              </w:rPr>
              <w:t>V platbe: AT05-Informácia pre príjemcu</w:t>
            </w:r>
          </w:p>
          <w:p w14:paraId="78A9969D" w14:textId="1369DF18" w:rsidR="00BB31D9" w:rsidRPr="00973C79" w:rsidRDefault="00BB31D9" w:rsidP="00BB31D9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  <w:color w:val="000000"/>
                <w:szCs w:val="20"/>
              </w:rPr>
            </w:pPr>
            <w:r w:rsidRPr="00973C79">
              <w:rPr>
                <w:rFonts w:cs="Arial"/>
                <w:color w:val="000000"/>
                <w:szCs w:val="20"/>
              </w:rPr>
              <w:t>Táto hodnota bude okrem správy pre príjemcu uvedená aj ako popis faktúry v EB pre klienta. Ak hodnota uvedená nebude, banka uvedie ako popis vlastné označenie. (Napr. [Názov fakturanta] [faktúra] [Splatnosť: DD.MM.RRRR])</w:t>
            </w:r>
          </w:p>
        </w:tc>
      </w:tr>
    </w:tbl>
    <w:p w14:paraId="6C106D77" w14:textId="77777777" w:rsidR="006B7549" w:rsidRDefault="006B7549" w:rsidP="002730A3"/>
    <w:p w14:paraId="4D446BF6" w14:textId="0DE3F60D" w:rsidR="006B7549" w:rsidRPr="00620C03" w:rsidRDefault="00F429F4" w:rsidP="002730A3">
      <w:pPr>
        <w:rPr>
          <w:rFonts w:ascii="Arial" w:hAnsi="Arial" w:cs="Arial"/>
        </w:rPr>
      </w:pPr>
      <w:r>
        <w:rPr>
          <w:rFonts w:ascii="Arial" w:hAnsi="Arial" w:cs="Arial"/>
        </w:rPr>
        <w:t xml:space="preserve">Položky DocumentType a SubDocumentType budú napĺňané podľa logiky definovanej </w:t>
      </w:r>
      <w:r w:rsidRPr="00F429F4">
        <w:rPr>
          <w:rFonts w:ascii="Arial" w:hAnsi="Arial" w:cs="Arial"/>
        </w:rPr>
        <w:t xml:space="preserve">v </w:t>
      </w:r>
      <w:r w:rsidRPr="00666F19">
        <w:rPr>
          <w:rFonts w:ascii="Arial" w:hAnsi="Arial" w:cs="Arial"/>
        </w:rPr>
        <w:fldChar w:fldCharType="begin"/>
      </w:r>
      <w:r w:rsidRPr="00F429F4">
        <w:rPr>
          <w:rFonts w:ascii="Arial" w:hAnsi="Arial" w:cs="Arial"/>
        </w:rPr>
        <w:instrText xml:space="preserve"> REF _Ref428265345 \h </w:instrText>
      </w:r>
      <w:r w:rsidRPr="00D01901">
        <w:rPr>
          <w:rFonts w:ascii="Arial" w:hAnsi="Arial" w:cs="Arial"/>
        </w:rPr>
        <w:instrText xml:space="preserve"> \* MERGEFORMAT </w:instrText>
      </w:r>
      <w:r w:rsidRPr="00666F19">
        <w:rPr>
          <w:rFonts w:ascii="Arial" w:hAnsi="Arial" w:cs="Arial"/>
        </w:rPr>
      </w:r>
      <w:r w:rsidRPr="00666F19">
        <w:rPr>
          <w:rFonts w:ascii="Arial" w:hAnsi="Arial" w:cs="Arial"/>
        </w:rPr>
        <w:fldChar w:fldCharType="separate"/>
      </w:r>
      <w:r w:rsidRPr="00D01901">
        <w:rPr>
          <w:rFonts w:ascii="Arial" w:hAnsi="Arial" w:cs="Arial"/>
        </w:rPr>
        <w:t xml:space="preserve">Tab. č. </w:t>
      </w:r>
      <w:r w:rsidRPr="00D01901">
        <w:rPr>
          <w:rFonts w:ascii="Arial" w:hAnsi="Arial" w:cs="Arial"/>
          <w:noProof/>
        </w:rPr>
        <w:t>12</w:t>
      </w:r>
      <w:r w:rsidRPr="00666F19">
        <w:rPr>
          <w:rFonts w:ascii="Arial" w:hAnsi="Arial" w:cs="Arial"/>
        </w:rPr>
        <w:fldChar w:fldCharType="end"/>
      </w:r>
      <w:r w:rsidRPr="00666F19">
        <w:rPr>
          <w:rFonts w:ascii="Arial" w:hAnsi="Arial" w:cs="Arial"/>
        </w:rPr>
        <w:t>.</w:t>
      </w:r>
    </w:p>
    <w:p w14:paraId="480B9216" w14:textId="77777777" w:rsidR="00170488" w:rsidRPr="00620C03" w:rsidRDefault="00170488" w:rsidP="002730A3">
      <w:pPr>
        <w:rPr>
          <w:rFonts w:ascii="Arial" w:hAnsi="Arial" w:cs="Arial"/>
        </w:rPr>
      </w:pPr>
    </w:p>
    <w:p w14:paraId="7EF02005" w14:textId="2047783E" w:rsidR="00170488" w:rsidRPr="000F4F86" w:rsidRDefault="000F4F86" w:rsidP="000F4F86">
      <w:pPr>
        <w:pStyle w:val="Popis"/>
        <w:rPr>
          <w:rFonts w:ascii="Arial" w:hAnsi="Arial" w:cs="Arial"/>
          <w:b w:val="0"/>
          <w:sz w:val="22"/>
          <w:szCs w:val="22"/>
        </w:rPr>
      </w:pPr>
      <w:bookmarkStart w:id="40" w:name="_Ref428265345"/>
      <w:r w:rsidRPr="000F4F86">
        <w:rPr>
          <w:rFonts w:ascii="Arial" w:hAnsi="Arial" w:cs="Arial"/>
          <w:b w:val="0"/>
          <w:sz w:val="22"/>
          <w:szCs w:val="22"/>
        </w:rPr>
        <w:t xml:space="preserve">Tab. č. </w:t>
      </w:r>
      <w:r w:rsidRPr="000F4F86">
        <w:rPr>
          <w:rFonts w:ascii="Arial" w:hAnsi="Arial" w:cs="Arial"/>
          <w:b w:val="0"/>
          <w:sz w:val="22"/>
          <w:szCs w:val="22"/>
        </w:rPr>
        <w:fldChar w:fldCharType="begin"/>
      </w:r>
      <w:r w:rsidRPr="000F4F86">
        <w:rPr>
          <w:rFonts w:ascii="Arial" w:hAnsi="Arial" w:cs="Arial"/>
          <w:b w:val="0"/>
          <w:sz w:val="22"/>
          <w:szCs w:val="22"/>
        </w:rPr>
        <w:instrText xml:space="preserve"> SEQ Tab._č. \* ARABIC </w:instrText>
      </w:r>
      <w:r w:rsidRPr="000F4F86">
        <w:rPr>
          <w:rFonts w:ascii="Arial" w:hAnsi="Arial" w:cs="Arial"/>
          <w:b w:val="0"/>
          <w:sz w:val="22"/>
          <w:szCs w:val="22"/>
        </w:rPr>
        <w:fldChar w:fldCharType="separate"/>
      </w:r>
      <w:r w:rsidR="00666F19">
        <w:rPr>
          <w:rFonts w:ascii="Arial" w:hAnsi="Arial" w:cs="Arial"/>
          <w:b w:val="0"/>
          <w:noProof/>
          <w:sz w:val="22"/>
          <w:szCs w:val="22"/>
        </w:rPr>
        <w:t>12</w:t>
      </w:r>
      <w:r w:rsidRPr="000F4F86">
        <w:rPr>
          <w:rFonts w:ascii="Arial" w:hAnsi="Arial" w:cs="Arial"/>
          <w:b w:val="0"/>
          <w:sz w:val="22"/>
          <w:szCs w:val="22"/>
        </w:rPr>
        <w:fldChar w:fldCharType="end"/>
      </w:r>
      <w:bookmarkEnd w:id="40"/>
      <w:r w:rsidRPr="000F4F86">
        <w:rPr>
          <w:rFonts w:ascii="Arial" w:hAnsi="Arial" w:cs="Arial"/>
          <w:b w:val="0"/>
          <w:sz w:val="22"/>
          <w:szCs w:val="22"/>
        </w:rPr>
        <w:t>: T</w:t>
      </w:r>
      <w:r w:rsidR="003933D2" w:rsidRPr="000F4F86">
        <w:rPr>
          <w:rFonts w:ascii="Arial" w:hAnsi="Arial" w:cs="Arial"/>
          <w:b w:val="0"/>
          <w:sz w:val="22"/>
          <w:szCs w:val="22"/>
        </w:rPr>
        <w:t>yp a podtyp elektronickej faktúry</w:t>
      </w:r>
    </w:p>
    <w:tbl>
      <w:tblPr>
        <w:tblW w:w="10343" w:type="dxa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ayout w:type="fixed"/>
        <w:tblLook w:val="04A0" w:firstRow="1" w:lastRow="0" w:firstColumn="1" w:lastColumn="0" w:noHBand="0" w:noVBand="1"/>
      </w:tblPr>
      <w:tblGrid>
        <w:gridCol w:w="4390"/>
        <w:gridCol w:w="3260"/>
        <w:gridCol w:w="1418"/>
        <w:gridCol w:w="1275"/>
      </w:tblGrid>
      <w:tr w:rsidR="00BB31D9" w:rsidRPr="00620C03" w14:paraId="2927C9BC" w14:textId="77777777" w:rsidTr="00BB31D9">
        <w:trPr>
          <w:cantSplit/>
          <w:tblHeader/>
        </w:trPr>
        <w:tc>
          <w:tcPr>
            <w:tcW w:w="4390" w:type="dxa"/>
            <w:shd w:val="clear" w:color="auto" w:fill="D9D9D9"/>
            <w:vAlign w:val="center"/>
          </w:tcPr>
          <w:p w14:paraId="4C2A15E8" w14:textId="05974B7D" w:rsidR="00BB31D9" w:rsidRPr="00620C03" w:rsidRDefault="00BB31D9" w:rsidP="00361824">
            <w:pPr>
              <w:pStyle w:val="Prvzarkazkladnhotextu"/>
              <w:keepNext/>
              <w:spacing w:before="120"/>
              <w:ind w:firstLine="0"/>
              <w:rPr>
                <w:rFonts w:cs="Arial"/>
                <w:b/>
              </w:rPr>
            </w:pPr>
            <w:r w:rsidRPr="00620C03">
              <w:rPr>
                <w:rFonts w:cs="Arial"/>
                <w:b/>
              </w:rPr>
              <w:t>DocumentType</w:t>
            </w:r>
          </w:p>
          <w:p w14:paraId="085C9A71" w14:textId="362E60AA" w:rsidR="00BB31D9" w:rsidRPr="00900A01" w:rsidRDefault="00BB31D9" w:rsidP="00361824">
            <w:pPr>
              <w:pStyle w:val="Prvzarkazkladnhotextu"/>
              <w:keepNext/>
              <w:spacing w:before="120"/>
              <w:ind w:firstLine="0"/>
              <w:rPr>
                <w:rFonts w:cs="Arial"/>
                <w:b/>
              </w:rPr>
            </w:pPr>
            <w:r w:rsidRPr="00900A01">
              <w:rPr>
                <w:rFonts w:cs="Arial"/>
                <w:b/>
              </w:rPr>
              <w:t>(Typ dokumentu)</w:t>
            </w:r>
          </w:p>
        </w:tc>
        <w:tc>
          <w:tcPr>
            <w:tcW w:w="3260" w:type="dxa"/>
            <w:shd w:val="clear" w:color="auto" w:fill="D9D9D9"/>
            <w:vAlign w:val="center"/>
          </w:tcPr>
          <w:p w14:paraId="2245D759" w14:textId="77777777" w:rsidR="00BB31D9" w:rsidRPr="003833BA" w:rsidRDefault="00BB31D9" w:rsidP="00361824">
            <w:pPr>
              <w:pStyle w:val="Prvzarkazkladnhotextu"/>
              <w:keepNext/>
              <w:spacing w:before="120"/>
              <w:ind w:firstLine="0"/>
              <w:rPr>
                <w:rFonts w:cs="Arial"/>
                <w:b/>
              </w:rPr>
            </w:pPr>
            <w:r w:rsidRPr="003833BA">
              <w:rPr>
                <w:rFonts w:cs="Arial"/>
                <w:b/>
              </w:rPr>
              <w:t>SubDocumentType</w:t>
            </w:r>
          </w:p>
          <w:p w14:paraId="639D9859" w14:textId="1B707BEF" w:rsidR="00BB31D9" w:rsidRPr="003833BA" w:rsidRDefault="00BB31D9" w:rsidP="00361824">
            <w:pPr>
              <w:pStyle w:val="Prvzarkazkladnhotextu"/>
              <w:keepNext/>
              <w:spacing w:before="120"/>
              <w:ind w:firstLine="0"/>
              <w:rPr>
                <w:rFonts w:cs="Arial"/>
                <w:b/>
              </w:rPr>
            </w:pPr>
            <w:r w:rsidRPr="003833BA">
              <w:rPr>
                <w:rFonts w:cs="Arial"/>
                <w:b/>
              </w:rPr>
              <w:t>(Popis dokladu)</w:t>
            </w:r>
          </w:p>
        </w:tc>
        <w:tc>
          <w:tcPr>
            <w:tcW w:w="1418" w:type="dxa"/>
            <w:tcBorders>
              <w:bottom w:val="single" w:sz="4" w:space="0" w:color="BFBFBF"/>
            </w:tcBorders>
            <w:shd w:val="clear" w:color="auto" w:fill="D9D9D9"/>
            <w:vAlign w:val="center"/>
          </w:tcPr>
          <w:p w14:paraId="2FEA6A1F" w14:textId="4A129E76" w:rsidR="00BB31D9" w:rsidRPr="00A668E8" w:rsidRDefault="00BB31D9" w:rsidP="00361824">
            <w:pPr>
              <w:pStyle w:val="Prvzarkazkladnhotextu"/>
              <w:keepNext/>
              <w:spacing w:before="120"/>
              <w:ind w:firstLine="0"/>
              <w:rPr>
                <w:rFonts w:cs="Arial"/>
                <w:b/>
              </w:rPr>
            </w:pPr>
            <w:r w:rsidRPr="00A668E8">
              <w:rPr>
                <w:rFonts w:cs="Arial"/>
                <w:b/>
              </w:rPr>
              <w:t>Znamienko čiastky</w:t>
            </w:r>
          </w:p>
        </w:tc>
        <w:tc>
          <w:tcPr>
            <w:tcW w:w="1275" w:type="dxa"/>
            <w:shd w:val="clear" w:color="auto" w:fill="D9D9D9"/>
            <w:vAlign w:val="center"/>
          </w:tcPr>
          <w:p w14:paraId="4EF5EE4B" w14:textId="062D12DE" w:rsidR="00BB31D9" w:rsidRPr="00A668E8" w:rsidRDefault="00BB31D9" w:rsidP="00361824">
            <w:pPr>
              <w:pStyle w:val="Prvzarkazkladnhotextu"/>
              <w:keepNext/>
              <w:spacing w:before="120"/>
              <w:ind w:firstLine="0"/>
              <w:rPr>
                <w:rFonts w:cs="Arial"/>
                <w:b/>
              </w:rPr>
            </w:pPr>
            <w:r w:rsidRPr="00A668E8">
              <w:rPr>
                <w:rFonts w:cs="Arial"/>
                <w:b/>
              </w:rPr>
              <w:t>Generuje pl. príkaz</w:t>
            </w:r>
          </w:p>
        </w:tc>
      </w:tr>
      <w:tr w:rsidR="00BB31D9" w:rsidRPr="00620C03" w14:paraId="2A8DA6D3" w14:textId="77777777" w:rsidTr="00BB31D9">
        <w:tc>
          <w:tcPr>
            <w:tcW w:w="4390" w:type="dxa"/>
            <w:vMerge w:val="restart"/>
            <w:shd w:val="clear" w:color="auto" w:fill="F2F2F2"/>
            <w:vAlign w:val="center"/>
          </w:tcPr>
          <w:p w14:paraId="69C77BF0" w14:textId="675A620C" w:rsidR="00BB31D9" w:rsidRPr="00620C03" w:rsidRDefault="00BB31D9" w:rsidP="00DE77FE">
            <w:pPr>
              <w:pStyle w:val="Prvzarkazkladnhotextu"/>
              <w:spacing w:before="60" w:after="60"/>
              <w:ind w:firstLine="0"/>
              <w:rPr>
                <w:rFonts w:cs="Arial"/>
                <w:b/>
              </w:rPr>
            </w:pPr>
            <w:r w:rsidRPr="00620C03">
              <w:rPr>
                <w:rFonts w:cs="Arial"/>
                <w:b/>
              </w:rPr>
              <w:t>01 Faktúra</w:t>
            </w:r>
          </w:p>
          <w:p w14:paraId="7672EE36" w14:textId="0CFC7E51" w:rsidR="00BB31D9" w:rsidRPr="00900A01" w:rsidRDefault="00BB31D9" w:rsidP="00DE77FE">
            <w:pPr>
              <w:pStyle w:val="Prvzarkazkladnhotextu"/>
              <w:spacing w:before="60" w:after="60"/>
              <w:ind w:firstLine="0"/>
              <w:rPr>
                <w:rFonts w:cs="Arial"/>
              </w:rPr>
            </w:pPr>
            <w:r w:rsidRPr="00900A01">
              <w:rPr>
                <w:rFonts w:cs="Arial"/>
              </w:rPr>
              <w:t>(Daňový doklad)</w:t>
            </w:r>
          </w:p>
        </w:tc>
        <w:tc>
          <w:tcPr>
            <w:tcW w:w="3260" w:type="dxa"/>
          </w:tcPr>
          <w:p w14:paraId="7D52788E" w14:textId="5080C009" w:rsidR="00BB31D9" w:rsidRPr="003833BA" w:rsidRDefault="00BB31D9" w:rsidP="00361824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  <w:color w:val="000000"/>
                <w:szCs w:val="20"/>
              </w:rPr>
            </w:pPr>
            <w:r w:rsidRPr="003833BA">
              <w:rPr>
                <w:rFonts w:cs="Arial"/>
                <w:b/>
                <w:color w:val="000000"/>
                <w:szCs w:val="20"/>
              </w:rPr>
              <w:t>01</w:t>
            </w:r>
            <w:r w:rsidRPr="003833BA">
              <w:rPr>
                <w:rFonts w:cs="Arial"/>
                <w:color w:val="000000"/>
                <w:szCs w:val="20"/>
              </w:rPr>
              <w:t xml:space="preserve"> Faktúra bez vyúčtovania záloh</w:t>
            </w:r>
          </w:p>
        </w:tc>
        <w:tc>
          <w:tcPr>
            <w:tcW w:w="1418" w:type="dxa"/>
            <w:tcBorders>
              <w:tl2br w:val="nil"/>
              <w:tr2bl w:val="nil"/>
            </w:tcBorders>
          </w:tcPr>
          <w:p w14:paraId="5FE7DD04" w14:textId="4E3DAE4B" w:rsidR="00BB31D9" w:rsidRPr="003833BA" w:rsidRDefault="00BB31D9" w:rsidP="00E97AB1">
            <w:pPr>
              <w:pStyle w:val="Prvzarkazkladnhotextu"/>
              <w:spacing w:before="60" w:after="60"/>
              <w:ind w:firstLine="0"/>
              <w:jc w:val="center"/>
              <w:rPr>
                <w:rFonts w:cs="Arial"/>
              </w:rPr>
            </w:pPr>
            <w:r w:rsidRPr="003833BA">
              <w:rPr>
                <w:rFonts w:cs="Arial"/>
              </w:rPr>
              <w:t>+</w:t>
            </w:r>
          </w:p>
        </w:tc>
        <w:tc>
          <w:tcPr>
            <w:tcW w:w="1275" w:type="dxa"/>
          </w:tcPr>
          <w:p w14:paraId="5D16BEFD" w14:textId="7BD65737" w:rsidR="00BB31D9" w:rsidRPr="00A668E8" w:rsidRDefault="00BB31D9" w:rsidP="00E97AB1">
            <w:pPr>
              <w:pStyle w:val="Prvzarkazkladnhotextu"/>
              <w:spacing w:before="60" w:after="60"/>
              <w:ind w:firstLine="0"/>
              <w:jc w:val="center"/>
              <w:rPr>
                <w:rFonts w:cs="Arial"/>
              </w:rPr>
            </w:pPr>
            <w:r w:rsidRPr="00A668E8">
              <w:rPr>
                <w:rFonts w:cs="Arial"/>
                <w:color w:val="000000"/>
                <w:sz w:val="22"/>
                <w:szCs w:val="20"/>
              </w:rPr>
              <w:sym w:font="Wingdings" w:char="F0FC"/>
            </w:r>
          </w:p>
        </w:tc>
      </w:tr>
      <w:tr w:rsidR="00BB31D9" w:rsidRPr="00620C03" w14:paraId="7CE97BF6" w14:textId="77777777" w:rsidTr="00BB31D9">
        <w:tc>
          <w:tcPr>
            <w:tcW w:w="4390" w:type="dxa"/>
            <w:vMerge/>
            <w:shd w:val="clear" w:color="auto" w:fill="F2F2F2"/>
            <w:vAlign w:val="center"/>
          </w:tcPr>
          <w:p w14:paraId="1745C85E" w14:textId="77777777" w:rsidR="00BB31D9" w:rsidRPr="00973C79" w:rsidRDefault="00BB31D9" w:rsidP="00361824">
            <w:pPr>
              <w:pStyle w:val="Prvzarkazkladnhotextu"/>
              <w:spacing w:before="60" w:after="60"/>
              <w:ind w:firstLine="0"/>
              <w:rPr>
                <w:rFonts w:cs="Arial"/>
                <w:b/>
              </w:rPr>
            </w:pPr>
          </w:p>
        </w:tc>
        <w:tc>
          <w:tcPr>
            <w:tcW w:w="3260" w:type="dxa"/>
          </w:tcPr>
          <w:p w14:paraId="6B247E36" w14:textId="7653F25B" w:rsidR="00BB31D9" w:rsidRPr="00620C03" w:rsidRDefault="00BB31D9" w:rsidP="00361824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  <w:color w:val="000000"/>
                <w:szCs w:val="20"/>
              </w:rPr>
            </w:pPr>
            <w:r w:rsidRPr="00620C03">
              <w:rPr>
                <w:rFonts w:cs="Arial"/>
                <w:b/>
                <w:color w:val="000000"/>
                <w:szCs w:val="20"/>
              </w:rPr>
              <w:t>02</w:t>
            </w:r>
            <w:r w:rsidRPr="00620C03">
              <w:rPr>
                <w:rFonts w:cs="Arial"/>
                <w:color w:val="000000"/>
                <w:szCs w:val="20"/>
              </w:rPr>
              <w:t xml:space="preserve"> Doplatok – faktúra s vyúčtovaním záloh</w:t>
            </w:r>
          </w:p>
        </w:tc>
        <w:tc>
          <w:tcPr>
            <w:tcW w:w="1418" w:type="dxa"/>
            <w:tcBorders>
              <w:tl2br w:val="nil"/>
              <w:tr2bl w:val="nil"/>
            </w:tcBorders>
          </w:tcPr>
          <w:p w14:paraId="720AC311" w14:textId="60BD4C84" w:rsidR="00BB31D9" w:rsidRPr="00F83839" w:rsidRDefault="00BB31D9" w:rsidP="00E97AB1">
            <w:pPr>
              <w:pStyle w:val="Prvzarkazkladnhotextu"/>
              <w:spacing w:before="60" w:after="60"/>
              <w:ind w:firstLine="0"/>
              <w:jc w:val="center"/>
              <w:rPr>
                <w:rFonts w:cs="Arial"/>
              </w:rPr>
            </w:pPr>
            <w:r w:rsidRPr="00F83839">
              <w:rPr>
                <w:rFonts w:cs="Arial"/>
              </w:rPr>
              <w:t>+</w:t>
            </w:r>
          </w:p>
        </w:tc>
        <w:tc>
          <w:tcPr>
            <w:tcW w:w="1275" w:type="dxa"/>
          </w:tcPr>
          <w:p w14:paraId="21EA6148" w14:textId="775E38B9" w:rsidR="00BB31D9" w:rsidRPr="00F83839" w:rsidRDefault="00BB31D9" w:rsidP="00E97AB1">
            <w:pPr>
              <w:pStyle w:val="Prvzarkazkladnhotextu"/>
              <w:spacing w:before="60" w:after="60"/>
              <w:ind w:firstLine="0"/>
              <w:jc w:val="center"/>
              <w:rPr>
                <w:rFonts w:cs="Arial"/>
              </w:rPr>
            </w:pPr>
            <w:r w:rsidRPr="00620C03">
              <w:rPr>
                <w:rFonts w:cs="Arial"/>
                <w:color w:val="000000"/>
                <w:sz w:val="22"/>
                <w:szCs w:val="20"/>
              </w:rPr>
              <w:sym w:font="Wingdings" w:char="F0FC"/>
            </w:r>
          </w:p>
        </w:tc>
      </w:tr>
      <w:tr w:rsidR="00BB31D9" w:rsidRPr="00620C03" w14:paraId="798D7E61" w14:textId="77777777" w:rsidTr="00BB31D9">
        <w:tc>
          <w:tcPr>
            <w:tcW w:w="4390" w:type="dxa"/>
            <w:vMerge/>
            <w:shd w:val="clear" w:color="auto" w:fill="F2F2F2"/>
            <w:vAlign w:val="center"/>
          </w:tcPr>
          <w:p w14:paraId="244598B6" w14:textId="06E68AB0" w:rsidR="00BB31D9" w:rsidRPr="00973C79" w:rsidRDefault="00BB31D9" w:rsidP="00361824">
            <w:pPr>
              <w:pStyle w:val="Prvzarkazkladnhotextu"/>
              <w:spacing w:before="60" w:after="60"/>
              <w:ind w:firstLine="0"/>
              <w:rPr>
                <w:rFonts w:cs="Arial"/>
                <w:b/>
              </w:rPr>
            </w:pPr>
          </w:p>
        </w:tc>
        <w:tc>
          <w:tcPr>
            <w:tcW w:w="3260" w:type="dxa"/>
          </w:tcPr>
          <w:p w14:paraId="1D0039D6" w14:textId="0D858C24" w:rsidR="00BB31D9" w:rsidRPr="00F83839" w:rsidRDefault="00BB31D9" w:rsidP="00361824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</w:rPr>
            </w:pPr>
            <w:r w:rsidRPr="00620C03">
              <w:rPr>
                <w:rFonts w:cs="Arial"/>
                <w:b/>
                <w:color w:val="000000"/>
                <w:szCs w:val="20"/>
              </w:rPr>
              <w:t>03</w:t>
            </w:r>
            <w:r w:rsidRPr="00620C03">
              <w:rPr>
                <w:rFonts w:cs="Arial"/>
                <w:color w:val="000000"/>
                <w:szCs w:val="20"/>
              </w:rPr>
              <w:t xml:space="preserve"> Preplatok – faktúra s vyúčtovaním záloh</w:t>
            </w:r>
          </w:p>
        </w:tc>
        <w:tc>
          <w:tcPr>
            <w:tcW w:w="1418" w:type="dxa"/>
            <w:tcBorders>
              <w:tl2br w:val="nil"/>
              <w:tr2bl w:val="nil"/>
            </w:tcBorders>
          </w:tcPr>
          <w:p w14:paraId="2CB797AB" w14:textId="592D57F1" w:rsidR="00BB31D9" w:rsidRPr="00E41472" w:rsidRDefault="00BB31D9" w:rsidP="00E97AB1">
            <w:pPr>
              <w:pStyle w:val="Prvzarkazkladnhotextu"/>
              <w:spacing w:before="60" w:after="60"/>
              <w:ind w:firstLine="0"/>
              <w:jc w:val="center"/>
              <w:rPr>
                <w:rFonts w:cs="Arial"/>
              </w:rPr>
            </w:pPr>
            <w:r w:rsidRPr="00973C79">
              <w:rPr>
                <w:rFonts w:cs="Arial"/>
              </w:rPr>
              <w:t>-</w:t>
            </w:r>
          </w:p>
        </w:tc>
        <w:tc>
          <w:tcPr>
            <w:tcW w:w="1275" w:type="dxa"/>
          </w:tcPr>
          <w:p w14:paraId="1A423531" w14:textId="07877537" w:rsidR="00BB31D9" w:rsidRPr="00F83839" w:rsidRDefault="00BB31D9" w:rsidP="00E97AB1">
            <w:pPr>
              <w:pStyle w:val="Prvzarkazkladnhotextu"/>
              <w:spacing w:before="60" w:after="60"/>
              <w:ind w:firstLine="0"/>
              <w:jc w:val="center"/>
              <w:rPr>
                <w:rFonts w:cs="Arial"/>
              </w:rPr>
            </w:pPr>
            <w:r w:rsidRPr="00620C03">
              <w:rPr>
                <w:rFonts w:cs="Arial"/>
                <w:color w:val="000000"/>
                <w:sz w:val="22"/>
                <w:szCs w:val="20"/>
              </w:rPr>
              <w:sym w:font="Wingdings" w:char="F0FB"/>
            </w:r>
          </w:p>
        </w:tc>
      </w:tr>
      <w:tr w:rsidR="00BB31D9" w:rsidRPr="00620C03" w14:paraId="32224322" w14:textId="77777777" w:rsidTr="00BB31D9">
        <w:tc>
          <w:tcPr>
            <w:tcW w:w="4390" w:type="dxa"/>
            <w:vMerge/>
            <w:shd w:val="clear" w:color="auto" w:fill="F2F2F2"/>
            <w:vAlign w:val="center"/>
          </w:tcPr>
          <w:p w14:paraId="44363E82" w14:textId="77777777" w:rsidR="00BB31D9" w:rsidRPr="00973C79" w:rsidRDefault="00BB31D9" w:rsidP="00361824">
            <w:pPr>
              <w:pStyle w:val="Prvzarkazkladnhotextu"/>
              <w:spacing w:before="60" w:after="60"/>
              <w:ind w:firstLine="0"/>
              <w:rPr>
                <w:rFonts w:cs="Arial"/>
                <w:b/>
              </w:rPr>
            </w:pPr>
          </w:p>
        </w:tc>
        <w:tc>
          <w:tcPr>
            <w:tcW w:w="3260" w:type="dxa"/>
          </w:tcPr>
          <w:p w14:paraId="1924C449" w14:textId="575DF6F3" w:rsidR="00BB31D9" w:rsidRPr="00620C03" w:rsidRDefault="00BB31D9" w:rsidP="00361824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  <w:color w:val="000000"/>
                <w:szCs w:val="20"/>
              </w:rPr>
            </w:pPr>
            <w:r w:rsidRPr="00620C03">
              <w:rPr>
                <w:rFonts w:cs="Arial"/>
                <w:b/>
                <w:color w:val="000000"/>
                <w:szCs w:val="20"/>
              </w:rPr>
              <w:t>04</w:t>
            </w:r>
            <w:r w:rsidRPr="00620C03">
              <w:rPr>
                <w:rFonts w:cs="Arial"/>
                <w:color w:val="000000"/>
                <w:szCs w:val="20"/>
              </w:rPr>
              <w:t xml:space="preserve"> Upomienka</w:t>
            </w:r>
          </w:p>
          <w:p w14:paraId="7008D106" w14:textId="11A25309" w:rsidR="00BB31D9" w:rsidRPr="00F83839" w:rsidRDefault="00BB31D9" w:rsidP="00361824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</w:rPr>
            </w:pPr>
            <w:r w:rsidRPr="00620C03">
              <w:rPr>
                <w:rFonts w:cs="Arial"/>
                <w:color w:val="000000"/>
                <w:szCs w:val="20"/>
              </w:rPr>
              <w:t>(nedaňová, platobná)</w:t>
            </w:r>
          </w:p>
        </w:tc>
        <w:tc>
          <w:tcPr>
            <w:tcW w:w="1418" w:type="dxa"/>
            <w:tcBorders>
              <w:bottom w:val="single" w:sz="4" w:space="0" w:color="BFBFBF"/>
              <w:tl2br w:val="nil"/>
              <w:tr2bl w:val="nil"/>
            </w:tcBorders>
          </w:tcPr>
          <w:p w14:paraId="1D47BE2E" w14:textId="3B939949" w:rsidR="00BB31D9" w:rsidRPr="00E41472" w:rsidRDefault="00BB31D9" w:rsidP="00E97AB1">
            <w:pPr>
              <w:pStyle w:val="Prvzarkazkladnhotextu"/>
              <w:spacing w:before="60" w:after="60"/>
              <w:ind w:firstLine="0"/>
              <w:jc w:val="center"/>
              <w:rPr>
                <w:rFonts w:cs="Arial"/>
              </w:rPr>
            </w:pPr>
            <w:r w:rsidRPr="00E41472">
              <w:rPr>
                <w:rFonts w:cs="Arial"/>
              </w:rPr>
              <w:t>+</w:t>
            </w:r>
          </w:p>
        </w:tc>
        <w:tc>
          <w:tcPr>
            <w:tcW w:w="1275" w:type="dxa"/>
          </w:tcPr>
          <w:p w14:paraId="6457ACDF" w14:textId="333E9627" w:rsidR="00BB31D9" w:rsidRPr="00F83839" w:rsidRDefault="00BB31D9" w:rsidP="00E97AB1">
            <w:pPr>
              <w:pStyle w:val="Prvzarkazkladnhotextu"/>
              <w:spacing w:before="60" w:after="60"/>
              <w:ind w:firstLine="0"/>
              <w:jc w:val="center"/>
              <w:rPr>
                <w:rFonts w:cs="Arial"/>
              </w:rPr>
            </w:pPr>
            <w:r w:rsidRPr="00620C03">
              <w:rPr>
                <w:rFonts w:cs="Arial"/>
                <w:color w:val="000000"/>
                <w:sz w:val="22"/>
                <w:szCs w:val="20"/>
              </w:rPr>
              <w:sym w:font="Wingdings" w:char="F0FC"/>
            </w:r>
          </w:p>
        </w:tc>
      </w:tr>
      <w:tr w:rsidR="00BB31D9" w:rsidRPr="00973C79" w14:paraId="6C6DB0FC" w14:textId="77777777" w:rsidTr="00BB31D9">
        <w:tc>
          <w:tcPr>
            <w:tcW w:w="4390" w:type="dxa"/>
            <w:shd w:val="clear" w:color="auto" w:fill="F2F2F2"/>
            <w:vAlign w:val="center"/>
          </w:tcPr>
          <w:p w14:paraId="606DCFDF" w14:textId="117059FA" w:rsidR="00BB31D9" w:rsidRPr="00973C79" w:rsidRDefault="00BB31D9" w:rsidP="00361824">
            <w:pPr>
              <w:pStyle w:val="Prvzarkazkladnhotextu"/>
              <w:spacing w:before="60" w:after="60"/>
              <w:ind w:firstLine="0"/>
              <w:rPr>
                <w:rFonts w:cs="Arial"/>
                <w:b/>
              </w:rPr>
            </w:pPr>
            <w:r w:rsidRPr="00973C79">
              <w:rPr>
                <w:rFonts w:cs="Arial"/>
                <w:b/>
              </w:rPr>
              <w:t>02 Dobropis</w:t>
            </w:r>
          </w:p>
          <w:p w14:paraId="67763A47" w14:textId="22457786" w:rsidR="00BB31D9" w:rsidRPr="00973C79" w:rsidRDefault="00BB31D9" w:rsidP="00361824">
            <w:pPr>
              <w:pStyle w:val="Prvzarkazkladnhotextu"/>
              <w:spacing w:before="60" w:after="60"/>
              <w:ind w:firstLine="0"/>
              <w:rPr>
                <w:rFonts w:cs="Arial"/>
              </w:rPr>
            </w:pPr>
            <w:r w:rsidRPr="00973C79">
              <w:rPr>
                <w:rFonts w:cs="Arial"/>
              </w:rPr>
              <w:t>(Opravný daňový doklad)</w:t>
            </w:r>
          </w:p>
        </w:tc>
        <w:tc>
          <w:tcPr>
            <w:tcW w:w="3260" w:type="dxa"/>
            <w:shd w:val="clear" w:color="auto" w:fill="auto"/>
          </w:tcPr>
          <w:p w14:paraId="3DA6A835" w14:textId="4AD7B91E" w:rsidR="00BB31D9" w:rsidRPr="00973C79" w:rsidRDefault="00BB31D9" w:rsidP="00361824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</w:rPr>
            </w:pPr>
            <w:r w:rsidRPr="00973C79">
              <w:rPr>
                <w:rFonts w:cs="Arial"/>
              </w:rPr>
              <w:t>Default 00</w:t>
            </w:r>
          </w:p>
        </w:tc>
        <w:tc>
          <w:tcPr>
            <w:tcW w:w="1418" w:type="dxa"/>
            <w:tcBorders>
              <w:bottom w:val="single" w:sz="4" w:space="0" w:color="BFBFBF"/>
              <w:tl2br w:val="nil"/>
              <w:tr2bl w:val="nil"/>
            </w:tcBorders>
            <w:shd w:val="clear" w:color="auto" w:fill="auto"/>
          </w:tcPr>
          <w:p w14:paraId="3D8FE11B" w14:textId="283BA907" w:rsidR="00BB31D9" w:rsidRPr="00973C79" w:rsidRDefault="00BB31D9" w:rsidP="00E97AB1">
            <w:pPr>
              <w:pStyle w:val="Prvzarkazkladnhotextu"/>
              <w:spacing w:before="60" w:after="60"/>
              <w:ind w:firstLine="0"/>
              <w:jc w:val="center"/>
              <w:rPr>
                <w:rFonts w:cs="Arial"/>
              </w:rPr>
            </w:pPr>
            <w:r w:rsidRPr="00973C79">
              <w:rPr>
                <w:rFonts w:cs="Arial"/>
              </w:rPr>
              <w:t>-</w:t>
            </w:r>
          </w:p>
        </w:tc>
        <w:tc>
          <w:tcPr>
            <w:tcW w:w="1275" w:type="dxa"/>
          </w:tcPr>
          <w:p w14:paraId="53BB9935" w14:textId="6835D503" w:rsidR="00BB31D9" w:rsidRPr="00973C79" w:rsidRDefault="00BB31D9" w:rsidP="00E97AB1">
            <w:pPr>
              <w:pStyle w:val="Prvzarkazkladnhotextu"/>
              <w:spacing w:before="60" w:after="60"/>
              <w:ind w:firstLine="0"/>
              <w:jc w:val="center"/>
              <w:rPr>
                <w:rFonts w:cs="Arial"/>
              </w:rPr>
            </w:pPr>
            <w:r w:rsidRPr="00973C79">
              <w:rPr>
                <w:rFonts w:cs="Arial"/>
                <w:color w:val="000000"/>
                <w:sz w:val="22"/>
                <w:szCs w:val="20"/>
              </w:rPr>
              <w:sym w:font="Wingdings" w:char="F0FB"/>
            </w:r>
          </w:p>
        </w:tc>
      </w:tr>
      <w:tr w:rsidR="00BB31D9" w:rsidRPr="00620C03" w14:paraId="7A1386D0" w14:textId="77777777" w:rsidTr="00BB31D9">
        <w:tc>
          <w:tcPr>
            <w:tcW w:w="4390" w:type="dxa"/>
            <w:shd w:val="clear" w:color="auto" w:fill="F2F2F2"/>
            <w:vAlign w:val="center"/>
          </w:tcPr>
          <w:p w14:paraId="13D04863" w14:textId="1E3889B7" w:rsidR="00BB31D9" w:rsidRPr="00620C03" w:rsidRDefault="00BB31D9" w:rsidP="00361824">
            <w:pPr>
              <w:pStyle w:val="Prvzarkazkladnhotextu"/>
              <w:spacing w:before="60" w:after="60"/>
              <w:ind w:firstLine="0"/>
              <w:rPr>
                <w:rFonts w:cs="Arial"/>
                <w:b/>
              </w:rPr>
            </w:pPr>
            <w:r w:rsidRPr="00620C03">
              <w:rPr>
                <w:rFonts w:cs="Arial"/>
                <w:b/>
              </w:rPr>
              <w:t>03 Vrubopis</w:t>
            </w:r>
          </w:p>
          <w:p w14:paraId="472B9F4B" w14:textId="5FD4A0F2" w:rsidR="00BB31D9" w:rsidRPr="00900A01" w:rsidRDefault="00BB31D9" w:rsidP="00361824">
            <w:pPr>
              <w:pStyle w:val="Prvzarkazkladnhotextu"/>
              <w:spacing w:before="60" w:after="60"/>
              <w:ind w:firstLine="0"/>
              <w:rPr>
                <w:rFonts w:cs="Arial"/>
                <w:b/>
              </w:rPr>
            </w:pPr>
            <w:r w:rsidRPr="00900A01">
              <w:rPr>
                <w:rFonts w:cs="Arial"/>
              </w:rPr>
              <w:t>(Opravný daňový doklad)</w:t>
            </w:r>
          </w:p>
        </w:tc>
        <w:tc>
          <w:tcPr>
            <w:tcW w:w="3260" w:type="dxa"/>
          </w:tcPr>
          <w:p w14:paraId="6F8AE1E0" w14:textId="50E5A2DE" w:rsidR="00BB31D9" w:rsidRPr="00973C79" w:rsidRDefault="00BB31D9" w:rsidP="00361824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</w:rPr>
            </w:pPr>
            <w:r w:rsidRPr="00973C79">
              <w:rPr>
                <w:rFonts w:cs="Arial"/>
              </w:rPr>
              <w:t>Default 00</w:t>
            </w:r>
          </w:p>
        </w:tc>
        <w:tc>
          <w:tcPr>
            <w:tcW w:w="1418" w:type="dxa"/>
            <w:tcBorders>
              <w:bottom w:val="single" w:sz="4" w:space="0" w:color="BFBFBF"/>
              <w:tl2br w:val="nil"/>
              <w:tr2bl w:val="nil"/>
            </w:tcBorders>
          </w:tcPr>
          <w:p w14:paraId="3E084237" w14:textId="7B2F4278" w:rsidR="00BB31D9" w:rsidRPr="003833BA" w:rsidRDefault="00BB31D9" w:rsidP="00E97AB1">
            <w:pPr>
              <w:pStyle w:val="Prvzarkazkladnhotextu"/>
              <w:spacing w:before="60" w:after="60"/>
              <w:ind w:firstLine="0"/>
              <w:jc w:val="center"/>
              <w:rPr>
                <w:rFonts w:cs="Arial"/>
              </w:rPr>
            </w:pPr>
            <w:r w:rsidRPr="003833BA">
              <w:rPr>
                <w:rFonts w:cs="Arial"/>
              </w:rPr>
              <w:t>+</w:t>
            </w:r>
          </w:p>
        </w:tc>
        <w:tc>
          <w:tcPr>
            <w:tcW w:w="1275" w:type="dxa"/>
          </w:tcPr>
          <w:p w14:paraId="5DE10AED" w14:textId="479E0158" w:rsidR="00BB31D9" w:rsidRPr="00A668E8" w:rsidRDefault="00BB31D9" w:rsidP="00E97AB1">
            <w:pPr>
              <w:pStyle w:val="Prvzarkazkladnhotextu"/>
              <w:spacing w:before="60" w:after="60"/>
              <w:ind w:firstLine="0"/>
              <w:jc w:val="center"/>
              <w:rPr>
                <w:rFonts w:cs="Arial"/>
              </w:rPr>
            </w:pPr>
            <w:r w:rsidRPr="00A668E8">
              <w:rPr>
                <w:rFonts w:cs="Arial"/>
                <w:color w:val="000000"/>
                <w:sz w:val="22"/>
                <w:szCs w:val="20"/>
              </w:rPr>
              <w:sym w:font="Wingdings" w:char="F0FC"/>
            </w:r>
          </w:p>
        </w:tc>
      </w:tr>
      <w:tr w:rsidR="00BB31D9" w:rsidRPr="00620C03" w14:paraId="3E4273F7" w14:textId="77777777" w:rsidTr="00BB31D9">
        <w:tc>
          <w:tcPr>
            <w:tcW w:w="4390" w:type="dxa"/>
            <w:vMerge w:val="restart"/>
            <w:shd w:val="clear" w:color="auto" w:fill="F2F2F2"/>
            <w:vAlign w:val="center"/>
          </w:tcPr>
          <w:p w14:paraId="277B4DEC" w14:textId="7A07E64D" w:rsidR="00BB31D9" w:rsidRPr="00620C03" w:rsidRDefault="00BB31D9" w:rsidP="00361824">
            <w:pPr>
              <w:pStyle w:val="Prvzarkazkladnhotextu"/>
              <w:spacing w:before="60" w:after="60"/>
              <w:ind w:firstLine="0"/>
              <w:rPr>
                <w:rFonts w:cs="Arial"/>
                <w:b/>
              </w:rPr>
            </w:pPr>
            <w:r w:rsidRPr="00620C03">
              <w:rPr>
                <w:rFonts w:cs="Arial"/>
                <w:b/>
              </w:rPr>
              <w:t>04 Zálohová faktúra</w:t>
            </w:r>
          </w:p>
          <w:p w14:paraId="5A27D20C" w14:textId="6D2A1991" w:rsidR="00BB31D9" w:rsidRPr="00900A01" w:rsidRDefault="00BB31D9" w:rsidP="00DE77FE">
            <w:pPr>
              <w:pStyle w:val="Prvzarkazkladnhotextu"/>
              <w:spacing w:before="60" w:after="60"/>
              <w:ind w:firstLine="0"/>
              <w:rPr>
                <w:rFonts w:cs="Arial"/>
              </w:rPr>
            </w:pPr>
            <w:r w:rsidRPr="00900A01">
              <w:rPr>
                <w:rFonts w:cs="Arial"/>
              </w:rPr>
              <w:t>(Nedaňový zálohový list)</w:t>
            </w:r>
          </w:p>
        </w:tc>
        <w:tc>
          <w:tcPr>
            <w:tcW w:w="3260" w:type="dxa"/>
          </w:tcPr>
          <w:p w14:paraId="44B1F332" w14:textId="14A5F8DD" w:rsidR="00BB31D9" w:rsidRPr="00973C79" w:rsidRDefault="00BB31D9" w:rsidP="00361824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</w:rPr>
            </w:pPr>
            <w:r w:rsidRPr="00973C79">
              <w:rPr>
                <w:rFonts w:cs="Arial"/>
                <w:b/>
              </w:rPr>
              <w:t>05</w:t>
            </w:r>
            <w:r w:rsidRPr="00973C79">
              <w:rPr>
                <w:rFonts w:cs="Arial"/>
              </w:rPr>
              <w:t xml:space="preserve"> Zálohová faktúra</w:t>
            </w:r>
          </w:p>
        </w:tc>
        <w:tc>
          <w:tcPr>
            <w:tcW w:w="1418" w:type="dxa"/>
            <w:tcBorders>
              <w:bottom w:val="single" w:sz="4" w:space="0" w:color="BFBFBF"/>
              <w:tl2br w:val="nil"/>
              <w:tr2bl w:val="nil"/>
            </w:tcBorders>
          </w:tcPr>
          <w:p w14:paraId="79CBA106" w14:textId="2B20F48D" w:rsidR="00BB31D9" w:rsidRPr="003833BA" w:rsidRDefault="00BB31D9" w:rsidP="00E97AB1">
            <w:pPr>
              <w:pStyle w:val="Prvzarkazkladnhotextu"/>
              <w:spacing w:before="60" w:after="60"/>
              <w:ind w:firstLine="0"/>
              <w:jc w:val="center"/>
              <w:rPr>
                <w:rFonts w:cs="Arial"/>
              </w:rPr>
            </w:pPr>
            <w:r w:rsidRPr="003833BA">
              <w:rPr>
                <w:rFonts w:cs="Arial"/>
              </w:rPr>
              <w:t>+</w:t>
            </w:r>
          </w:p>
        </w:tc>
        <w:tc>
          <w:tcPr>
            <w:tcW w:w="1275" w:type="dxa"/>
          </w:tcPr>
          <w:p w14:paraId="13ED578C" w14:textId="796C9EFE" w:rsidR="00BB31D9" w:rsidRPr="00A668E8" w:rsidRDefault="00BB31D9" w:rsidP="00E97AB1">
            <w:pPr>
              <w:pStyle w:val="Prvzarkazkladnhotextu"/>
              <w:spacing w:before="60" w:after="60"/>
              <w:ind w:firstLine="0"/>
              <w:jc w:val="center"/>
              <w:rPr>
                <w:rFonts w:cs="Arial"/>
              </w:rPr>
            </w:pPr>
            <w:r w:rsidRPr="00A668E8">
              <w:rPr>
                <w:rFonts w:cs="Arial"/>
                <w:color w:val="000000"/>
                <w:sz w:val="22"/>
                <w:szCs w:val="20"/>
              </w:rPr>
              <w:sym w:font="Wingdings" w:char="F0FC"/>
            </w:r>
          </w:p>
        </w:tc>
      </w:tr>
      <w:tr w:rsidR="00BB31D9" w:rsidRPr="00620C03" w14:paraId="6EFCCDEC" w14:textId="77777777" w:rsidTr="00BB31D9">
        <w:tc>
          <w:tcPr>
            <w:tcW w:w="4390" w:type="dxa"/>
            <w:vMerge/>
            <w:shd w:val="clear" w:color="auto" w:fill="F2F2F2"/>
            <w:vAlign w:val="center"/>
          </w:tcPr>
          <w:p w14:paraId="1667A65F" w14:textId="6E82FF3B" w:rsidR="00BB31D9" w:rsidRPr="00973C79" w:rsidRDefault="00BB31D9" w:rsidP="00361824">
            <w:pPr>
              <w:pStyle w:val="Prvzarkazkladnhotextu"/>
              <w:spacing w:before="60" w:after="60"/>
              <w:ind w:firstLine="0"/>
              <w:rPr>
                <w:rFonts w:cs="Arial"/>
                <w:b/>
              </w:rPr>
            </w:pPr>
          </w:p>
        </w:tc>
        <w:tc>
          <w:tcPr>
            <w:tcW w:w="3260" w:type="dxa"/>
          </w:tcPr>
          <w:p w14:paraId="2166439C" w14:textId="3E490470" w:rsidR="00BB31D9" w:rsidRPr="00973C79" w:rsidRDefault="00BB31D9" w:rsidP="00361824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</w:rPr>
            </w:pPr>
            <w:r w:rsidRPr="00973C79">
              <w:rPr>
                <w:rFonts w:cs="Arial"/>
                <w:b/>
              </w:rPr>
              <w:t>06</w:t>
            </w:r>
            <w:r w:rsidRPr="00973C79">
              <w:rPr>
                <w:rFonts w:cs="Arial"/>
              </w:rPr>
              <w:t xml:space="preserve"> Výzva k platbe</w:t>
            </w:r>
          </w:p>
        </w:tc>
        <w:tc>
          <w:tcPr>
            <w:tcW w:w="1418" w:type="dxa"/>
            <w:tcBorders>
              <w:bottom w:val="single" w:sz="4" w:space="0" w:color="BFBFBF"/>
              <w:tl2br w:val="nil"/>
              <w:tr2bl w:val="nil"/>
            </w:tcBorders>
          </w:tcPr>
          <w:p w14:paraId="6B3C7AE1" w14:textId="2A52A25C" w:rsidR="00BB31D9" w:rsidRPr="00775477" w:rsidRDefault="00BB31D9" w:rsidP="00E97AB1">
            <w:pPr>
              <w:pStyle w:val="Prvzarkazkladnhotextu"/>
              <w:spacing w:before="60" w:after="60"/>
              <w:ind w:firstLine="0"/>
              <w:jc w:val="center"/>
              <w:rPr>
                <w:rFonts w:cs="Arial"/>
              </w:rPr>
            </w:pPr>
            <w:r w:rsidRPr="00775477">
              <w:rPr>
                <w:rFonts w:cs="Arial"/>
              </w:rPr>
              <w:t>+</w:t>
            </w:r>
          </w:p>
        </w:tc>
        <w:tc>
          <w:tcPr>
            <w:tcW w:w="1275" w:type="dxa"/>
          </w:tcPr>
          <w:p w14:paraId="0A430752" w14:textId="571C8233" w:rsidR="00BB31D9" w:rsidRPr="00F83839" w:rsidRDefault="00BB31D9" w:rsidP="00E97AB1">
            <w:pPr>
              <w:pStyle w:val="Prvzarkazkladnhotextu"/>
              <w:spacing w:before="60" w:after="60"/>
              <w:ind w:firstLine="0"/>
              <w:jc w:val="center"/>
              <w:rPr>
                <w:rFonts w:cs="Arial"/>
              </w:rPr>
            </w:pPr>
            <w:r w:rsidRPr="00620C03">
              <w:rPr>
                <w:rFonts w:cs="Arial"/>
                <w:color w:val="000000"/>
                <w:sz w:val="22"/>
                <w:szCs w:val="20"/>
              </w:rPr>
              <w:sym w:font="Wingdings" w:char="F0FC"/>
            </w:r>
          </w:p>
        </w:tc>
      </w:tr>
      <w:tr w:rsidR="00BB31D9" w:rsidRPr="00620C03" w14:paraId="4B9A19B7" w14:textId="77777777" w:rsidTr="00BB31D9">
        <w:tc>
          <w:tcPr>
            <w:tcW w:w="4390" w:type="dxa"/>
            <w:vMerge/>
            <w:shd w:val="clear" w:color="auto" w:fill="F2F2F2"/>
            <w:vAlign w:val="center"/>
          </w:tcPr>
          <w:p w14:paraId="7374BE35" w14:textId="77777777" w:rsidR="00BB31D9" w:rsidRPr="00973C79" w:rsidRDefault="00BB31D9" w:rsidP="00361824">
            <w:pPr>
              <w:pStyle w:val="Prvzarkazkladnhotextu"/>
              <w:spacing w:before="60" w:after="60"/>
              <w:ind w:firstLine="0"/>
              <w:rPr>
                <w:rFonts w:cs="Arial"/>
                <w:b/>
              </w:rPr>
            </w:pPr>
          </w:p>
        </w:tc>
        <w:tc>
          <w:tcPr>
            <w:tcW w:w="3260" w:type="dxa"/>
          </w:tcPr>
          <w:p w14:paraId="60B1F19C" w14:textId="123C017A" w:rsidR="00BB31D9" w:rsidRPr="00973C79" w:rsidRDefault="00BB31D9" w:rsidP="00361824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</w:rPr>
            </w:pPr>
            <w:r w:rsidRPr="00973C79">
              <w:rPr>
                <w:rFonts w:cs="Arial"/>
                <w:b/>
              </w:rPr>
              <w:t>07</w:t>
            </w:r>
            <w:r w:rsidRPr="00973C79">
              <w:rPr>
                <w:rFonts w:cs="Arial"/>
              </w:rPr>
              <w:t xml:space="preserve"> Zálohová platba</w:t>
            </w:r>
          </w:p>
        </w:tc>
        <w:tc>
          <w:tcPr>
            <w:tcW w:w="1418" w:type="dxa"/>
            <w:tcBorders>
              <w:bottom w:val="single" w:sz="4" w:space="0" w:color="BFBFBF"/>
              <w:tl2br w:val="nil"/>
              <w:tr2bl w:val="nil"/>
            </w:tcBorders>
          </w:tcPr>
          <w:p w14:paraId="258EDF57" w14:textId="3F2B74CB" w:rsidR="00BB31D9" w:rsidRPr="00B2568A" w:rsidRDefault="00BB31D9" w:rsidP="00E97AB1">
            <w:pPr>
              <w:pStyle w:val="Prvzarkazkladnhotextu"/>
              <w:spacing w:before="60" w:after="60"/>
              <w:ind w:firstLine="0"/>
              <w:jc w:val="center"/>
              <w:rPr>
                <w:rFonts w:cs="Arial"/>
              </w:rPr>
            </w:pPr>
            <w:r w:rsidRPr="00D859CF">
              <w:rPr>
                <w:rFonts w:cs="Arial"/>
              </w:rPr>
              <w:t>+</w:t>
            </w:r>
          </w:p>
        </w:tc>
        <w:tc>
          <w:tcPr>
            <w:tcW w:w="1275" w:type="dxa"/>
          </w:tcPr>
          <w:p w14:paraId="751AD522" w14:textId="7BBBD3C9" w:rsidR="00BB31D9" w:rsidRPr="00F83839" w:rsidRDefault="00BB31D9" w:rsidP="00E97AB1">
            <w:pPr>
              <w:pStyle w:val="Prvzarkazkladnhotextu"/>
              <w:spacing w:before="60" w:after="60"/>
              <w:ind w:firstLine="0"/>
              <w:jc w:val="center"/>
              <w:rPr>
                <w:rFonts w:cs="Arial"/>
              </w:rPr>
            </w:pPr>
            <w:r w:rsidRPr="00620C03">
              <w:rPr>
                <w:rFonts w:cs="Arial"/>
                <w:color w:val="000000"/>
                <w:sz w:val="22"/>
                <w:szCs w:val="20"/>
              </w:rPr>
              <w:sym w:font="Wingdings" w:char="F0FC"/>
            </w:r>
          </w:p>
        </w:tc>
      </w:tr>
      <w:tr w:rsidR="00BB31D9" w:rsidRPr="00620C03" w14:paraId="34959741" w14:textId="77777777" w:rsidTr="00BB31D9">
        <w:tc>
          <w:tcPr>
            <w:tcW w:w="4390" w:type="dxa"/>
            <w:shd w:val="clear" w:color="auto" w:fill="F2F2F2"/>
            <w:vAlign w:val="center"/>
          </w:tcPr>
          <w:p w14:paraId="307A6E5D" w14:textId="1C1B1A5A" w:rsidR="00BB31D9" w:rsidRPr="00900A01" w:rsidRDefault="00BB31D9" w:rsidP="00E97AB1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  <w:b/>
              </w:rPr>
            </w:pPr>
            <w:r w:rsidRPr="00620C03">
              <w:rPr>
                <w:rFonts w:cs="Arial"/>
                <w:b/>
              </w:rPr>
              <w:t>05 Daňový doklad pri prijatí platby</w:t>
            </w:r>
          </w:p>
          <w:p w14:paraId="71D94CDB" w14:textId="10BA0B72" w:rsidR="00BB31D9" w:rsidRPr="003833BA" w:rsidRDefault="00BB31D9" w:rsidP="00E97AB1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</w:rPr>
            </w:pPr>
            <w:r w:rsidRPr="003833BA">
              <w:rPr>
                <w:rFonts w:cs="Arial"/>
              </w:rPr>
              <w:t>(Daňový zálohový list)</w:t>
            </w:r>
          </w:p>
        </w:tc>
        <w:tc>
          <w:tcPr>
            <w:tcW w:w="3260" w:type="dxa"/>
          </w:tcPr>
          <w:p w14:paraId="3866636C" w14:textId="23114F0F" w:rsidR="00BB31D9" w:rsidRPr="00973C79" w:rsidRDefault="00BB31D9" w:rsidP="00361824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</w:rPr>
            </w:pPr>
            <w:r w:rsidRPr="00973C79">
              <w:rPr>
                <w:rFonts w:cs="Arial"/>
              </w:rPr>
              <w:t>Default 00</w:t>
            </w:r>
          </w:p>
        </w:tc>
        <w:tc>
          <w:tcPr>
            <w:tcW w:w="1418" w:type="dxa"/>
            <w:tcBorders>
              <w:bottom w:val="single" w:sz="4" w:space="0" w:color="BFBFBF"/>
              <w:tl2br w:val="nil"/>
              <w:tr2bl w:val="nil"/>
            </w:tcBorders>
          </w:tcPr>
          <w:p w14:paraId="4B00F56F" w14:textId="0242A622" w:rsidR="00BB31D9" w:rsidRPr="00A668E8" w:rsidRDefault="00BB31D9" w:rsidP="00E97AB1">
            <w:pPr>
              <w:pStyle w:val="Prvzarkazkladnhotextu"/>
              <w:spacing w:before="60" w:after="60"/>
              <w:ind w:firstLine="0"/>
              <w:jc w:val="center"/>
              <w:rPr>
                <w:rFonts w:cs="Arial"/>
              </w:rPr>
            </w:pPr>
            <w:r w:rsidRPr="00A668E8">
              <w:rPr>
                <w:rFonts w:cs="Arial"/>
              </w:rPr>
              <w:t>+</w:t>
            </w:r>
          </w:p>
        </w:tc>
        <w:tc>
          <w:tcPr>
            <w:tcW w:w="1275" w:type="dxa"/>
          </w:tcPr>
          <w:p w14:paraId="7ED47CEF" w14:textId="1740E46F" w:rsidR="00BB31D9" w:rsidRPr="00A668E8" w:rsidRDefault="00BB31D9" w:rsidP="00E97AB1">
            <w:pPr>
              <w:pStyle w:val="Prvzarkazkladnhotextu"/>
              <w:spacing w:before="60" w:after="60"/>
              <w:ind w:firstLine="0"/>
              <w:jc w:val="center"/>
              <w:rPr>
                <w:rFonts w:cs="Arial"/>
              </w:rPr>
            </w:pPr>
            <w:r w:rsidRPr="00A668E8">
              <w:rPr>
                <w:rFonts w:cs="Arial"/>
                <w:color w:val="000000"/>
                <w:sz w:val="22"/>
                <w:szCs w:val="20"/>
              </w:rPr>
              <w:sym w:font="Wingdings" w:char="F0FC"/>
            </w:r>
          </w:p>
        </w:tc>
      </w:tr>
      <w:tr w:rsidR="00BB31D9" w:rsidRPr="00620C03" w14:paraId="38C7A69D" w14:textId="77777777" w:rsidTr="00BB31D9">
        <w:tc>
          <w:tcPr>
            <w:tcW w:w="4390" w:type="dxa"/>
            <w:shd w:val="clear" w:color="auto" w:fill="F2F2F2"/>
            <w:vAlign w:val="center"/>
          </w:tcPr>
          <w:p w14:paraId="79BF01AC" w14:textId="56CEA445" w:rsidR="00BB31D9" w:rsidRPr="00900A01" w:rsidRDefault="00BB31D9" w:rsidP="00E97AB1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  <w:b/>
              </w:rPr>
            </w:pPr>
            <w:r w:rsidRPr="00620C03">
              <w:rPr>
                <w:rFonts w:cs="Arial"/>
                <w:b/>
              </w:rPr>
              <w:t>06 Opravný daňový doklad pri prijat</w:t>
            </w:r>
            <w:r w:rsidRPr="00900A01">
              <w:rPr>
                <w:rFonts w:cs="Arial"/>
                <w:b/>
              </w:rPr>
              <w:t>í platby</w:t>
            </w:r>
          </w:p>
          <w:p w14:paraId="4D69C7CD" w14:textId="524027C6" w:rsidR="00BB31D9" w:rsidRPr="003833BA" w:rsidRDefault="00BB31D9" w:rsidP="00E97AB1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</w:rPr>
            </w:pPr>
            <w:r w:rsidRPr="003833BA">
              <w:rPr>
                <w:rFonts w:cs="Arial"/>
              </w:rPr>
              <w:t>(Dobropis daňového zálohového listu)</w:t>
            </w:r>
          </w:p>
        </w:tc>
        <w:tc>
          <w:tcPr>
            <w:tcW w:w="3260" w:type="dxa"/>
            <w:shd w:val="clear" w:color="auto" w:fill="auto"/>
            <w:vAlign w:val="center"/>
          </w:tcPr>
          <w:p w14:paraId="6E22D2E5" w14:textId="6A12AC97" w:rsidR="00BB31D9" w:rsidRPr="00973C79" w:rsidRDefault="00BB31D9" w:rsidP="00361824">
            <w:pPr>
              <w:pStyle w:val="Prvzarkazkladnhotextu"/>
              <w:spacing w:before="60" w:after="60"/>
              <w:ind w:firstLine="0"/>
              <w:jc w:val="left"/>
              <w:rPr>
                <w:rFonts w:cs="Arial"/>
              </w:rPr>
            </w:pPr>
            <w:r w:rsidRPr="00973C79">
              <w:rPr>
                <w:rFonts w:cs="Arial"/>
              </w:rPr>
              <w:t>Default 00</w:t>
            </w:r>
          </w:p>
        </w:tc>
        <w:tc>
          <w:tcPr>
            <w:tcW w:w="141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490189B6" w14:textId="51EC199A" w:rsidR="00BB31D9" w:rsidRPr="00A668E8" w:rsidRDefault="00BB31D9" w:rsidP="00E97AB1">
            <w:pPr>
              <w:pStyle w:val="Prvzarkazkladnhotextu"/>
              <w:spacing w:before="60" w:after="60"/>
              <w:ind w:firstLine="0"/>
              <w:jc w:val="center"/>
              <w:rPr>
                <w:rFonts w:cs="Arial"/>
              </w:rPr>
            </w:pPr>
            <w:r w:rsidRPr="00A668E8">
              <w:rPr>
                <w:rFonts w:cs="Arial"/>
              </w:rPr>
              <w:t>-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5B0CE1F5" w14:textId="5DA5D3C4" w:rsidR="00BB31D9" w:rsidRPr="00A668E8" w:rsidRDefault="00BB31D9" w:rsidP="00E97AB1">
            <w:pPr>
              <w:pStyle w:val="Prvzarkazkladnhotextu"/>
              <w:spacing w:before="60" w:after="60"/>
              <w:ind w:firstLine="0"/>
              <w:jc w:val="center"/>
              <w:rPr>
                <w:rFonts w:cs="Arial"/>
              </w:rPr>
            </w:pPr>
            <w:r w:rsidRPr="00A668E8">
              <w:rPr>
                <w:rFonts w:cs="Arial"/>
                <w:color w:val="000000"/>
                <w:sz w:val="22"/>
                <w:szCs w:val="20"/>
              </w:rPr>
              <w:sym w:font="Wingdings" w:char="F0FB"/>
            </w:r>
          </w:p>
        </w:tc>
      </w:tr>
    </w:tbl>
    <w:p w14:paraId="432D901E" w14:textId="77777777" w:rsidR="00C15A1E" w:rsidRDefault="00C15A1E">
      <w:pPr>
        <w:rPr>
          <w:rFonts w:ascii="Arial" w:hAnsi="Arial" w:cs="Arial"/>
        </w:rPr>
      </w:pPr>
    </w:p>
    <w:p w14:paraId="0EA17030" w14:textId="6DB177E5" w:rsidR="00192E9A" w:rsidRDefault="00192E9A">
      <w:pPr>
        <w:rPr>
          <w:rFonts w:ascii="Arial" w:hAnsi="Arial" w:cs="Arial"/>
        </w:rPr>
      </w:pPr>
      <w:r>
        <w:rPr>
          <w:rFonts w:ascii="Arial" w:hAnsi="Arial" w:cs="Arial"/>
        </w:rPr>
        <w:t>Dokumenty, ktoré negenerujú platobný príkaz</w:t>
      </w:r>
      <w:r w:rsidR="00973C79">
        <w:rPr>
          <w:rFonts w:ascii="Arial" w:hAnsi="Arial" w:cs="Arial"/>
        </w:rPr>
        <w:t xml:space="preserve"> (označené </w:t>
      </w:r>
      <w:r w:rsidR="00973C79" w:rsidRPr="00973C79">
        <w:rPr>
          <w:rFonts w:cs="Arial"/>
          <w:color w:val="000000"/>
          <w:szCs w:val="20"/>
        </w:rPr>
        <w:sym w:font="Wingdings" w:char="F0FB"/>
      </w:r>
      <w:r w:rsidR="00973C79">
        <w:rPr>
          <w:rFonts w:cs="Arial"/>
          <w:color w:val="000000"/>
          <w:szCs w:val="20"/>
        </w:rPr>
        <w:t>)</w:t>
      </w:r>
      <w:r>
        <w:rPr>
          <w:rFonts w:ascii="Arial" w:hAnsi="Arial" w:cs="Arial"/>
        </w:rPr>
        <w:t xml:space="preserve"> nemusí akceptovať každá banka</w:t>
      </w:r>
      <w:r w:rsidR="00973C79">
        <w:rPr>
          <w:rFonts w:ascii="Arial" w:hAnsi="Arial" w:cs="Arial"/>
        </w:rPr>
        <w:t>.</w:t>
      </w:r>
      <w:r>
        <w:rPr>
          <w:rFonts w:ascii="Arial" w:hAnsi="Arial" w:cs="Arial"/>
        </w:rPr>
        <w:t xml:space="preserve"> </w:t>
      </w:r>
      <w:r w:rsidR="00973C79">
        <w:rPr>
          <w:rFonts w:ascii="Arial" w:hAnsi="Arial" w:cs="Arial"/>
        </w:rPr>
        <w:t>T</w:t>
      </w:r>
      <w:r>
        <w:rPr>
          <w:rFonts w:ascii="Arial" w:hAnsi="Arial" w:cs="Arial"/>
        </w:rPr>
        <w:t xml:space="preserve">oto rozhodnutie je </w:t>
      </w:r>
      <w:r w:rsidR="00973C79">
        <w:rPr>
          <w:rFonts w:ascii="Arial" w:hAnsi="Arial" w:cs="Arial"/>
        </w:rPr>
        <w:t xml:space="preserve">v kompetencii konkrétnej banky, prípadne </w:t>
      </w:r>
      <w:r>
        <w:rPr>
          <w:rFonts w:ascii="Arial" w:hAnsi="Arial" w:cs="Arial"/>
        </w:rPr>
        <w:t>po dohode s fakturantom.</w:t>
      </w:r>
    </w:p>
    <w:p w14:paraId="5476F986" w14:textId="625999DB" w:rsidR="00C15A1E" w:rsidRPr="00D01901" w:rsidRDefault="00192E9A">
      <w:pPr>
        <w:rPr>
          <w:rFonts w:ascii="Arial" w:hAnsi="Arial" w:cs="Arial"/>
        </w:rPr>
      </w:pPr>
      <w:r>
        <w:rPr>
          <w:rFonts w:ascii="Arial" w:hAnsi="Arial" w:cs="Arial"/>
        </w:rPr>
        <w:t>Dokumenty, ktoré negenerujú platobný príkaz bude suma označená znamienkom mínus „-“, pričom banka pre takéto dokumenty neumožní vygenerovať platobný príkaz.  Dokumenty, ktoré platobný príkaz generujú nie je potrebne uvádzať znamienko, za default sa považuje plus „+“.</w:t>
      </w:r>
    </w:p>
    <w:p w14:paraId="42C44FB0" w14:textId="438DBF3E" w:rsidR="00DF5AB3" w:rsidRPr="00620C03" w:rsidRDefault="002730A3" w:rsidP="00775477">
      <w:pPr>
        <w:pStyle w:val="Nadpis2"/>
        <w:numPr>
          <w:ilvl w:val="1"/>
          <w:numId w:val="7"/>
        </w:numPr>
        <w:ind w:hanging="1080"/>
        <w:rPr>
          <w:rFonts w:eastAsiaTheme="minorHAnsi" w:cs="Arial"/>
        </w:rPr>
      </w:pPr>
      <w:bookmarkStart w:id="41" w:name="_Toc452382015"/>
      <w:r w:rsidRPr="00620C03">
        <w:rPr>
          <w:rFonts w:eastAsiaTheme="minorHAnsi" w:cs="Arial"/>
        </w:rPr>
        <w:t>Spôsob výmeny dát medzi fakturantom a bankou</w:t>
      </w:r>
      <w:bookmarkEnd w:id="41"/>
    </w:p>
    <w:p w14:paraId="7FCF7B44" w14:textId="77777777" w:rsidR="002B1D9D" w:rsidRPr="00620C03" w:rsidRDefault="002B1D9D" w:rsidP="00C951CD">
      <w:pPr>
        <w:spacing w:after="0"/>
        <w:rPr>
          <w:rFonts w:ascii="Arial" w:hAnsi="Arial" w:cs="Arial"/>
        </w:rPr>
      </w:pPr>
    </w:p>
    <w:p w14:paraId="0F5027E5" w14:textId="26B3B043" w:rsidR="00DF5AB3" w:rsidRDefault="00012753" w:rsidP="00C951CD">
      <w:pPr>
        <w:spacing w:after="0"/>
        <w:rPr>
          <w:rFonts w:ascii="Arial" w:hAnsi="Arial" w:cs="Arial"/>
        </w:rPr>
      </w:pPr>
      <w:r w:rsidRPr="00620C03">
        <w:rPr>
          <w:rFonts w:ascii="Arial" w:hAnsi="Arial" w:cs="Arial"/>
        </w:rPr>
        <w:t>Všetky dáta budú medzi bankou a fakturantom vymieňané v XML formáte prostredníctvom SFTP protokolu</w:t>
      </w:r>
      <w:r w:rsidR="00AF5806">
        <w:rPr>
          <w:rFonts w:ascii="Arial" w:hAnsi="Arial" w:cs="Arial"/>
        </w:rPr>
        <w:t>. Iný spôsob prenosu nie je zakázaný, avšak nie je štandardom upravený ani odporúčaný</w:t>
      </w:r>
      <w:r w:rsidRPr="00620C03">
        <w:rPr>
          <w:rFonts w:ascii="Arial" w:hAnsi="Arial" w:cs="Arial"/>
        </w:rPr>
        <w:t>.</w:t>
      </w:r>
      <w:r w:rsidR="00AF5806">
        <w:rPr>
          <w:rFonts w:ascii="Arial" w:hAnsi="Arial" w:cs="Arial"/>
        </w:rPr>
        <w:t xml:space="preserve"> </w:t>
      </w:r>
      <w:r w:rsidR="008C1E2B">
        <w:rPr>
          <w:rFonts w:ascii="Arial" w:hAnsi="Arial" w:cs="Arial"/>
        </w:rPr>
        <w:t>Fakturant zasiela do banky dávky typu BATCH obsahujúce e-faktúry, pričom z banky dostáva notifikačné správy typu NOTIF obsahujúce stavy spracovania dávok a e-faktúr</w:t>
      </w:r>
      <w:r w:rsidR="00AF5806">
        <w:rPr>
          <w:rFonts w:ascii="Arial" w:hAnsi="Arial" w:cs="Arial"/>
        </w:rPr>
        <w:t xml:space="preserve"> (status report)</w:t>
      </w:r>
      <w:r w:rsidR="008C1E2B">
        <w:rPr>
          <w:rFonts w:ascii="Arial" w:hAnsi="Arial" w:cs="Arial"/>
        </w:rPr>
        <w:t xml:space="preserve">. </w:t>
      </w:r>
      <w:r w:rsidRPr="00620C03">
        <w:rPr>
          <w:rFonts w:ascii="Arial" w:hAnsi="Arial" w:cs="Arial"/>
        </w:rPr>
        <w:t xml:space="preserve">Každý typ komunikácie má definovaný vlastný rozsah údajov ako aj názvovú konvenciu </w:t>
      </w:r>
      <w:r w:rsidR="00AA525C" w:rsidRPr="00620C03">
        <w:rPr>
          <w:rFonts w:ascii="Arial" w:hAnsi="Arial" w:cs="Arial"/>
        </w:rPr>
        <w:t>prenášaného</w:t>
      </w:r>
      <w:r w:rsidRPr="00620C03">
        <w:rPr>
          <w:rFonts w:ascii="Arial" w:hAnsi="Arial" w:cs="Arial"/>
        </w:rPr>
        <w:t xml:space="preserve"> XML súboru.</w:t>
      </w:r>
    </w:p>
    <w:p w14:paraId="36455609" w14:textId="77777777" w:rsidR="006A67CB" w:rsidRDefault="006A67CB" w:rsidP="00C951CD">
      <w:pPr>
        <w:spacing w:after="0"/>
        <w:rPr>
          <w:rFonts w:ascii="Arial" w:hAnsi="Arial" w:cs="Arial"/>
        </w:rPr>
      </w:pPr>
    </w:p>
    <w:p w14:paraId="3C4DEBDA" w14:textId="77777777" w:rsidR="00CF397A" w:rsidRDefault="00CF397A" w:rsidP="00C951CD">
      <w:pPr>
        <w:spacing w:after="0"/>
        <w:rPr>
          <w:rFonts w:ascii="Arial" w:hAnsi="Arial" w:cs="Arial"/>
        </w:rPr>
      </w:pPr>
    </w:p>
    <w:p w14:paraId="145DF160" w14:textId="0A5F1BDB" w:rsidR="00CF397A" w:rsidRPr="00620C03" w:rsidRDefault="008C1E2B" w:rsidP="00CF397A">
      <w:pPr>
        <w:spacing w:after="0"/>
        <w:jc w:val="center"/>
        <w:rPr>
          <w:rFonts w:ascii="Arial" w:hAnsi="Arial" w:cs="Arial"/>
        </w:rPr>
      </w:pPr>
      <w:r>
        <w:object w:dxaOrig="7044" w:dyaOrig="2882" w14:anchorId="0E559D39">
          <v:shape id="_x0000_i1029" type="#_x0000_t75" style="width:386.25pt;height:157.5pt" o:ole="">
            <v:imagedata r:id="rId21" o:title=""/>
          </v:shape>
          <o:OLEObject Type="Embed" ProgID="Visio.Drawing.11" ShapeID="_x0000_i1029" DrawAspect="Content" ObjectID="_1597231867" r:id="rId22"/>
        </w:object>
      </w:r>
    </w:p>
    <w:p w14:paraId="24FE613E" w14:textId="77777777" w:rsidR="00012753" w:rsidRDefault="00012753" w:rsidP="00C951CD">
      <w:pPr>
        <w:spacing w:after="0"/>
        <w:rPr>
          <w:rFonts w:ascii="Arial" w:hAnsi="Arial" w:cs="Arial"/>
        </w:rPr>
      </w:pPr>
    </w:p>
    <w:p w14:paraId="3051DC92" w14:textId="6B5874C1" w:rsidR="00CF397A" w:rsidRDefault="00693E11" w:rsidP="00C951CD">
      <w:pPr>
        <w:spacing w:after="0"/>
        <w:rPr>
          <w:rFonts w:ascii="Arial" w:hAnsi="Arial" w:cs="Arial"/>
        </w:rPr>
      </w:pPr>
      <w:r>
        <w:rPr>
          <w:rFonts w:ascii="Arial" w:hAnsi="Arial" w:cs="Arial"/>
        </w:rPr>
        <w:t>Odporúča sa použiť jeden vstupný adresár pre súbory prichádzajúce od fakturanta do banky a jeden výstupný pre súbory pripravené na stiahnutie pre fakturanta z banky. Súbory bude nahrávať a sťahovať fakturant.</w:t>
      </w:r>
    </w:p>
    <w:p w14:paraId="1D026F9D" w14:textId="77777777" w:rsidR="006A67CB" w:rsidRPr="00620C03" w:rsidRDefault="006A67CB" w:rsidP="00C951CD">
      <w:pPr>
        <w:spacing w:after="0"/>
        <w:rPr>
          <w:rFonts w:ascii="Arial" w:hAnsi="Arial" w:cs="Arial"/>
        </w:rPr>
      </w:pPr>
    </w:p>
    <w:p w14:paraId="71E3B4D4" w14:textId="0C11A0BB" w:rsidR="00012753" w:rsidRPr="00620C03" w:rsidRDefault="00BE4DBD" w:rsidP="00775477">
      <w:pPr>
        <w:pStyle w:val="Nadpis3"/>
        <w:numPr>
          <w:ilvl w:val="2"/>
          <w:numId w:val="7"/>
        </w:numPr>
        <w:spacing w:before="0" w:line="276" w:lineRule="auto"/>
        <w:ind w:left="0" w:firstLine="0"/>
        <w:rPr>
          <w:rFonts w:cs="Arial"/>
        </w:rPr>
      </w:pPr>
      <w:bookmarkStart w:id="42" w:name="_Toc452382016"/>
      <w:r w:rsidRPr="00620C03">
        <w:rPr>
          <w:rFonts w:cs="Arial"/>
        </w:rPr>
        <w:t>Prenos e-faktúr od fakturanta do banky</w:t>
      </w:r>
      <w:bookmarkEnd w:id="42"/>
    </w:p>
    <w:p w14:paraId="30684051" w14:textId="77777777" w:rsidR="00012753" w:rsidRPr="00620C03" w:rsidRDefault="00012753" w:rsidP="00C951CD">
      <w:pPr>
        <w:spacing w:after="0"/>
        <w:rPr>
          <w:rFonts w:ascii="Arial" w:hAnsi="Arial" w:cs="Arial"/>
        </w:rPr>
      </w:pPr>
    </w:p>
    <w:p w14:paraId="3F63D11C" w14:textId="5D7DAE3D" w:rsidR="00FA14F7" w:rsidRDefault="00012753" w:rsidP="00175844">
      <w:pPr>
        <w:spacing w:after="0"/>
        <w:rPr>
          <w:rFonts w:ascii="Arial" w:hAnsi="Arial" w:cs="Arial"/>
        </w:rPr>
      </w:pPr>
      <w:r w:rsidRPr="00620C03">
        <w:rPr>
          <w:rFonts w:ascii="Arial" w:hAnsi="Arial" w:cs="Arial"/>
        </w:rPr>
        <w:t xml:space="preserve">Vytvorené </w:t>
      </w:r>
      <w:r w:rsidR="00FA14F7">
        <w:rPr>
          <w:rFonts w:ascii="Arial" w:hAnsi="Arial" w:cs="Arial"/>
        </w:rPr>
        <w:t>e-</w:t>
      </w:r>
      <w:r w:rsidRPr="00620C03">
        <w:rPr>
          <w:rFonts w:ascii="Arial" w:hAnsi="Arial" w:cs="Arial"/>
        </w:rPr>
        <w:t>faktúry budú do banky odos</w:t>
      </w:r>
      <w:r w:rsidR="00FA14F7">
        <w:rPr>
          <w:rFonts w:ascii="Arial" w:hAnsi="Arial" w:cs="Arial"/>
        </w:rPr>
        <w:t>ie</w:t>
      </w:r>
      <w:r w:rsidRPr="00620C03">
        <w:rPr>
          <w:rFonts w:ascii="Arial" w:hAnsi="Arial" w:cs="Arial"/>
        </w:rPr>
        <w:t>lané ako dávka faktúr</w:t>
      </w:r>
      <w:r w:rsidR="00FA14F7">
        <w:rPr>
          <w:rFonts w:ascii="Arial" w:hAnsi="Arial" w:cs="Arial"/>
        </w:rPr>
        <w:t xml:space="preserve"> v XML súbore vytvoreného podľa defin</w:t>
      </w:r>
      <w:r w:rsidR="006A67CB">
        <w:rPr>
          <w:rFonts w:ascii="Arial" w:hAnsi="Arial" w:cs="Arial"/>
        </w:rPr>
        <w:t xml:space="preserve">ície nižšie, ktorá je detailnejšie popísaná </w:t>
      </w:r>
      <w:r w:rsidR="006A67CB" w:rsidRPr="006A67CB">
        <w:rPr>
          <w:rFonts w:ascii="Arial" w:hAnsi="Arial" w:cs="Arial"/>
        </w:rPr>
        <w:t xml:space="preserve">v </w:t>
      </w:r>
      <w:r w:rsidR="006A67CB" w:rsidRPr="006A67CB">
        <w:rPr>
          <w:rFonts w:ascii="Arial" w:hAnsi="Arial" w:cs="Arial"/>
        </w:rPr>
        <w:fldChar w:fldCharType="begin"/>
      </w:r>
      <w:r w:rsidR="006A67CB" w:rsidRPr="006A67CB">
        <w:rPr>
          <w:rFonts w:ascii="Arial" w:hAnsi="Arial" w:cs="Arial"/>
        </w:rPr>
        <w:instrText xml:space="preserve"> REF _Ref428355866 \h  \* MERGEFORMAT </w:instrText>
      </w:r>
      <w:r w:rsidR="006A67CB" w:rsidRPr="006A67CB">
        <w:rPr>
          <w:rFonts w:ascii="Arial" w:hAnsi="Arial" w:cs="Arial"/>
        </w:rPr>
      </w:r>
      <w:r w:rsidR="006A67CB" w:rsidRPr="006A67CB">
        <w:rPr>
          <w:rFonts w:ascii="Arial" w:hAnsi="Arial" w:cs="Arial"/>
        </w:rPr>
        <w:fldChar w:fldCharType="separate"/>
      </w:r>
      <w:r w:rsidR="006A67CB" w:rsidRPr="006A67CB">
        <w:rPr>
          <w:rFonts w:ascii="Arial" w:hAnsi="Arial" w:cs="Arial"/>
        </w:rPr>
        <w:t xml:space="preserve">Tab. č. </w:t>
      </w:r>
      <w:r w:rsidR="006A67CB" w:rsidRPr="006A67CB">
        <w:rPr>
          <w:rFonts w:ascii="Arial" w:hAnsi="Arial" w:cs="Arial"/>
          <w:noProof/>
        </w:rPr>
        <w:t>13</w:t>
      </w:r>
      <w:r w:rsidR="006A67CB" w:rsidRPr="006A67CB">
        <w:rPr>
          <w:rFonts w:ascii="Arial" w:hAnsi="Arial" w:cs="Arial"/>
        </w:rPr>
        <w:fldChar w:fldCharType="end"/>
      </w:r>
      <w:r w:rsidR="006A67CB" w:rsidRPr="006A67CB">
        <w:rPr>
          <w:rFonts w:ascii="Arial" w:hAnsi="Arial" w:cs="Arial"/>
        </w:rPr>
        <w:t>.</w:t>
      </w:r>
    </w:p>
    <w:p w14:paraId="5AE9D9D5" w14:textId="77777777" w:rsidR="00FA14F7" w:rsidRDefault="00FA14F7" w:rsidP="00175844">
      <w:pPr>
        <w:spacing w:after="0"/>
        <w:rPr>
          <w:rFonts w:ascii="Arial" w:hAnsi="Arial" w:cs="Arial"/>
        </w:rPr>
      </w:pPr>
    </w:p>
    <w:p w14:paraId="250613E3" w14:textId="7988871A" w:rsidR="008C1E2B" w:rsidRPr="005111B6" w:rsidRDefault="00FA14F7" w:rsidP="008C1E2B">
      <w:pPr>
        <w:spacing w:after="0" w:line="276" w:lineRule="auto"/>
        <w:rPr>
          <w:rFonts w:ascii="Arial" w:hAnsi="Arial" w:cs="Arial"/>
        </w:rPr>
      </w:pPr>
      <w:r>
        <w:rPr>
          <w:rFonts w:ascii="Arial" w:hAnsi="Arial" w:cs="Arial"/>
        </w:rPr>
        <w:t>D</w:t>
      </w:r>
      <w:r w:rsidR="008C1E2B" w:rsidRPr="005111B6">
        <w:rPr>
          <w:rFonts w:ascii="Arial" w:hAnsi="Arial" w:cs="Arial"/>
        </w:rPr>
        <w:t>efinícia XML správy v XSD schéme:</w:t>
      </w:r>
    </w:p>
    <w:p w14:paraId="30838E80" w14:textId="77777777" w:rsidR="005211CC" w:rsidRDefault="005211CC" w:rsidP="00175844">
      <w:pPr>
        <w:spacing w:after="0"/>
        <w:rPr>
          <w:rFonts w:ascii="Arial" w:hAnsi="Arial" w:cs="Arial"/>
        </w:rPr>
      </w:pPr>
    </w:p>
    <w:p w14:paraId="41FE8217" w14:textId="756435DF" w:rsidR="005211CC" w:rsidRDefault="005211CC" w:rsidP="00175844">
      <w:pPr>
        <w:spacing w:after="0"/>
        <w:rPr>
          <w:rFonts w:ascii="Arial" w:hAnsi="Arial" w:cs="Arial"/>
        </w:rPr>
      </w:pPr>
      <w:r>
        <w:rPr>
          <w:noProof/>
          <w:lang w:eastAsia="sk-SK"/>
        </w:rPr>
        <w:drawing>
          <wp:inline distT="0" distB="0" distL="0" distR="0" wp14:anchorId="0EFEAACD" wp14:editId="00526E75">
            <wp:extent cx="2543175" cy="2352675"/>
            <wp:effectExtent l="0" t="0" r="9525" b="9525"/>
            <wp:docPr id="1" name="Picture 1" descr="Vnorený obrázo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Vnorený obrázok 1"/>
                    <pic:cNvPicPr>
                      <a:picLocks noChangeAspect="1" noChangeArrowheads="1"/>
                    </pic:cNvPicPr>
                  </pic:nvPicPr>
                  <pic:blipFill>
                    <a:blip r:embed="rId23" r:link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3175" cy="2352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80936F" w14:textId="77777777" w:rsidR="006A67CB" w:rsidRDefault="006A67CB" w:rsidP="005211CC">
      <w:pPr>
        <w:spacing w:after="0" w:line="276" w:lineRule="auto"/>
        <w:rPr>
          <w:rFonts w:ascii="Arial" w:hAnsi="Arial" w:cs="Arial"/>
        </w:rPr>
      </w:pPr>
    </w:p>
    <w:p w14:paraId="64EBF489" w14:textId="4CE74AFC" w:rsidR="005211CC" w:rsidRDefault="005211CC" w:rsidP="005211CC">
      <w:pPr>
        <w:spacing w:after="0" w:line="276" w:lineRule="auto"/>
        <w:rPr>
          <w:rFonts w:ascii="Arial" w:hAnsi="Arial" w:cs="Arial"/>
        </w:rPr>
      </w:pPr>
      <w:r w:rsidRPr="00434098">
        <w:rPr>
          <w:rFonts w:ascii="Arial" w:hAnsi="Arial" w:cs="Arial"/>
        </w:rPr>
        <w:t xml:space="preserve">Definícia XML správy je uvedená </w:t>
      </w:r>
      <w:r>
        <w:rPr>
          <w:rFonts w:ascii="Arial" w:hAnsi="Arial" w:cs="Arial"/>
        </w:rPr>
        <w:t xml:space="preserve">aj </w:t>
      </w:r>
      <w:r w:rsidRPr="00434098">
        <w:rPr>
          <w:rFonts w:ascii="Arial" w:hAnsi="Arial" w:cs="Arial"/>
        </w:rPr>
        <w:t>v </w:t>
      </w:r>
      <w:r w:rsidR="00FA14F7" w:rsidRPr="00434098">
        <w:rPr>
          <w:rFonts w:ascii="Arial" w:hAnsi="Arial" w:cs="Arial"/>
        </w:rPr>
        <w:t>priložen</w:t>
      </w:r>
      <w:r w:rsidR="00FA14F7">
        <w:rPr>
          <w:rFonts w:ascii="Arial" w:hAnsi="Arial" w:cs="Arial"/>
        </w:rPr>
        <w:t>om</w:t>
      </w:r>
      <w:r w:rsidR="00FA14F7" w:rsidRPr="00434098">
        <w:rPr>
          <w:rFonts w:ascii="Arial" w:hAnsi="Arial" w:cs="Arial"/>
        </w:rPr>
        <w:t xml:space="preserve"> </w:t>
      </w:r>
      <w:r w:rsidRPr="00434098">
        <w:rPr>
          <w:rFonts w:ascii="Arial" w:hAnsi="Arial" w:cs="Arial"/>
        </w:rPr>
        <w:t xml:space="preserve">XSD </w:t>
      </w:r>
      <w:r w:rsidR="00FA14F7">
        <w:rPr>
          <w:rFonts w:ascii="Arial" w:hAnsi="Arial" w:cs="Arial"/>
        </w:rPr>
        <w:t>súbore</w:t>
      </w:r>
      <w:r w:rsidR="00FA14F7" w:rsidRPr="00434098">
        <w:rPr>
          <w:rFonts w:ascii="Arial" w:hAnsi="Arial" w:cs="Arial"/>
        </w:rPr>
        <w:t xml:space="preserve"> </w:t>
      </w:r>
      <w:r w:rsidRPr="00434098">
        <w:rPr>
          <w:rFonts w:ascii="Arial" w:hAnsi="Arial" w:cs="Arial"/>
        </w:rPr>
        <w:t>v</w:t>
      </w:r>
      <w:r>
        <w:rPr>
          <w:rFonts w:ascii="Arial" w:hAnsi="Arial" w:cs="Arial"/>
        </w:rPr>
        <w:t> </w:t>
      </w:r>
      <w:r w:rsidRPr="00434098">
        <w:rPr>
          <w:rFonts w:ascii="Arial" w:hAnsi="Arial" w:cs="Arial"/>
        </w:rPr>
        <w:t>kapitole</w:t>
      </w:r>
      <w:r>
        <w:rPr>
          <w:rFonts w:ascii="Arial" w:hAnsi="Arial" w:cs="Arial"/>
        </w:rPr>
        <w:t xml:space="preserve"> </w:t>
      </w:r>
      <w:r w:rsidRPr="005211CC">
        <w:rPr>
          <w:rFonts w:ascii="Arial" w:hAnsi="Arial" w:cs="Arial"/>
        </w:rPr>
        <w:fldChar w:fldCharType="begin"/>
      </w:r>
      <w:r w:rsidRPr="005211CC">
        <w:rPr>
          <w:rFonts w:ascii="Arial" w:hAnsi="Arial" w:cs="Arial"/>
        </w:rPr>
        <w:instrText xml:space="preserve"> REF _Ref428351433 \h </w:instrText>
      </w:r>
      <w:r>
        <w:rPr>
          <w:rFonts w:ascii="Arial" w:hAnsi="Arial" w:cs="Arial"/>
        </w:rPr>
        <w:instrText xml:space="preserve"> \* MERGEFORMAT </w:instrText>
      </w:r>
      <w:r w:rsidRPr="005211CC">
        <w:rPr>
          <w:rFonts w:ascii="Arial" w:hAnsi="Arial" w:cs="Arial"/>
        </w:rPr>
      </w:r>
      <w:r w:rsidRPr="005211CC">
        <w:rPr>
          <w:rFonts w:ascii="Arial" w:hAnsi="Arial" w:cs="Arial"/>
        </w:rPr>
        <w:fldChar w:fldCharType="separate"/>
      </w:r>
      <w:r w:rsidRPr="005211CC">
        <w:rPr>
          <w:rFonts w:ascii="Arial" w:hAnsi="Arial" w:cs="Arial"/>
        </w:rPr>
        <w:t>Externé zdroje a prílohy</w:t>
      </w:r>
      <w:r w:rsidRPr="005211CC">
        <w:rPr>
          <w:rFonts w:ascii="Arial" w:hAnsi="Arial" w:cs="Arial"/>
        </w:rPr>
        <w:fldChar w:fldCharType="end"/>
      </w:r>
      <w:r w:rsidRPr="00434098">
        <w:rPr>
          <w:rFonts w:ascii="Arial" w:hAnsi="Arial" w:cs="Arial"/>
        </w:rPr>
        <w:t>.</w:t>
      </w:r>
    </w:p>
    <w:p w14:paraId="1234315F" w14:textId="77777777" w:rsidR="007B5666" w:rsidRDefault="007B5666" w:rsidP="00175844">
      <w:pPr>
        <w:spacing w:after="0"/>
      </w:pPr>
    </w:p>
    <w:p w14:paraId="3CA4C20C" w14:textId="77777777" w:rsidR="006A67CB" w:rsidRDefault="006A67CB" w:rsidP="00175844">
      <w:pPr>
        <w:spacing w:after="0"/>
      </w:pPr>
    </w:p>
    <w:p w14:paraId="7756C2E7" w14:textId="4066755B" w:rsidR="007B5666" w:rsidRPr="000F4F86" w:rsidRDefault="000F4F86" w:rsidP="000F4F86">
      <w:pPr>
        <w:pStyle w:val="Popis"/>
        <w:rPr>
          <w:rFonts w:ascii="Arial" w:hAnsi="Arial" w:cs="Arial"/>
          <w:b w:val="0"/>
          <w:sz w:val="22"/>
          <w:szCs w:val="22"/>
        </w:rPr>
      </w:pPr>
      <w:bookmarkStart w:id="43" w:name="_Ref428355866"/>
      <w:bookmarkStart w:id="44" w:name="_Ref428355862"/>
      <w:r w:rsidRPr="000F4F86">
        <w:rPr>
          <w:rFonts w:ascii="Arial" w:hAnsi="Arial" w:cs="Arial"/>
          <w:b w:val="0"/>
          <w:sz w:val="22"/>
          <w:szCs w:val="22"/>
        </w:rPr>
        <w:t xml:space="preserve">Tab. č. </w:t>
      </w:r>
      <w:r w:rsidRPr="000F4F86">
        <w:rPr>
          <w:rFonts w:ascii="Arial" w:hAnsi="Arial" w:cs="Arial"/>
          <w:b w:val="0"/>
          <w:sz w:val="22"/>
          <w:szCs w:val="22"/>
        </w:rPr>
        <w:fldChar w:fldCharType="begin"/>
      </w:r>
      <w:r w:rsidRPr="000F4F86">
        <w:rPr>
          <w:rFonts w:ascii="Arial" w:hAnsi="Arial" w:cs="Arial"/>
          <w:b w:val="0"/>
          <w:sz w:val="22"/>
          <w:szCs w:val="22"/>
        </w:rPr>
        <w:instrText xml:space="preserve"> SEQ Tab._č. \* ARABIC </w:instrText>
      </w:r>
      <w:r w:rsidRPr="000F4F86">
        <w:rPr>
          <w:rFonts w:ascii="Arial" w:hAnsi="Arial" w:cs="Arial"/>
          <w:b w:val="0"/>
          <w:sz w:val="22"/>
          <w:szCs w:val="22"/>
        </w:rPr>
        <w:fldChar w:fldCharType="separate"/>
      </w:r>
      <w:r w:rsidR="00666F19">
        <w:rPr>
          <w:rFonts w:ascii="Arial" w:hAnsi="Arial" w:cs="Arial"/>
          <w:b w:val="0"/>
          <w:noProof/>
          <w:sz w:val="22"/>
          <w:szCs w:val="22"/>
        </w:rPr>
        <w:t>13</w:t>
      </w:r>
      <w:r w:rsidRPr="000F4F86">
        <w:rPr>
          <w:rFonts w:ascii="Arial" w:hAnsi="Arial" w:cs="Arial"/>
          <w:b w:val="0"/>
          <w:sz w:val="22"/>
          <w:szCs w:val="22"/>
        </w:rPr>
        <w:fldChar w:fldCharType="end"/>
      </w:r>
      <w:bookmarkEnd w:id="43"/>
      <w:r w:rsidRPr="000F4F86">
        <w:rPr>
          <w:rFonts w:ascii="Arial" w:hAnsi="Arial" w:cs="Arial"/>
          <w:b w:val="0"/>
          <w:sz w:val="22"/>
          <w:szCs w:val="22"/>
        </w:rPr>
        <w:t>: Popis štruktúry správy na prenos dávky e-faktúr</w:t>
      </w:r>
      <w:bookmarkEnd w:id="44"/>
    </w:p>
    <w:tbl>
      <w:tblPr>
        <w:tblW w:w="10774" w:type="dxa"/>
        <w:tblInd w:w="-147" w:type="dxa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ayout w:type="fixed"/>
        <w:tblLook w:val="04A0" w:firstRow="1" w:lastRow="0" w:firstColumn="1" w:lastColumn="0" w:noHBand="0" w:noVBand="1"/>
      </w:tblPr>
      <w:tblGrid>
        <w:gridCol w:w="993"/>
        <w:gridCol w:w="2268"/>
        <w:gridCol w:w="1417"/>
        <w:gridCol w:w="851"/>
        <w:gridCol w:w="1134"/>
        <w:gridCol w:w="4111"/>
      </w:tblGrid>
      <w:tr w:rsidR="007B5666" w:rsidRPr="00121D61" w14:paraId="01C1C1BA" w14:textId="77777777" w:rsidTr="007B5666">
        <w:trPr>
          <w:cantSplit/>
          <w:tblHeader/>
        </w:trPr>
        <w:tc>
          <w:tcPr>
            <w:tcW w:w="993" w:type="dxa"/>
            <w:shd w:val="clear" w:color="auto" w:fill="D9D9D9"/>
            <w:vAlign w:val="center"/>
          </w:tcPr>
          <w:p w14:paraId="0BF365F6" w14:textId="77777777" w:rsidR="007B5666" w:rsidRPr="00121D61" w:rsidRDefault="007B5666" w:rsidP="007B5666">
            <w:pPr>
              <w:pStyle w:val="Prvzarkazkladnhotextu"/>
              <w:keepNext/>
              <w:ind w:firstLine="0"/>
              <w:rPr>
                <w:b/>
              </w:rPr>
            </w:pPr>
            <w:r>
              <w:rPr>
                <w:b/>
              </w:rPr>
              <w:t>Z</w:t>
            </w:r>
            <w:r w:rsidRPr="00121D61">
              <w:rPr>
                <w:b/>
              </w:rPr>
              <w:t>áznam</w:t>
            </w:r>
          </w:p>
        </w:tc>
        <w:tc>
          <w:tcPr>
            <w:tcW w:w="2268" w:type="dxa"/>
            <w:shd w:val="clear" w:color="auto" w:fill="D9D9D9"/>
            <w:vAlign w:val="center"/>
          </w:tcPr>
          <w:p w14:paraId="139B346F" w14:textId="77777777" w:rsidR="007B5666" w:rsidRPr="00121D61" w:rsidRDefault="007B5666" w:rsidP="007B5666">
            <w:pPr>
              <w:pStyle w:val="Prvzarkazkladnhotextu"/>
              <w:keepNext/>
              <w:ind w:firstLine="0"/>
              <w:rPr>
                <w:b/>
              </w:rPr>
            </w:pPr>
            <w:r>
              <w:rPr>
                <w:b/>
              </w:rPr>
              <w:t>Položka</w:t>
            </w:r>
          </w:p>
        </w:tc>
        <w:tc>
          <w:tcPr>
            <w:tcW w:w="1417" w:type="dxa"/>
            <w:shd w:val="clear" w:color="auto" w:fill="D9D9D9"/>
            <w:vAlign w:val="center"/>
          </w:tcPr>
          <w:p w14:paraId="4437444A" w14:textId="77777777" w:rsidR="007B5666" w:rsidRPr="00D07F74" w:rsidRDefault="007B5666" w:rsidP="007B5666">
            <w:pPr>
              <w:pStyle w:val="Prvzarkazkladnhotextu"/>
              <w:keepNext/>
              <w:ind w:firstLine="0"/>
              <w:rPr>
                <w:b/>
              </w:rPr>
            </w:pPr>
            <w:r w:rsidRPr="00D07F74">
              <w:rPr>
                <w:b/>
              </w:rPr>
              <w:t>XML Tag</w:t>
            </w:r>
          </w:p>
        </w:tc>
        <w:tc>
          <w:tcPr>
            <w:tcW w:w="851" w:type="dxa"/>
            <w:shd w:val="clear" w:color="auto" w:fill="D9D9D9"/>
            <w:vAlign w:val="center"/>
          </w:tcPr>
          <w:p w14:paraId="1743AD0B" w14:textId="77777777" w:rsidR="007B5666" w:rsidRPr="00121D61" w:rsidRDefault="007B5666" w:rsidP="007B5666">
            <w:pPr>
              <w:pStyle w:val="Prvzarkazkladnhotextu"/>
              <w:keepNext/>
              <w:ind w:firstLine="0"/>
              <w:rPr>
                <w:b/>
              </w:rPr>
            </w:pPr>
            <w:r>
              <w:rPr>
                <w:b/>
              </w:rPr>
              <w:t>K</w:t>
            </w:r>
            <w:r w:rsidRPr="00121D61">
              <w:rPr>
                <w:b/>
              </w:rPr>
              <w:t>ardinalit</w:t>
            </w:r>
            <w:r>
              <w:rPr>
                <w:b/>
              </w:rPr>
              <w:t>a</w:t>
            </w:r>
          </w:p>
        </w:tc>
        <w:tc>
          <w:tcPr>
            <w:tcW w:w="1134" w:type="dxa"/>
            <w:tcBorders>
              <w:bottom w:val="single" w:sz="4" w:space="0" w:color="BFBFBF"/>
            </w:tcBorders>
            <w:shd w:val="clear" w:color="auto" w:fill="D9D9D9"/>
            <w:vAlign w:val="center"/>
          </w:tcPr>
          <w:p w14:paraId="1A523087" w14:textId="77777777" w:rsidR="007B5666" w:rsidRPr="00121D61" w:rsidRDefault="007B5666" w:rsidP="007B5666">
            <w:pPr>
              <w:pStyle w:val="Prvzarkazkladnhotextu"/>
              <w:keepNext/>
              <w:ind w:firstLine="0"/>
              <w:rPr>
                <w:b/>
              </w:rPr>
            </w:pPr>
            <w:r w:rsidRPr="00121D61">
              <w:rPr>
                <w:b/>
              </w:rPr>
              <w:t>D</w:t>
            </w:r>
            <w:r>
              <w:rPr>
                <w:b/>
              </w:rPr>
              <w:t>á</w:t>
            </w:r>
            <w:r w:rsidRPr="00121D61">
              <w:rPr>
                <w:b/>
              </w:rPr>
              <w:t>t</w:t>
            </w:r>
            <w:r>
              <w:rPr>
                <w:b/>
              </w:rPr>
              <w:t>ový typ</w:t>
            </w:r>
          </w:p>
        </w:tc>
        <w:tc>
          <w:tcPr>
            <w:tcW w:w="4111" w:type="dxa"/>
            <w:shd w:val="clear" w:color="auto" w:fill="D9D9D9"/>
            <w:vAlign w:val="center"/>
          </w:tcPr>
          <w:p w14:paraId="5E1C60FD" w14:textId="77777777" w:rsidR="007B5666" w:rsidRPr="00121D61" w:rsidRDefault="007B5666" w:rsidP="007B5666">
            <w:pPr>
              <w:pStyle w:val="Prvzarkazkladnhotextu"/>
              <w:keepNext/>
              <w:ind w:firstLine="0"/>
              <w:rPr>
                <w:b/>
              </w:rPr>
            </w:pPr>
            <w:r>
              <w:rPr>
                <w:b/>
              </w:rPr>
              <w:t>Popis</w:t>
            </w:r>
          </w:p>
        </w:tc>
      </w:tr>
      <w:tr w:rsidR="007B5666" w:rsidRPr="00121D61" w14:paraId="3A170828" w14:textId="77777777" w:rsidTr="007B5666">
        <w:tc>
          <w:tcPr>
            <w:tcW w:w="993" w:type="dxa"/>
            <w:vMerge w:val="restart"/>
            <w:shd w:val="clear" w:color="auto" w:fill="F2F2F2"/>
            <w:vAlign w:val="center"/>
          </w:tcPr>
          <w:p w14:paraId="01319AB2" w14:textId="77777777" w:rsidR="007B5666" w:rsidRPr="00D07F74" w:rsidRDefault="007B5666" w:rsidP="007B5666">
            <w:pPr>
              <w:pStyle w:val="Prvzarkazkladnhotextu"/>
              <w:ind w:firstLine="0"/>
              <w:rPr>
                <w:b/>
              </w:rPr>
            </w:pPr>
            <w:r w:rsidRPr="00D07F74">
              <w:rPr>
                <w:b/>
              </w:rPr>
              <w:t>1.</w:t>
            </w:r>
          </w:p>
        </w:tc>
        <w:tc>
          <w:tcPr>
            <w:tcW w:w="2268" w:type="dxa"/>
            <w:vAlign w:val="center"/>
          </w:tcPr>
          <w:p w14:paraId="670852E4" w14:textId="7AC001A5" w:rsidR="007B5666" w:rsidRPr="00D07F74" w:rsidRDefault="007B5666" w:rsidP="007B5666">
            <w:pPr>
              <w:pStyle w:val="Prvzarkazkladnhotextu"/>
              <w:ind w:firstLine="0"/>
            </w:pPr>
            <w:r>
              <w:t>EBPPBatch</w:t>
            </w:r>
          </w:p>
        </w:tc>
        <w:tc>
          <w:tcPr>
            <w:tcW w:w="1417" w:type="dxa"/>
            <w:vAlign w:val="center"/>
          </w:tcPr>
          <w:p w14:paraId="4560D674" w14:textId="46FBFEB5" w:rsidR="007B5666" w:rsidRPr="00D07F74" w:rsidRDefault="007B5666" w:rsidP="007B5666">
            <w:pPr>
              <w:pStyle w:val="Prvzarkazkladnhotextu"/>
              <w:ind w:firstLine="0"/>
            </w:pPr>
            <w:r>
              <w:t>EBPPBatch</w:t>
            </w:r>
          </w:p>
        </w:tc>
        <w:tc>
          <w:tcPr>
            <w:tcW w:w="851" w:type="dxa"/>
            <w:vAlign w:val="center"/>
          </w:tcPr>
          <w:p w14:paraId="2F1000E0" w14:textId="77777777" w:rsidR="007B5666" w:rsidRPr="00D07F74" w:rsidRDefault="007B5666" w:rsidP="007B5666">
            <w:pPr>
              <w:pStyle w:val="Prvzarkazkladnhotextu"/>
              <w:ind w:firstLine="0"/>
            </w:pPr>
            <w:r w:rsidRPr="00D07F74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single" w:sz="4" w:space="0" w:color="BFBFBF"/>
              <w:tr2bl w:val="single" w:sz="4" w:space="0" w:color="BFBFBF"/>
            </w:tcBorders>
            <w:vAlign w:val="center"/>
          </w:tcPr>
          <w:p w14:paraId="13FE57F6" w14:textId="77777777" w:rsidR="007B5666" w:rsidRPr="00B502F7" w:rsidRDefault="007B5666" w:rsidP="007B5666">
            <w:pPr>
              <w:pStyle w:val="Prvzarkazkladnhotextu"/>
            </w:pPr>
          </w:p>
        </w:tc>
        <w:tc>
          <w:tcPr>
            <w:tcW w:w="4111" w:type="dxa"/>
            <w:vAlign w:val="center"/>
          </w:tcPr>
          <w:p w14:paraId="1F812FE4" w14:textId="77777777" w:rsidR="007B5666" w:rsidRPr="00D07F74" w:rsidRDefault="007B5666" w:rsidP="007B5666">
            <w:pPr>
              <w:pStyle w:val="Prvzarkazkladnhotextu"/>
              <w:ind w:firstLine="0"/>
            </w:pPr>
            <w:r w:rsidRPr="00D07F74">
              <w:t>Root</w:t>
            </w:r>
          </w:p>
        </w:tc>
      </w:tr>
      <w:tr w:rsidR="007B5666" w:rsidRPr="00121D61" w14:paraId="2EDE1ED1" w14:textId="77777777" w:rsidTr="007B5666">
        <w:tc>
          <w:tcPr>
            <w:tcW w:w="993" w:type="dxa"/>
            <w:vMerge/>
            <w:shd w:val="clear" w:color="auto" w:fill="F2F2F2"/>
            <w:vAlign w:val="center"/>
          </w:tcPr>
          <w:p w14:paraId="20A0C791" w14:textId="77777777" w:rsidR="007B5666" w:rsidRPr="00D07F74" w:rsidRDefault="007B5666" w:rsidP="007B5666">
            <w:pPr>
              <w:pStyle w:val="Prvzarkazkladnhotextu"/>
              <w:ind w:firstLine="0"/>
              <w:rPr>
                <w:b/>
              </w:rPr>
            </w:pPr>
          </w:p>
        </w:tc>
        <w:tc>
          <w:tcPr>
            <w:tcW w:w="2268" w:type="dxa"/>
            <w:vAlign w:val="center"/>
          </w:tcPr>
          <w:p w14:paraId="5314C1C4" w14:textId="77777777" w:rsidR="007B5666" w:rsidRPr="00D07F74" w:rsidRDefault="007B5666" w:rsidP="007B5666">
            <w:pPr>
              <w:pStyle w:val="Prvzarkazkladnhotextu"/>
              <w:ind w:firstLine="0"/>
            </w:pPr>
            <w:r w:rsidRPr="00D07F74">
              <w:t>@Version</w:t>
            </w:r>
          </w:p>
        </w:tc>
        <w:tc>
          <w:tcPr>
            <w:tcW w:w="1417" w:type="dxa"/>
            <w:vAlign w:val="center"/>
          </w:tcPr>
          <w:p w14:paraId="5E5A6FF7" w14:textId="77777777" w:rsidR="007B5666" w:rsidRPr="00D07F74" w:rsidRDefault="007B5666" w:rsidP="007B5666">
            <w:pPr>
              <w:pStyle w:val="Prvzarkazkladnhotextu"/>
              <w:ind w:firstLine="0"/>
            </w:pPr>
            <w:r w:rsidRPr="00D07F74">
              <w:t>Version</w:t>
            </w:r>
          </w:p>
        </w:tc>
        <w:tc>
          <w:tcPr>
            <w:tcW w:w="851" w:type="dxa"/>
            <w:vAlign w:val="center"/>
          </w:tcPr>
          <w:p w14:paraId="4E8648EC" w14:textId="77777777" w:rsidR="007B5666" w:rsidRPr="00D07F74" w:rsidRDefault="007B5666" w:rsidP="007B5666">
            <w:pPr>
              <w:pStyle w:val="Prvzarkazkladnhotextu"/>
              <w:ind w:firstLine="0"/>
            </w:pPr>
            <w:r w:rsidRPr="00D07F74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10A858AF" w14:textId="77777777" w:rsidR="007B5666" w:rsidRPr="00D07F74" w:rsidRDefault="007B5666" w:rsidP="007B5666">
            <w:pPr>
              <w:pStyle w:val="Prvzarkazkladnhotextu"/>
              <w:ind w:firstLine="0"/>
            </w:pPr>
            <w:r w:rsidRPr="00D07F74">
              <w:t>String [6]</w:t>
            </w:r>
          </w:p>
        </w:tc>
        <w:tc>
          <w:tcPr>
            <w:tcW w:w="4111" w:type="dxa"/>
            <w:vAlign w:val="center"/>
          </w:tcPr>
          <w:p w14:paraId="255EE7F9" w14:textId="3AA7683F" w:rsidR="007B5666" w:rsidRDefault="007B5666" w:rsidP="007B5666">
            <w:pPr>
              <w:pStyle w:val="Prvzarkazkladnhotextu"/>
              <w:ind w:firstLine="0"/>
            </w:pPr>
            <w:r w:rsidRPr="00D07F74">
              <w:t xml:space="preserve">Verzia XML </w:t>
            </w:r>
            <w:r w:rsidR="003933D2">
              <w:t>dávky</w:t>
            </w:r>
            <w:r w:rsidRPr="00D07F74">
              <w:t xml:space="preserve">. Atribút tagu </w:t>
            </w:r>
            <w:r w:rsidR="003933D2">
              <w:t>EBPPBatch</w:t>
            </w:r>
            <w:r w:rsidRPr="00D07F74">
              <w:t>.</w:t>
            </w:r>
          </w:p>
          <w:p w14:paraId="44F6105A" w14:textId="77777777" w:rsidR="007B5666" w:rsidRPr="00D07F74" w:rsidRDefault="007B5666" w:rsidP="007B5666">
            <w:pPr>
              <w:pStyle w:val="Prvzarkazkladnhotextu"/>
              <w:ind w:firstLine="0"/>
            </w:pPr>
            <w:r>
              <w:t>001.01</w:t>
            </w:r>
          </w:p>
        </w:tc>
      </w:tr>
      <w:tr w:rsidR="007B5666" w:rsidRPr="00121D61" w14:paraId="385F730C" w14:textId="77777777" w:rsidTr="007B5666">
        <w:tc>
          <w:tcPr>
            <w:tcW w:w="993" w:type="dxa"/>
            <w:shd w:val="clear" w:color="auto" w:fill="F2F2F2"/>
            <w:vAlign w:val="center"/>
          </w:tcPr>
          <w:p w14:paraId="19AC389B" w14:textId="145912AF" w:rsidR="007B5666" w:rsidRDefault="007B5666" w:rsidP="007B5666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1</w:t>
            </w:r>
          </w:p>
        </w:tc>
        <w:tc>
          <w:tcPr>
            <w:tcW w:w="2268" w:type="dxa"/>
            <w:vAlign w:val="center"/>
          </w:tcPr>
          <w:p w14:paraId="7F045464" w14:textId="234C95BB" w:rsidR="007B5666" w:rsidRPr="00121D61" w:rsidRDefault="00924B86" w:rsidP="007B5666">
            <w:pPr>
              <w:pStyle w:val="Prvzarkazkladnhotextu"/>
              <w:ind w:firstLine="0"/>
            </w:pPr>
            <w:r>
              <w:t>BatchIdentification</w:t>
            </w:r>
          </w:p>
        </w:tc>
        <w:tc>
          <w:tcPr>
            <w:tcW w:w="1417" w:type="dxa"/>
            <w:vAlign w:val="center"/>
          </w:tcPr>
          <w:p w14:paraId="64268879" w14:textId="75BB438C" w:rsidR="007B5666" w:rsidRPr="00121D61" w:rsidRDefault="00924B86" w:rsidP="007B5666">
            <w:pPr>
              <w:pStyle w:val="Prvzarkazkladnhotextu"/>
              <w:ind w:firstLine="0"/>
            </w:pPr>
            <w:r>
              <w:t>Batch</w:t>
            </w:r>
            <w:r w:rsidR="007B5666" w:rsidRPr="00121D61">
              <w:t>Id</w:t>
            </w:r>
          </w:p>
        </w:tc>
        <w:tc>
          <w:tcPr>
            <w:tcW w:w="851" w:type="dxa"/>
            <w:vAlign w:val="center"/>
          </w:tcPr>
          <w:p w14:paraId="354E6572" w14:textId="77777777" w:rsidR="007B5666" w:rsidRPr="00121D61" w:rsidRDefault="007B5666" w:rsidP="007B5666">
            <w:pPr>
              <w:pStyle w:val="Prvzarkazkladnhotextu"/>
              <w:ind w:firstLine="0"/>
            </w:pPr>
            <w:r w:rsidRPr="00121D61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1B9697F0" w14:textId="77777777" w:rsidR="007B5666" w:rsidRPr="00121D61" w:rsidRDefault="007B5666" w:rsidP="007B5666">
            <w:pPr>
              <w:pStyle w:val="Prvzarkazkladnhotextu"/>
              <w:ind w:firstLine="0"/>
            </w:pPr>
            <w:r w:rsidRPr="00121D61">
              <w:t>String [</w:t>
            </w:r>
            <w:r>
              <w:t>35</w:t>
            </w:r>
            <w:r w:rsidRPr="00121D61">
              <w:t>]</w:t>
            </w:r>
          </w:p>
        </w:tc>
        <w:tc>
          <w:tcPr>
            <w:tcW w:w="4111" w:type="dxa"/>
            <w:vAlign w:val="center"/>
          </w:tcPr>
          <w:p w14:paraId="7B4F9DA3" w14:textId="2AE9C73F" w:rsidR="007B5666" w:rsidRDefault="007B5666" w:rsidP="00924B86">
            <w:pPr>
              <w:pStyle w:val="Prvzarkazkladnhotextu"/>
              <w:ind w:firstLine="0"/>
              <w:jc w:val="left"/>
            </w:pPr>
            <w:r>
              <w:t xml:space="preserve">Jedinečná identifikácia </w:t>
            </w:r>
            <w:r w:rsidR="00924B86">
              <w:t>dávky</w:t>
            </w:r>
            <w:r>
              <w:t xml:space="preserve"> definovaná stranou ktorá ju generuje. Bude uvedená v nadväzujúcich správach.</w:t>
            </w:r>
          </w:p>
        </w:tc>
      </w:tr>
      <w:tr w:rsidR="007B5666" w:rsidRPr="00121D61" w14:paraId="2C990C8D" w14:textId="77777777" w:rsidTr="007B5666">
        <w:tc>
          <w:tcPr>
            <w:tcW w:w="993" w:type="dxa"/>
            <w:shd w:val="clear" w:color="auto" w:fill="F2F2F2"/>
            <w:vAlign w:val="center"/>
          </w:tcPr>
          <w:p w14:paraId="40CD5E83" w14:textId="15CB554C" w:rsidR="007B5666" w:rsidRDefault="007B5666" w:rsidP="007B5666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2</w:t>
            </w:r>
          </w:p>
        </w:tc>
        <w:tc>
          <w:tcPr>
            <w:tcW w:w="2268" w:type="dxa"/>
            <w:vAlign w:val="center"/>
          </w:tcPr>
          <w:p w14:paraId="21AFA88D" w14:textId="77777777" w:rsidR="007B5666" w:rsidRPr="00121D61" w:rsidRDefault="007B5666" w:rsidP="007B5666">
            <w:pPr>
              <w:pStyle w:val="Prvzarkazkladnhotextu"/>
              <w:ind w:firstLine="0"/>
            </w:pPr>
            <w:r>
              <w:t>InvoicerIdentification</w:t>
            </w:r>
          </w:p>
        </w:tc>
        <w:tc>
          <w:tcPr>
            <w:tcW w:w="1417" w:type="dxa"/>
            <w:vAlign w:val="center"/>
          </w:tcPr>
          <w:p w14:paraId="6AE1DE58" w14:textId="77777777" w:rsidR="007B5666" w:rsidRPr="00121D61" w:rsidRDefault="007B5666" w:rsidP="007B5666">
            <w:pPr>
              <w:pStyle w:val="Prvzarkazkladnhotextu"/>
              <w:ind w:firstLine="0"/>
            </w:pPr>
            <w:r>
              <w:t>InvoicerID</w:t>
            </w:r>
          </w:p>
        </w:tc>
        <w:tc>
          <w:tcPr>
            <w:tcW w:w="851" w:type="dxa"/>
            <w:vAlign w:val="center"/>
          </w:tcPr>
          <w:p w14:paraId="761BCDDA" w14:textId="77777777" w:rsidR="007B5666" w:rsidRPr="00121D61" w:rsidRDefault="007B5666" w:rsidP="007B5666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23B51603" w14:textId="77777777" w:rsidR="007B5666" w:rsidRPr="00121D61" w:rsidRDefault="007B5666" w:rsidP="007B5666">
            <w:pPr>
              <w:pStyle w:val="Prvzarkazkladnhotextu"/>
              <w:ind w:firstLine="0"/>
            </w:pPr>
            <w:r>
              <w:t>String [15]</w:t>
            </w:r>
          </w:p>
        </w:tc>
        <w:tc>
          <w:tcPr>
            <w:tcW w:w="4111" w:type="dxa"/>
            <w:vAlign w:val="center"/>
          </w:tcPr>
          <w:p w14:paraId="751A47A1" w14:textId="77777777" w:rsidR="007B5666" w:rsidRDefault="007B5666" w:rsidP="007B5666">
            <w:pPr>
              <w:pStyle w:val="Prvzarkazkladnhotextu"/>
              <w:keepNext/>
              <w:ind w:firstLine="0"/>
            </w:pPr>
            <w:r>
              <w:t>ID Fakturanta (Invoicer) je identifikátor pridelený fakturantovi bankou.</w:t>
            </w:r>
          </w:p>
          <w:p w14:paraId="0C3AE3D4" w14:textId="186A66E0" w:rsidR="007B5666" w:rsidRDefault="007B5666" w:rsidP="007B5666">
            <w:pPr>
              <w:pStyle w:val="Prvzarkazkladnhotextu"/>
              <w:keepNext/>
              <w:ind w:firstLine="0"/>
            </w:pPr>
            <w:r>
              <w:t>Formát [BIC][xxxx</w:t>
            </w:r>
            <w:r w:rsidR="00CD733F">
              <w:t>xxx</w:t>
            </w:r>
            <w:r>
              <w:t>]</w:t>
            </w:r>
          </w:p>
          <w:p w14:paraId="4A42E4B4" w14:textId="2D95B3BA" w:rsidR="007B5666" w:rsidRPr="00121D61" w:rsidRDefault="007B5666" w:rsidP="00775477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[BIC] (</w:t>
            </w:r>
            <w:r w:rsidR="00CD733F">
              <w:t>8</w:t>
            </w:r>
            <w:r w:rsidRPr="00121D61">
              <w:t xml:space="preserve"> </w:t>
            </w:r>
            <w:r>
              <w:t>znakov</w:t>
            </w:r>
            <w:r w:rsidRPr="00121D61">
              <w:t xml:space="preserve">) </w:t>
            </w:r>
            <w:r>
              <w:t>je SWIFT kód banky, do ktorej sa žiadosť odosiela.</w:t>
            </w:r>
          </w:p>
          <w:p w14:paraId="034C9912" w14:textId="4D732B49" w:rsidR="007B5666" w:rsidRDefault="007B5666" w:rsidP="00CD733F">
            <w:pPr>
              <w:pStyle w:val="Prvzarkazkladnhotextu"/>
              <w:numPr>
                <w:ilvl w:val="0"/>
                <w:numId w:val="10"/>
              </w:numPr>
              <w:jc w:val="left"/>
            </w:pPr>
            <w:r>
              <w:t>[xxxx</w:t>
            </w:r>
            <w:r w:rsidR="00CD733F">
              <w:t>xxx</w:t>
            </w:r>
            <w:r>
              <w:t>] (</w:t>
            </w:r>
            <w:r w:rsidR="00CD733F">
              <w:t>7</w:t>
            </w:r>
            <w:r>
              <w:t xml:space="preserve"> znaky)  – identifikátor pridelený konkrétnou bankou fakturantovi</w:t>
            </w:r>
          </w:p>
        </w:tc>
      </w:tr>
      <w:tr w:rsidR="007B5666" w:rsidRPr="00121D61" w14:paraId="0B7CDE0C" w14:textId="77777777" w:rsidTr="007B5666">
        <w:tc>
          <w:tcPr>
            <w:tcW w:w="993" w:type="dxa"/>
            <w:shd w:val="clear" w:color="auto" w:fill="F2F2F2"/>
            <w:vAlign w:val="center"/>
          </w:tcPr>
          <w:p w14:paraId="06833BDE" w14:textId="2CC0A8BC" w:rsidR="007B5666" w:rsidRDefault="007B5666" w:rsidP="007B5666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3</w:t>
            </w:r>
          </w:p>
        </w:tc>
        <w:tc>
          <w:tcPr>
            <w:tcW w:w="2268" w:type="dxa"/>
            <w:vAlign w:val="center"/>
          </w:tcPr>
          <w:p w14:paraId="739C786E" w14:textId="77777777" w:rsidR="007B5666" w:rsidRDefault="007B5666" w:rsidP="007B5666">
            <w:pPr>
              <w:pStyle w:val="Prvzarkazkladnhotextu"/>
              <w:ind w:firstLine="0"/>
            </w:pPr>
            <w:r>
              <w:t>CreationDateTime</w:t>
            </w:r>
          </w:p>
        </w:tc>
        <w:tc>
          <w:tcPr>
            <w:tcW w:w="1417" w:type="dxa"/>
            <w:vAlign w:val="center"/>
          </w:tcPr>
          <w:p w14:paraId="54C50A6C" w14:textId="77777777" w:rsidR="007B5666" w:rsidRDefault="007B5666" w:rsidP="007B5666">
            <w:pPr>
              <w:pStyle w:val="Prvzarkazkladnhotextu"/>
              <w:ind w:firstLine="0"/>
            </w:pPr>
            <w:r>
              <w:t>CreDtTm</w:t>
            </w:r>
          </w:p>
        </w:tc>
        <w:tc>
          <w:tcPr>
            <w:tcW w:w="851" w:type="dxa"/>
            <w:vAlign w:val="center"/>
          </w:tcPr>
          <w:p w14:paraId="262DB1D2" w14:textId="77777777" w:rsidR="007B5666" w:rsidRDefault="007B5666" w:rsidP="007B5666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420B7DEF" w14:textId="77777777" w:rsidR="007B5666" w:rsidRDefault="007B5666" w:rsidP="007B5666">
            <w:pPr>
              <w:pStyle w:val="Prvzarkazkladnhotextu"/>
              <w:ind w:firstLine="0"/>
            </w:pPr>
            <w:r w:rsidRPr="009419EF">
              <w:t>DateTime</w:t>
            </w:r>
          </w:p>
        </w:tc>
        <w:tc>
          <w:tcPr>
            <w:tcW w:w="4111" w:type="dxa"/>
            <w:vAlign w:val="center"/>
          </w:tcPr>
          <w:p w14:paraId="4DEB1FF3" w14:textId="77777777" w:rsidR="007B5666" w:rsidRDefault="007B5666" w:rsidP="007B5666">
            <w:pPr>
              <w:pStyle w:val="Prvzarkazkladnhotextu"/>
              <w:keepNext/>
              <w:ind w:firstLine="0"/>
              <w:jc w:val="left"/>
            </w:pPr>
            <w:r>
              <w:t>Dátum a čas vytvorenia správy.</w:t>
            </w:r>
          </w:p>
          <w:p w14:paraId="50359D38" w14:textId="56506EFA" w:rsidR="007B5666" w:rsidRDefault="007B5666" w:rsidP="007B5666">
            <w:pPr>
              <w:pStyle w:val="Prvzarkazkladnhotextu"/>
              <w:keepNext/>
              <w:ind w:firstLine="0"/>
              <w:jc w:val="left"/>
              <w:rPr>
                <w:rFonts w:cs="Arial"/>
              </w:rPr>
            </w:pPr>
            <w:r>
              <w:t xml:space="preserve">Formát: </w:t>
            </w:r>
            <w:r>
              <w:rPr>
                <w:rFonts w:cs="Arial"/>
              </w:rPr>
              <w:t>[RRRR]</w:t>
            </w:r>
            <w:r w:rsidRPr="00FD09CF">
              <w:rPr>
                <w:rFonts w:cs="Arial"/>
              </w:rPr>
              <w:t>-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MM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-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DD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T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hh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:</w:t>
            </w:r>
            <w:r>
              <w:rPr>
                <w:rFonts w:cs="Arial"/>
              </w:rPr>
              <w:t>[mm]</w:t>
            </w:r>
            <w:r w:rsidRPr="00FD09CF">
              <w:rPr>
                <w:rFonts w:cs="Arial"/>
              </w:rPr>
              <w:t>: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ss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.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f</w:t>
            </w:r>
            <w:r>
              <w:rPr>
                <w:rFonts w:cs="Arial"/>
              </w:rPr>
              <w:t>]</w:t>
            </w:r>
          </w:p>
          <w:p w14:paraId="33DD556C" w14:textId="77777777" w:rsidR="007B5666" w:rsidRPr="0024206D" w:rsidRDefault="007B5666" w:rsidP="007B5666">
            <w:pPr>
              <w:pStyle w:val="Prvzarkazkladnhotextu"/>
              <w:ind w:firstLine="0"/>
              <w:jc w:val="left"/>
            </w:pPr>
            <w:r>
              <w:rPr>
                <w:rFonts w:cs="Arial"/>
              </w:rPr>
              <w:t>kde:</w:t>
            </w:r>
          </w:p>
          <w:p w14:paraId="4D22CF2C" w14:textId="77777777" w:rsidR="007B5666" w:rsidRPr="00121D61" w:rsidRDefault="007B5666" w:rsidP="00775477">
            <w:pPr>
              <w:pStyle w:val="Prvzarkazkladnhotextu"/>
              <w:numPr>
                <w:ilvl w:val="0"/>
                <w:numId w:val="10"/>
              </w:numPr>
              <w:jc w:val="left"/>
            </w:pPr>
            <w:r>
              <w:t>RRRR</w:t>
            </w:r>
            <w:r w:rsidRPr="00121D61">
              <w:t xml:space="preserve"> (4 </w:t>
            </w:r>
            <w:r>
              <w:t>znaky</w:t>
            </w:r>
            <w:r w:rsidRPr="00121D61">
              <w:t xml:space="preserve">), MM (2 </w:t>
            </w:r>
            <w:r>
              <w:t>znaky) a</w:t>
            </w:r>
            <w:r w:rsidRPr="00121D61">
              <w:t xml:space="preserve"> DD (2 </w:t>
            </w:r>
            <w:r>
              <w:t>znaky</w:t>
            </w:r>
            <w:r w:rsidRPr="00121D61">
              <w:t xml:space="preserve">) </w:t>
            </w:r>
            <w:r>
              <w:t>predstavujú rok</w:t>
            </w:r>
            <w:r w:rsidRPr="00121D61">
              <w:t xml:space="preserve">, </w:t>
            </w:r>
            <w:r>
              <w:t>mesiac a</w:t>
            </w:r>
            <w:r w:rsidRPr="00121D61">
              <w:t xml:space="preserve"> </w:t>
            </w:r>
            <w:r>
              <w:t>deň</w:t>
            </w:r>
          </w:p>
          <w:p w14:paraId="4B72BB00" w14:textId="77777777" w:rsidR="007B5666" w:rsidRDefault="007B5666" w:rsidP="00775477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hh (</w:t>
            </w:r>
            <w:r>
              <w:t>2 znaky), mm (2 znaky</w:t>
            </w:r>
            <w:r w:rsidRPr="00121D61">
              <w:t xml:space="preserve">), ss (2 </w:t>
            </w:r>
            <w:r>
              <w:t>znaky) a</w:t>
            </w:r>
            <w:r w:rsidRPr="00121D61">
              <w:t xml:space="preserve"> f (1 </w:t>
            </w:r>
            <w:r>
              <w:t>znak</w:t>
            </w:r>
            <w:r w:rsidRPr="00121D61">
              <w:t xml:space="preserve">) </w:t>
            </w:r>
            <w:r>
              <w:t xml:space="preserve">predstavujú </w:t>
            </w:r>
            <w:r w:rsidRPr="00121D61">
              <w:t>ho</w:t>
            </w:r>
            <w:r>
              <w:t>dinu</w:t>
            </w:r>
            <w:r w:rsidRPr="00121D61">
              <w:t>, min</w:t>
            </w:r>
            <w:r>
              <w:t>ú</w:t>
            </w:r>
            <w:r w:rsidRPr="00121D61">
              <w:t>t</w:t>
            </w:r>
            <w:r>
              <w:t>u</w:t>
            </w:r>
            <w:r w:rsidRPr="00121D61">
              <w:t xml:space="preserve">, </w:t>
            </w:r>
            <w:r>
              <w:t>sekundu a desatinu sekundy</w:t>
            </w:r>
            <w:r w:rsidRPr="00121D61">
              <w:t>).</w:t>
            </w:r>
          </w:p>
        </w:tc>
      </w:tr>
      <w:tr w:rsidR="007B5666" w:rsidRPr="00121D61" w14:paraId="4990C699" w14:textId="77777777" w:rsidTr="007B5666">
        <w:tc>
          <w:tcPr>
            <w:tcW w:w="993" w:type="dxa"/>
            <w:shd w:val="clear" w:color="auto" w:fill="F2F2F2"/>
            <w:vAlign w:val="center"/>
          </w:tcPr>
          <w:p w14:paraId="420C5BCB" w14:textId="42D3984E" w:rsidR="007B5666" w:rsidRDefault="007B5666" w:rsidP="007B5666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4</w:t>
            </w:r>
          </w:p>
        </w:tc>
        <w:tc>
          <w:tcPr>
            <w:tcW w:w="2268" w:type="dxa"/>
            <w:vAlign w:val="center"/>
          </w:tcPr>
          <w:p w14:paraId="6F2A5B1A" w14:textId="54B15721" w:rsidR="007B5666" w:rsidRPr="00121D61" w:rsidRDefault="007B5666" w:rsidP="007B5666">
            <w:pPr>
              <w:pStyle w:val="Prvzarkazkladnhotextu"/>
              <w:ind w:firstLine="0"/>
            </w:pPr>
            <w:r>
              <w:t>SignedHash</w:t>
            </w:r>
          </w:p>
        </w:tc>
        <w:tc>
          <w:tcPr>
            <w:tcW w:w="1417" w:type="dxa"/>
            <w:vAlign w:val="center"/>
          </w:tcPr>
          <w:p w14:paraId="46F5E4EA" w14:textId="6B4618CA" w:rsidR="007B5666" w:rsidRPr="00121D61" w:rsidRDefault="007B5666" w:rsidP="007B5666">
            <w:pPr>
              <w:pStyle w:val="Prvzarkazkladnhotextu"/>
              <w:ind w:firstLine="0"/>
            </w:pPr>
            <w:r>
              <w:t>SignedHash</w:t>
            </w:r>
          </w:p>
        </w:tc>
        <w:tc>
          <w:tcPr>
            <w:tcW w:w="851" w:type="dxa"/>
            <w:vAlign w:val="center"/>
          </w:tcPr>
          <w:p w14:paraId="625BB135" w14:textId="77777777" w:rsidR="007B5666" w:rsidRPr="00121D61" w:rsidRDefault="007B5666" w:rsidP="007B5666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72AA340A" w14:textId="2CBE8CBD" w:rsidR="007B5666" w:rsidRPr="00121D61" w:rsidRDefault="007B5666" w:rsidP="007B5666">
            <w:pPr>
              <w:pStyle w:val="Prvzarkazkladnhotextu"/>
              <w:ind w:firstLine="0"/>
            </w:pPr>
            <w:r>
              <w:t>Base64</w:t>
            </w:r>
          </w:p>
        </w:tc>
        <w:tc>
          <w:tcPr>
            <w:tcW w:w="4111" w:type="dxa"/>
            <w:vAlign w:val="center"/>
          </w:tcPr>
          <w:p w14:paraId="1257B393" w14:textId="00E484F8" w:rsidR="007B5666" w:rsidRDefault="007B5666" w:rsidP="007B5666">
            <w:pPr>
              <w:pStyle w:val="Prvzarkazkladnhotextu"/>
              <w:ind w:firstLine="0"/>
              <w:jc w:val="left"/>
            </w:pPr>
            <w:r w:rsidRPr="007B5666">
              <w:rPr>
                <w:rFonts w:cs="Arial"/>
              </w:rPr>
              <w:t>Podpísaný SHA256 Hash dávky</w:t>
            </w:r>
            <w:r>
              <w:rPr>
                <w:rFonts w:cs="Arial"/>
              </w:rPr>
              <w:t xml:space="preserve"> v</w:t>
            </w:r>
            <w:r w:rsidRPr="007B5666">
              <w:rPr>
                <w:rFonts w:cs="Arial"/>
              </w:rPr>
              <w:t xml:space="preserve"> Base64 (UTF-8).</w:t>
            </w:r>
          </w:p>
        </w:tc>
      </w:tr>
      <w:tr w:rsidR="007B5666" w:rsidRPr="00121D61" w14:paraId="7AC01830" w14:textId="77777777" w:rsidTr="007B5666">
        <w:tc>
          <w:tcPr>
            <w:tcW w:w="993" w:type="dxa"/>
            <w:shd w:val="clear" w:color="auto" w:fill="F2F2F2"/>
            <w:vAlign w:val="center"/>
          </w:tcPr>
          <w:p w14:paraId="521FBE43" w14:textId="1A71ADE9" w:rsidR="007B5666" w:rsidRDefault="007B5666" w:rsidP="007B5666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5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26D2F2A6" w14:textId="506E6D44" w:rsidR="007B5666" w:rsidRDefault="007B5666" w:rsidP="007B5666">
            <w:pPr>
              <w:pStyle w:val="Prvzarkazkladnhotextu"/>
              <w:ind w:firstLine="0"/>
            </w:pPr>
            <w:r>
              <w:t>Batch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05B389C6" w14:textId="47071653" w:rsidR="007B5666" w:rsidRDefault="007B5666" w:rsidP="007B5666">
            <w:pPr>
              <w:pStyle w:val="Prvzarkazkladnhotextu"/>
              <w:ind w:firstLine="0"/>
            </w:pPr>
            <w:r>
              <w:t>Batch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53B91EA3" w14:textId="77777777" w:rsidR="007B5666" w:rsidRDefault="007B5666" w:rsidP="007B5666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7FD92568" w14:textId="74C6D8B8" w:rsidR="007B5666" w:rsidRDefault="007B5666" w:rsidP="007B5666">
            <w:pPr>
              <w:pStyle w:val="Prvzarkazkladnhotextu"/>
              <w:ind w:firstLine="0"/>
            </w:pPr>
            <w:r>
              <w:t>Base64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01001206" w14:textId="580896BB" w:rsidR="007B5666" w:rsidRPr="005C24B7" w:rsidRDefault="007B5666" w:rsidP="007B5666">
            <w:pPr>
              <w:pStyle w:val="Prvzarkazkladnhotextu"/>
              <w:keepNext/>
              <w:ind w:firstLine="0"/>
              <w:jc w:val="left"/>
            </w:pPr>
            <w:r w:rsidRPr="007B5666">
              <w:t>Obsahuje zazipovan</w:t>
            </w:r>
            <w:r>
              <w:t>é</w:t>
            </w:r>
            <w:r w:rsidRPr="007B5666">
              <w:t xml:space="preserve"> PDF fakt</w:t>
            </w:r>
            <w:r>
              <w:t>ú</w:t>
            </w:r>
            <w:r w:rsidRPr="007B5666">
              <w:t>ry preveden</w:t>
            </w:r>
            <w:r>
              <w:t>é</w:t>
            </w:r>
            <w:r w:rsidRPr="007B5666">
              <w:t xml:space="preserve"> do Base64 (UTF-8)</w:t>
            </w:r>
          </w:p>
        </w:tc>
      </w:tr>
    </w:tbl>
    <w:p w14:paraId="56801D5D" w14:textId="77777777" w:rsidR="007B5666" w:rsidRPr="00376EA8" w:rsidRDefault="007B5666" w:rsidP="00175844">
      <w:pPr>
        <w:spacing w:after="0"/>
        <w:rPr>
          <w:rFonts w:ascii="Arial" w:hAnsi="Arial" w:cs="Arial"/>
        </w:rPr>
      </w:pPr>
    </w:p>
    <w:p w14:paraId="3E96E494" w14:textId="77777777" w:rsidR="00BB31D9" w:rsidRDefault="00BB31D9" w:rsidP="00376EA8">
      <w:pPr>
        <w:spacing w:after="0" w:line="240" w:lineRule="auto"/>
        <w:rPr>
          <w:rFonts w:ascii="Arial" w:hAnsi="Arial" w:cs="Arial"/>
        </w:rPr>
      </w:pPr>
    </w:p>
    <w:p w14:paraId="516E33C1" w14:textId="2C5DACB7" w:rsidR="00376EA8" w:rsidRDefault="00376EA8" w:rsidP="00376EA8">
      <w:pPr>
        <w:spacing w:after="0" w:line="240" w:lineRule="auto"/>
        <w:rPr>
          <w:rFonts w:ascii="Arial" w:hAnsi="Arial" w:cs="Arial"/>
        </w:rPr>
      </w:pPr>
      <w:r w:rsidRPr="00376EA8">
        <w:rPr>
          <w:rFonts w:ascii="Arial" w:hAnsi="Arial" w:cs="Arial"/>
        </w:rPr>
        <w:t>Tagy SignedHash a Batch budú napĺňané podľa nasledovného postupu:</w:t>
      </w:r>
    </w:p>
    <w:p w14:paraId="3DCBE126" w14:textId="77777777" w:rsidR="00BB31D9" w:rsidRDefault="00BB31D9" w:rsidP="00376EA8">
      <w:pPr>
        <w:spacing w:after="0" w:line="240" w:lineRule="auto"/>
        <w:rPr>
          <w:rFonts w:ascii="Arial" w:hAnsi="Arial" w:cs="Arial"/>
        </w:rPr>
      </w:pPr>
    </w:p>
    <w:p w14:paraId="5D8CB7D3" w14:textId="77777777" w:rsidR="00376EA8" w:rsidRPr="00376EA8" w:rsidRDefault="00376EA8" w:rsidP="00376EA8">
      <w:pPr>
        <w:tabs>
          <w:tab w:val="left" w:pos="142"/>
        </w:tabs>
        <w:spacing w:after="0" w:line="240" w:lineRule="auto"/>
        <w:rPr>
          <w:rFonts w:ascii="Arial" w:hAnsi="Arial" w:cs="Arial"/>
        </w:rPr>
      </w:pPr>
    </w:p>
    <w:p w14:paraId="02F3A52E" w14:textId="06C56A11" w:rsidR="00376EA8" w:rsidRPr="00376EA8" w:rsidRDefault="00376EA8" w:rsidP="00376EA8">
      <w:pPr>
        <w:pStyle w:val="Odsekzoznamu"/>
        <w:numPr>
          <w:ilvl w:val="0"/>
          <w:numId w:val="22"/>
        </w:numPr>
        <w:tabs>
          <w:tab w:val="left" w:pos="142"/>
        </w:tabs>
        <w:spacing w:after="0" w:line="240" w:lineRule="auto"/>
        <w:rPr>
          <w:rFonts w:ascii="Arial" w:hAnsi="Arial" w:cs="Arial"/>
        </w:rPr>
      </w:pPr>
      <w:r w:rsidRPr="00376EA8">
        <w:rPr>
          <w:rFonts w:ascii="Arial" w:hAnsi="Arial" w:cs="Arial"/>
        </w:rPr>
        <w:t xml:space="preserve">Vytvorené e-faktúry </w:t>
      </w:r>
      <w:r>
        <w:rPr>
          <w:rFonts w:ascii="Arial" w:hAnsi="Arial" w:cs="Arial"/>
        </w:rPr>
        <w:t>(PDF súbory</w:t>
      </w:r>
      <w:r w:rsidR="00DA19CB">
        <w:rPr>
          <w:rFonts w:ascii="Arial" w:hAnsi="Arial" w:cs="Arial"/>
        </w:rPr>
        <w:t xml:space="preserve"> s metadátami</w:t>
      </w:r>
      <w:r>
        <w:rPr>
          <w:rFonts w:ascii="Arial" w:hAnsi="Arial" w:cs="Arial"/>
        </w:rPr>
        <w:t xml:space="preserve">) </w:t>
      </w:r>
      <w:r w:rsidRPr="00376EA8">
        <w:rPr>
          <w:rFonts w:ascii="Arial" w:hAnsi="Arial" w:cs="Arial"/>
        </w:rPr>
        <w:t>sa</w:t>
      </w:r>
      <w:r w:rsidRPr="00376EA8">
        <w:rPr>
          <w:rFonts w:ascii="Arial" w:hAnsi="Arial" w:cs="Arial"/>
          <w:b/>
        </w:rPr>
        <w:t xml:space="preserve"> </w:t>
      </w:r>
      <w:r w:rsidRPr="00376EA8">
        <w:rPr>
          <w:rFonts w:ascii="Arial" w:hAnsi="Arial" w:cs="Arial"/>
        </w:rPr>
        <w:t>bez úplnej cesty skomprimujú do ZIP archívu.</w:t>
      </w:r>
    </w:p>
    <w:p w14:paraId="6DE33A1C" w14:textId="6B7C1FD7" w:rsidR="00376EA8" w:rsidRPr="00376EA8" w:rsidRDefault="00376EA8" w:rsidP="00376EA8">
      <w:pPr>
        <w:pStyle w:val="Odsekzoznamu"/>
        <w:numPr>
          <w:ilvl w:val="0"/>
          <w:numId w:val="22"/>
        </w:numPr>
        <w:tabs>
          <w:tab w:val="left" w:pos="142"/>
        </w:tabs>
        <w:spacing w:after="0" w:line="240" w:lineRule="auto"/>
        <w:rPr>
          <w:rFonts w:ascii="Arial" w:hAnsi="Arial" w:cs="Arial"/>
        </w:rPr>
      </w:pPr>
      <w:r w:rsidRPr="00376EA8">
        <w:rPr>
          <w:rFonts w:ascii="Arial" w:hAnsi="Arial" w:cs="Arial"/>
        </w:rPr>
        <w:t xml:space="preserve">Zo ZIP archívu sa vytvorí HASH sha256. </w:t>
      </w:r>
    </w:p>
    <w:p w14:paraId="2DA4C204" w14:textId="2854649A" w:rsidR="00376EA8" w:rsidRPr="00314505" w:rsidRDefault="00376EA8" w:rsidP="00376EA8">
      <w:pPr>
        <w:pStyle w:val="Odsekzoznamu"/>
        <w:numPr>
          <w:ilvl w:val="0"/>
          <w:numId w:val="22"/>
        </w:numPr>
        <w:tabs>
          <w:tab w:val="left" w:pos="142"/>
        </w:tabs>
        <w:spacing w:after="0" w:line="240" w:lineRule="auto"/>
        <w:rPr>
          <w:rFonts w:ascii="Arial" w:hAnsi="Arial" w:cs="Arial"/>
        </w:rPr>
      </w:pPr>
      <w:r w:rsidRPr="00376EA8">
        <w:rPr>
          <w:rFonts w:ascii="Arial" w:hAnsi="Arial" w:cs="Arial"/>
        </w:rPr>
        <w:t xml:space="preserve">Následne sa tento hash podpíše elektronickým podpisom akceptovaným bankou </w:t>
      </w:r>
      <w:r>
        <w:rPr>
          <w:rFonts w:ascii="Arial" w:hAnsi="Arial" w:cs="Arial"/>
        </w:rPr>
        <w:t xml:space="preserve">a uloží sa vo formáte </w:t>
      </w:r>
      <w:r w:rsidR="00314505">
        <w:rPr>
          <w:rFonts w:ascii="Arial" w:hAnsi="Arial" w:cs="Arial"/>
        </w:rPr>
        <w:t>B</w:t>
      </w:r>
      <w:r>
        <w:rPr>
          <w:rFonts w:ascii="Arial" w:hAnsi="Arial" w:cs="Arial"/>
        </w:rPr>
        <w:t xml:space="preserve">ase64 do elementu </w:t>
      </w:r>
      <w:r w:rsidRPr="00314505">
        <w:rPr>
          <w:rFonts w:ascii="Arial" w:hAnsi="Arial" w:cs="Arial"/>
        </w:rPr>
        <w:t>&lt;SignedHash&gt;</w:t>
      </w:r>
    </w:p>
    <w:p w14:paraId="079A9D13" w14:textId="07FDE854" w:rsidR="00376EA8" w:rsidRPr="00376EA8" w:rsidRDefault="00376EA8" w:rsidP="00376EA8">
      <w:pPr>
        <w:pStyle w:val="Odsekzoznamu"/>
        <w:numPr>
          <w:ilvl w:val="0"/>
          <w:numId w:val="22"/>
        </w:numPr>
        <w:tabs>
          <w:tab w:val="left" w:pos="142"/>
        </w:tabs>
        <w:spacing w:after="0" w:line="240" w:lineRule="auto"/>
        <w:rPr>
          <w:rFonts w:ascii="Arial" w:hAnsi="Arial" w:cs="Arial"/>
        </w:rPr>
      </w:pPr>
      <w:r w:rsidRPr="00376EA8">
        <w:rPr>
          <w:rFonts w:ascii="Arial" w:hAnsi="Arial" w:cs="Arial"/>
        </w:rPr>
        <w:t>ZIP archív sa prekóduje do Base64 formátu</w:t>
      </w:r>
      <w:r w:rsidRPr="00376EA8">
        <w:rPr>
          <w:rFonts w:ascii="Arial" w:hAnsi="Arial" w:cs="Arial"/>
          <w:b/>
        </w:rPr>
        <w:t xml:space="preserve"> </w:t>
      </w:r>
      <w:r w:rsidRPr="00376EA8">
        <w:rPr>
          <w:rFonts w:ascii="Arial" w:hAnsi="Arial" w:cs="Arial"/>
        </w:rPr>
        <w:t>a uloží do elementu &lt;Batch&gt;</w:t>
      </w:r>
    </w:p>
    <w:p w14:paraId="1A6C9823" w14:textId="77777777" w:rsidR="00376EA8" w:rsidRPr="00376EA8" w:rsidRDefault="00376EA8" w:rsidP="00376EA8">
      <w:pPr>
        <w:tabs>
          <w:tab w:val="left" w:pos="142"/>
        </w:tabs>
        <w:spacing w:after="0"/>
        <w:rPr>
          <w:rFonts w:ascii="Arial" w:hAnsi="Arial" w:cs="Arial"/>
          <w:color w:val="8B26C9"/>
        </w:rPr>
      </w:pPr>
    </w:p>
    <w:p w14:paraId="0789CCA3" w14:textId="77777777" w:rsidR="00BB31D9" w:rsidRDefault="00BB31D9" w:rsidP="00693E11">
      <w:pPr>
        <w:spacing w:after="0" w:line="276" w:lineRule="auto"/>
        <w:rPr>
          <w:rFonts w:ascii="Arial" w:hAnsi="Arial" w:cs="Arial"/>
        </w:rPr>
      </w:pPr>
    </w:p>
    <w:p w14:paraId="4C7C368C" w14:textId="77777777" w:rsidR="00BB31D9" w:rsidRDefault="00BB31D9" w:rsidP="00693E11">
      <w:pPr>
        <w:spacing w:after="0" w:line="276" w:lineRule="auto"/>
        <w:rPr>
          <w:rFonts w:ascii="Arial" w:hAnsi="Arial" w:cs="Arial"/>
        </w:rPr>
      </w:pPr>
    </w:p>
    <w:p w14:paraId="54456E94" w14:textId="77777777" w:rsidR="00BB31D9" w:rsidRDefault="00BB31D9" w:rsidP="00693E11">
      <w:pPr>
        <w:spacing w:after="0" w:line="276" w:lineRule="auto"/>
        <w:rPr>
          <w:rFonts w:ascii="Arial" w:hAnsi="Arial" w:cs="Arial"/>
        </w:rPr>
      </w:pPr>
    </w:p>
    <w:p w14:paraId="06AFF5D1" w14:textId="77777777" w:rsidR="00BB31D9" w:rsidRDefault="00BB31D9" w:rsidP="00693E11">
      <w:pPr>
        <w:spacing w:after="0" w:line="276" w:lineRule="auto"/>
        <w:rPr>
          <w:rFonts w:ascii="Arial" w:hAnsi="Arial" w:cs="Arial"/>
        </w:rPr>
      </w:pPr>
    </w:p>
    <w:p w14:paraId="214F23AB" w14:textId="61FE7B02" w:rsidR="00CE5CE8" w:rsidRPr="00376EA8" w:rsidRDefault="00376EA8" w:rsidP="00693E11">
      <w:pPr>
        <w:spacing w:after="0" w:line="276" w:lineRule="auto"/>
        <w:rPr>
          <w:rFonts w:ascii="Arial" w:hAnsi="Arial" w:cs="Arial"/>
          <w:color w:val="8B26C9"/>
        </w:rPr>
      </w:pPr>
      <w:r w:rsidRPr="00693E11">
        <w:rPr>
          <w:rFonts w:ascii="Arial" w:hAnsi="Arial" w:cs="Arial"/>
        </w:rPr>
        <w:t>Príklad XML správy:</w:t>
      </w:r>
    </w:p>
    <w:p w14:paraId="7418098C" w14:textId="77777777" w:rsidR="00CE5CE8" w:rsidRDefault="00CE5CE8" w:rsidP="00175844">
      <w:pPr>
        <w:spacing w:after="0"/>
        <w:rPr>
          <w:rFonts w:ascii="Arial" w:hAnsi="Arial" w:cs="Arial"/>
          <w:color w:val="8B26C9"/>
          <w:sz w:val="20"/>
          <w:szCs w:val="24"/>
        </w:rPr>
      </w:pPr>
    </w:p>
    <w:p w14:paraId="629F245F" w14:textId="663177AD" w:rsidR="006E73C4" w:rsidRPr="00CE5CE8" w:rsidRDefault="001C31D4" w:rsidP="00175844">
      <w:pPr>
        <w:spacing w:after="0"/>
        <w:rPr>
          <w:rFonts w:ascii="Arial" w:hAnsi="Arial" w:cs="Arial"/>
          <w:color w:val="000096"/>
          <w:sz w:val="20"/>
          <w:szCs w:val="24"/>
        </w:rPr>
      </w:pPr>
      <w:r w:rsidRPr="00CE5CE8">
        <w:rPr>
          <w:rFonts w:ascii="Arial" w:hAnsi="Arial" w:cs="Arial"/>
          <w:color w:val="8B26C9"/>
          <w:sz w:val="20"/>
          <w:szCs w:val="24"/>
        </w:rPr>
        <w:t>&lt;?xml version="1.0" encoding="UTF-8"?&gt;</w:t>
      </w:r>
      <w:r w:rsidRPr="00CE5CE8">
        <w:rPr>
          <w:rFonts w:ascii="Arial" w:hAnsi="Arial" w:cs="Arial"/>
          <w:color w:val="000000"/>
          <w:sz w:val="20"/>
          <w:szCs w:val="24"/>
        </w:rPr>
        <w:br/>
      </w:r>
      <w:r w:rsidRPr="00CE5CE8">
        <w:rPr>
          <w:rFonts w:ascii="Arial" w:hAnsi="Arial" w:cs="Arial"/>
          <w:color w:val="000096"/>
          <w:sz w:val="20"/>
          <w:szCs w:val="24"/>
        </w:rPr>
        <w:t>&lt;EBPPBatch</w:t>
      </w:r>
      <w:r w:rsidRPr="00CE5CE8">
        <w:rPr>
          <w:rFonts w:ascii="Arial" w:hAnsi="Arial" w:cs="Arial"/>
          <w:color w:val="F5844C"/>
          <w:sz w:val="20"/>
          <w:szCs w:val="24"/>
        </w:rPr>
        <w:t xml:space="preserve"> Version</w:t>
      </w:r>
      <w:r w:rsidRPr="00CE5CE8">
        <w:rPr>
          <w:rFonts w:ascii="Arial" w:hAnsi="Arial" w:cs="Arial"/>
          <w:color w:val="FF8040"/>
          <w:sz w:val="20"/>
          <w:szCs w:val="24"/>
        </w:rPr>
        <w:t>=</w:t>
      </w:r>
      <w:r w:rsidRPr="00CE5CE8">
        <w:rPr>
          <w:rFonts w:ascii="Arial" w:hAnsi="Arial" w:cs="Arial"/>
          <w:color w:val="993300"/>
          <w:sz w:val="20"/>
          <w:szCs w:val="24"/>
        </w:rPr>
        <w:t>"001.01"</w:t>
      </w:r>
      <w:r w:rsidRPr="00CE5CE8">
        <w:rPr>
          <w:rFonts w:ascii="Arial" w:hAnsi="Arial" w:cs="Arial"/>
          <w:color w:val="F5844C"/>
          <w:sz w:val="20"/>
          <w:szCs w:val="24"/>
        </w:rPr>
        <w:t xml:space="preserve"> </w:t>
      </w:r>
      <w:r w:rsidRPr="00CE5CE8">
        <w:rPr>
          <w:rFonts w:ascii="Arial" w:hAnsi="Arial" w:cs="Arial"/>
          <w:color w:val="0099CC"/>
          <w:sz w:val="20"/>
          <w:szCs w:val="24"/>
        </w:rPr>
        <w:t>xmlns:xsi</w:t>
      </w:r>
      <w:r w:rsidRPr="00CE5CE8">
        <w:rPr>
          <w:rFonts w:ascii="Arial" w:hAnsi="Arial" w:cs="Arial"/>
          <w:color w:val="FF8040"/>
          <w:sz w:val="20"/>
          <w:szCs w:val="24"/>
        </w:rPr>
        <w:t>=</w:t>
      </w:r>
      <w:r w:rsidRPr="00CE5CE8">
        <w:rPr>
          <w:rFonts w:ascii="Arial" w:hAnsi="Arial" w:cs="Arial"/>
          <w:color w:val="993300"/>
          <w:sz w:val="20"/>
          <w:szCs w:val="24"/>
        </w:rPr>
        <w:t>"http://www.w3.org/2001/XMLSchema-instance"</w:t>
      </w:r>
      <w:r w:rsidRPr="00CE5CE8">
        <w:rPr>
          <w:rFonts w:ascii="Arial" w:hAnsi="Arial" w:cs="Arial"/>
          <w:color w:val="000000"/>
          <w:sz w:val="20"/>
          <w:szCs w:val="24"/>
        </w:rPr>
        <w:br/>
      </w:r>
      <w:r w:rsidRPr="00CE5CE8">
        <w:rPr>
          <w:rFonts w:ascii="Arial" w:hAnsi="Arial" w:cs="Arial"/>
          <w:color w:val="F5844C"/>
          <w:sz w:val="20"/>
          <w:szCs w:val="24"/>
        </w:rPr>
        <w:t xml:space="preserve">    xsi:schemaLocation</w:t>
      </w:r>
      <w:r w:rsidRPr="00CE5CE8">
        <w:rPr>
          <w:rFonts w:ascii="Arial" w:hAnsi="Arial" w:cs="Arial"/>
          <w:color w:val="FF8040"/>
          <w:sz w:val="20"/>
          <w:szCs w:val="24"/>
        </w:rPr>
        <w:t>=</w:t>
      </w:r>
      <w:r w:rsidRPr="00CE5CE8">
        <w:rPr>
          <w:rFonts w:ascii="Arial" w:hAnsi="Arial" w:cs="Arial"/>
          <w:color w:val="993300"/>
          <w:sz w:val="20"/>
          <w:szCs w:val="24"/>
        </w:rPr>
        <w:t>"ebpp.sk.batch.001.01 ebpp.sk.batch.001.01.xsd"</w:t>
      </w:r>
      <w:r w:rsidRPr="00CE5CE8">
        <w:rPr>
          <w:rFonts w:ascii="Arial" w:hAnsi="Arial" w:cs="Arial"/>
          <w:color w:val="000096"/>
          <w:sz w:val="20"/>
          <w:szCs w:val="24"/>
        </w:rPr>
        <w:t>&gt;</w:t>
      </w:r>
      <w:r w:rsidRPr="00CE5CE8">
        <w:rPr>
          <w:rFonts w:ascii="Arial" w:hAnsi="Arial" w:cs="Arial"/>
          <w:color w:val="000000"/>
          <w:sz w:val="20"/>
          <w:szCs w:val="24"/>
        </w:rPr>
        <w:br/>
        <w:t xml:space="preserve">    </w:t>
      </w:r>
      <w:r w:rsidRPr="00CE5CE8">
        <w:rPr>
          <w:rFonts w:ascii="Arial" w:hAnsi="Arial" w:cs="Arial"/>
          <w:color w:val="000096"/>
          <w:sz w:val="20"/>
          <w:szCs w:val="24"/>
        </w:rPr>
        <w:t>&lt;</w:t>
      </w:r>
      <w:r w:rsidR="004A18B9">
        <w:rPr>
          <w:rFonts w:ascii="Arial" w:hAnsi="Arial" w:cs="Arial"/>
          <w:color w:val="000096"/>
          <w:sz w:val="20"/>
          <w:szCs w:val="24"/>
        </w:rPr>
        <w:t>Batch</w:t>
      </w:r>
      <w:r w:rsidR="004A18B9" w:rsidRPr="00CE5CE8">
        <w:rPr>
          <w:rFonts w:ascii="Arial" w:hAnsi="Arial" w:cs="Arial"/>
          <w:color w:val="000096"/>
          <w:sz w:val="20"/>
          <w:szCs w:val="24"/>
        </w:rPr>
        <w:t>Id</w:t>
      </w:r>
      <w:r w:rsidRPr="00CE5CE8">
        <w:rPr>
          <w:rFonts w:ascii="Arial" w:hAnsi="Arial" w:cs="Arial"/>
          <w:color w:val="000096"/>
          <w:sz w:val="20"/>
          <w:szCs w:val="24"/>
        </w:rPr>
        <w:t>&gt;</w:t>
      </w:r>
      <w:r w:rsidRPr="00CE5CE8">
        <w:rPr>
          <w:rFonts w:ascii="Arial" w:hAnsi="Arial" w:cs="Arial"/>
          <w:color w:val="000000"/>
          <w:sz w:val="20"/>
          <w:szCs w:val="24"/>
        </w:rPr>
        <w:t>EBPPbatch20150819122234090000000001</w:t>
      </w:r>
      <w:r w:rsidRPr="00CE5CE8">
        <w:rPr>
          <w:rFonts w:ascii="Arial" w:hAnsi="Arial" w:cs="Arial"/>
          <w:color w:val="000096"/>
          <w:sz w:val="20"/>
          <w:szCs w:val="24"/>
        </w:rPr>
        <w:t>&lt;/</w:t>
      </w:r>
      <w:r w:rsidR="004A18B9">
        <w:rPr>
          <w:rFonts w:ascii="Arial" w:hAnsi="Arial" w:cs="Arial"/>
          <w:color w:val="000096"/>
          <w:sz w:val="20"/>
          <w:szCs w:val="24"/>
        </w:rPr>
        <w:t>Batch</w:t>
      </w:r>
      <w:r w:rsidR="004A18B9" w:rsidRPr="00CE5CE8">
        <w:rPr>
          <w:rFonts w:ascii="Arial" w:hAnsi="Arial" w:cs="Arial"/>
          <w:color w:val="000096"/>
          <w:sz w:val="20"/>
          <w:szCs w:val="24"/>
        </w:rPr>
        <w:t>Id</w:t>
      </w:r>
      <w:r w:rsidRPr="00CE5CE8">
        <w:rPr>
          <w:rFonts w:ascii="Arial" w:hAnsi="Arial" w:cs="Arial"/>
          <w:color w:val="000096"/>
          <w:sz w:val="20"/>
          <w:szCs w:val="24"/>
        </w:rPr>
        <w:t>&gt;</w:t>
      </w:r>
      <w:r w:rsidRPr="00CE5CE8">
        <w:rPr>
          <w:rFonts w:ascii="Arial" w:hAnsi="Arial" w:cs="Arial"/>
          <w:color w:val="000000"/>
          <w:sz w:val="20"/>
          <w:szCs w:val="24"/>
        </w:rPr>
        <w:br/>
        <w:t xml:space="preserve">    </w:t>
      </w:r>
      <w:r w:rsidRPr="00CE5CE8">
        <w:rPr>
          <w:rFonts w:ascii="Arial" w:hAnsi="Arial" w:cs="Arial"/>
          <w:color w:val="000096"/>
          <w:sz w:val="20"/>
          <w:szCs w:val="24"/>
        </w:rPr>
        <w:t>&lt;InvoicerId&gt;</w:t>
      </w:r>
      <w:r w:rsidRPr="00CE5CE8">
        <w:rPr>
          <w:rFonts w:ascii="Arial" w:hAnsi="Arial" w:cs="Arial"/>
          <w:color w:val="000000"/>
          <w:sz w:val="20"/>
          <w:szCs w:val="24"/>
        </w:rPr>
        <w:t>CEKOSKBX</w:t>
      </w:r>
      <w:r w:rsidR="001C5C2E">
        <w:rPr>
          <w:rFonts w:ascii="Arial" w:hAnsi="Arial" w:cs="Arial"/>
          <w:color w:val="000000"/>
          <w:sz w:val="20"/>
          <w:szCs w:val="24"/>
        </w:rPr>
        <w:t>000</w:t>
      </w:r>
      <w:r w:rsidRPr="00CE5CE8">
        <w:rPr>
          <w:rFonts w:ascii="Arial" w:hAnsi="Arial" w:cs="Arial"/>
          <w:color w:val="000000"/>
          <w:sz w:val="20"/>
          <w:szCs w:val="24"/>
        </w:rPr>
        <w:t>0001</w:t>
      </w:r>
      <w:r w:rsidRPr="00CE5CE8">
        <w:rPr>
          <w:rFonts w:ascii="Arial" w:hAnsi="Arial" w:cs="Arial"/>
          <w:color w:val="000096"/>
          <w:sz w:val="20"/>
          <w:szCs w:val="24"/>
        </w:rPr>
        <w:t>&lt;/InvoicerId&gt;</w:t>
      </w:r>
      <w:r w:rsidRPr="00CE5CE8">
        <w:rPr>
          <w:rFonts w:ascii="Arial" w:hAnsi="Arial" w:cs="Arial"/>
          <w:color w:val="000000"/>
          <w:sz w:val="20"/>
          <w:szCs w:val="24"/>
        </w:rPr>
        <w:br/>
        <w:t xml:space="preserve">    </w:t>
      </w:r>
      <w:r w:rsidRPr="00CE5CE8">
        <w:rPr>
          <w:rFonts w:ascii="Arial" w:hAnsi="Arial" w:cs="Arial"/>
          <w:color w:val="000096"/>
          <w:sz w:val="20"/>
          <w:szCs w:val="24"/>
        </w:rPr>
        <w:t>&lt;CreDtTm&gt;</w:t>
      </w:r>
      <w:r w:rsidR="001C5C2E">
        <w:rPr>
          <w:rFonts w:ascii="Arial" w:hAnsi="Arial" w:cs="Arial"/>
          <w:color w:val="000000"/>
          <w:sz w:val="20"/>
          <w:szCs w:val="24"/>
        </w:rPr>
        <w:t>2015-05-17T20:39:27.8</w:t>
      </w:r>
      <w:r w:rsidRPr="00CE5CE8">
        <w:rPr>
          <w:rFonts w:ascii="Arial" w:hAnsi="Arial" w:cs="Arial"/>
          <w:color w:val="000096"/>
          <w:sz w:val="20"/>
          <w:szCs w:val="24"/>
        </w:rPr>
        <w:t>&lt;/CreDtTm&gt;</w:t>
      </w:r>
      <w:r w:rsidRPr="00CE5CE8">
        <w:rPr>
          <w:rFonts w:ascii="Arial" w:hAnsi="Arial" w:cs="Arial"/>
          <w:color w:val="000000"/>
          <w:sz w:val="20"/>
          <w:szCs w:val="24"/>
        </w:rPr>
        <w:br/>
        <w:t xml:space="preserve">    </w:t>
      </w:r>
      <w:r w:rsidRPr="00CE5CE8">
        <w:rPr>
          <w:rFonts w:ascii="Arial" w:hAnsi="Arial" w:cs="Arial"/>
          <w:color w:val="000096"/>
          <w:sz w:val="20"/>
          <w:szCs w:val="24"/>
        </w:rPr>
        <w:t>&lt;SignedHash&gt;</w:t>
      </w:r>
      <w:r w:rsidRPr="00CE5CE8">
        <w:rPr>
          <w:rFonts w:ascii="Arial" w:hAnsi="Arial" w:cs="Arial"/>
          <w:color w:val="000000"/>
          <w:sz w:val="20"/>
          <w:szCs w:val="24"/>
        </w:rPr>
        <w:t>MIIM2jADAgEAMIIM0QYJKoZIhvcNAQcCoIIMwjCCDL4C</w:t>
      </w:r>
      <w:r w:rsidRPr="00CE5CE8">
        <w:rPr>
          <w:rFonts w:ascii="Arial" w:hAnsi="Arial" w:cs="Arial"/>
          <w:color w:val="000000"/>
          <w:sz w:val="20"/>
          <w:szCs w:val="24"/>
        </w:rPr>
        <w:br/>
        <w:t xml:space="preserve">    AQMxDTALBglghkgBZQMEAgEwggEiBgsqhkiG9w0BCRABBKCCAREEggEN</w:t>
      </w:r>
      <w:r w:rsidRPr="00CE5CE8">
        <w:rPr>
          <w:rFonts w:ascii="Arial" w:hAnsi="Arial" w:cs="Arial"/>
          <w:color w:val="000000"/>
          <w:sz w:val="20"/>
          <w:szCs w:val="24"/>
        </w:rPr>
        <w:br/>
        <w:t xml:space="preserve">    MIIBCQIBAQYKKwYBBAGEWQoDAjAvMAsGCWCGSAFl...</w:t>
      </w:r>
      <w:r w:rsidRPr="00CE5CE8">
        <w:rPr>
          <w:rFonts w:ascii="Arial" w:hAnsi="Arial" w:cs="Arial"/>
          <w:color w:val="000096"/>
          <w:sz w:val="20"/>
          <w:szCs w:val="24"/>
        </w:rPr>
        <w:t>&lt;/SignedHash&gt;</w:t>
      </w:r>
      <w:r w:rsidRPr="00CE5CE8">
        <w:rPr>
          <w:rFonts w:ascii="Arial" w:hAnsi="Arial" w:cs="Arial"/>
          <w:color w:val="000000"/>
          <w:sz w:val="20"/>
          <w:szCs w:val="24"/>
        </w:rPr>
        <w:br/>
        <w:t xml:space="preserve">    </w:t>
      </w:r>
      <w:r w:rsidRPr="00CE5CE8">
        <w:rPr>
          <w:rFonts w:ascii="Arial" w:hAnsi="Arial" w:cs="Arial"/>
          <w:color w:val="000096"/>
          <w:sz w:val="20"/>
          <w:szCs w:val="24"/>
        </w:rPr>
        <w:t>&lt;Batch&gt;</w:t>
      </w:r>
      <w:r w:rsidRPr="00CE5CE8">
        <w:rPr>
          <w:rFonts w:ascii="Arial" w:hAnsi="Arial" w:cs="Arial"/>
          <w:color w:val="000000"/>
          <w:sz w:val="20"/>
          <w:szCs w:val="24"/>
        </w:rPr>
        <w:t>UEsDBBQAAAgIAKqbTUQxemiJWKEAAOJOAQAoAAAARmFrdHVyY</w:t>
      </w:r>
      <w:r w:rsidRPr="00CE5CE8">
        <w:rPr>
          <w:rFonts w:ascii="Arial" w:hAnsi="Arial" w:cs="Arial"/>
          <w:color w:val="000000"/>
          <w:sz w:val="20"/>
          <w:szCs w:val="24"/>
        </w:rPr>
        <w:br/>
        <w:t xml:space="preserve">    V8wMDAwMDAxXzAyLTIwMTRfMTktMjktMDUtODk5LnBkZux9eTxU7fv/2</w:t>
      </w:r>
      <w:r w:rsidRPr="00CE5CE8">
        <w:rPr>
          <w:rFonts w:ascii="Arial" w:hAnsi="Arial" w:cs="Arial"/>
          <w:color w:val="000000"/>
          <w:sz w:val="20"/>
          <w:szCs w:val="24"/>
        </w:rPr>
        <w:br/>
        <w:t xml:space="preserve">    LImQouoiRQqM+fMjmRfI7si6czMGcbeGGspkpJKWUq02r</w:t>
      </w:r>
      <w:r w:rsidR="00587C72">
        <w:rPr>
          <w:rFonts w:ascii="Arial" w:hAnsi="Arial" w:cs="Arial"/>
          <w:color w:val="000000"/>
          <w:sz w:val="20"/>
          <w:szCs w:val="24"/>
        </w:rPr>
        <w:t>F1</w:t>
      </w:r>
      <w:r w:rsidRPr="00CE5CE8">
        <w:rPr>
          <w:rFonts w:ascii="Arial" w:hAnsi="Arial" w:cs="Arial"/>
          <w:color w:val="000000"/>
          <w:sz w:val="20"/>
          <w:szCs w:val="24"/>
        </w:rPr>
        <w:t>...</w:t>
      </w:r>
      <w:r w:rsidRPr="00CE5CE8">
        <w:rPr>
          <w:rFonts w:ascii="Arial" w:hAnsi="Arial" w:cs="Arial"/>
          <w:color w:val="000096"/>
          <w:sz w:val="20"/>
          <w:szCs w:val="24"/>
        </w:rPr>
        <w:t>&lt;/Batch&gt;</w:t>
      </w:r>
      <w:r w:rsidRPr="00CE5CE8">
        <w:rPr>
          <w:rFonts w:ascii="Arial" w:hAnsi="Arial" w:cs="Arial"/>
          <w:color w:val="000000"/>
          <w:sz w:val="20"/>
          <w:szCs w:val="24"/>
        </w:rPr>
        <w:br/>
      </w:r>
      <w:r w:rsidRPr="00CE5CE8">
        <w:rPr>
          <w:rFonts w:ascii="Arial" w:hAnsi="Arial" w:cs="Arial"/>
          <w:color w:val="000096"/>
          <w:sz w:val="20"/>
          <w:szCs w:val="24"/>
        </w:rPr>
        <w:t>&lt;/EBPPBatch&gt;</w:t>
      </w:r>
    </w:p>
    <w:p w14:paraId="6252BF69" w14:textId="77777777" w:rsidR="001C31D4" w:rsidRDefault="001C31D4" w:rsidP="00175844">
      <w:pPr>
        <w:spacing w:after="0"/>
        <w:rPr>
          <w:rFonts w:ascii="Times New Roman" w:hAnsi="Times New Roman" w:cs="Times New Roman"/>
          <w:color w:val="000096"/>
          <w:sz w:val="24"/>
          <w:szCs w:val="24"/>
        </w:rPr>
      </w:pPr>
    </w:p>
    <w:p w14:paraId="2776026F" w14:textId="77777777" w:rsidR="00BB31D9" w:rsidRDefault="00BB31D9" w:rsidP="00693E11">
      <w:pPr>
        <w:spacing w:after="0" w:line="276" w:lineRule="auto"/>
        <w:rPr>
          <w:rFonts w:ascii="Arial" w:hAnsi="Arial" w:cs="Arial"/>
        </w:rPr>
      </w:pPr>
    </w:p>
    <w:p w14:paraId="2A49B544" w14:textId="77777777" w:rsidR="00286B4F" w:rsidRPr="00693E11" w:rsidRDefault="00286B4F" w:rsidP="00693E11">
      <w:pPr>
        <w:spacing w:after="0" w:line="276" w:lineRule="auto"/>
        <w:rPr>
          <w:rFonts w:ascii="Arial" w:hAnsi="Arial" w:cs="Arial"/>
        </w:rPr>
      </w:pPr>
      <w:r w:rsidRPr="00BB31D9">
        <w:rPr>
          <w:rFonts w:ascii="Arial" w:hAnsi="Arial" w:cs="Arial"/>
          <w:b/>
        </w:rPr>
        <w:t>Názvová konvencia</w:t>
      </w:r>
      <w:r w:rsidRPr="00693E11">
        <w:rPr>
          <w:rFonts w:ascii="Arial" w:hAnsi="Arial" w:cs="Arial"/>
        </w:rPr>
        <w:t xml:space="preserve"> prenášanej správy bude </w:t>
      </w:r>
      <w:r w:rsidRPr="00693E11">
        <w:rPr>
          <w:rFonts w:ascii="Arial" w:hAnsi="Arial" w:cs="Arial"/>
          <w:b/>
        </w:rPr>
        <w:t>[MsgType]-[InvoicerId]-[Date]-[Sequence].XML</w:t>
      </w:r>
      <w:r w:rsidRPr="00693E11">
        <w:rPr>
          <w:rFonts w:ascii="Arial" w:hAnsi="Arial" w:cs="Arial"/>
        </w:rPr>
        <w:t>, kde</w:t>
      </w:r>
    </w:p>
    <w:p w14:paraId="68BBC22D" w14:textId="77777777" w:rsidR="00286B4F" w:rsidRDefault="00286B4F" w:rsidP="00286B4F">
      <w:pPr>
        <w:spacing w:after="0"/>
        <w:rPr>
          <w:rFonts w:ascii="Arial" w:hAnsi="Arial" w:cs="Arial"/>
          <w:color w:val="000096"/>
          <w:szCs w:val="24"/>
        </w:rPr>
      </w:pPr>
    </w:p>
    <w:tbl>
      <w:tblPr>
        <w:tblW w:w="10632" w:type="dxa"/>
        <w:tblInd w:w="-147" w:type="dxa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ayout w:type="fixed"/>
        <w:tblLook w:val="04A0" w:firstRow="1" w:lastRow="0" w:firstColumn="1" w:lastColumn="0" w:noHBand="0" w:noVBand="1"/>
      </w:tblPr>
      <w:tblGrid>
        <w:gridCol w:w="2268"/>
        <w:gridCol w:w="3970"/>
        <w:gridCol w:w="1417"/>
        <w:gridCol w:w="2977"/>
      </w:tblGrid>
      <w:tr w:rsidR="00286B4F" w:rsidRPr="00121D61" w14:paraId="063FAD42" w14:textId="77777777" w:rsidTr="002B1D9D">
        <w:trPr>
          <w:cantSplit/>
          <w:tblHeader/>
        </w:trPr>
        <w:tc>
          <w:tcPr>
            <w:tcW w:w="2268" w:type="dxa"/>
            <w:shd w:val="clear" w:color="auto" w:fill="D9D9D9"/>
            <w:vAlign w:val="center"/>
          </w:tcPr>
          <w:p w14:paraId="06151556" w14:textId="77777777" w:rsidR="00286B4F" w:rsidRPr="00121D61" w:rsidRDefault="00286B4F" w:rsidP="002B1D9D">
            <w:pPr>
              <w:pStyle w:val="Prvzarkazkladnhotextu"/>
              <w:keepNext/>
              <w:spacing w:after="0"/>
              <w:ind w:firstLine="0"/>
              <w:rPr>
                <w:b/>
              </w:rPr>
            </w:pPr>
            <w:r>
              <w:rPr>
                <w:b/>
              </w:rPr>
              <w:t>Položka</w:t>
            </w:r>
          </w:p>
        </w:tc>
        <w:tc>
          <w:tcPr>
            <w:tcW w:w="3970" w:type="dxa"/>
            <w:shd w:val="clear" w:color="auto" w:fill="D9D9D9"/>
            <w:vAlign w:val="center"/>
          </w:tcPr>
          <w:p w14:paraId="71E047AD" w14:textId="77777777" w:rsidR="00286B4F" w:rsidRPr="00D07F74" w:rsidRDefault="00286B4F" w:rsidP="002B1D9D">
            <w:pPr>
              <w:pStyle w:val="Prvzarkazkladnhotextu"/>
              <w:keepNext/>
              <w:spacing w:after="0"/>
              <w:ind w:firstLine="0"/>
              <w:rPr>
                <w:b/>
              </w:rPr>
            </w:pPr>
            <w:r>
              <w:rPr>
                <w:b/>
              </w:rPr>
              <w:t>Popis</w:t>
            </w:r>
          </w:p>
        </w:tc>
        <w:tc>
          <w:tcPr>
            <w:tcW w:w="1417" w:type="dxa"/>
            <w:tcBorders>
              <w:bottom w:val="single" w:sz="4" w:space="0" w:color="BFBFBF"/>
            </w:tcBorders>
            <w:shd w:val="clear" w:color="auto" w:fill="D9D9D9"/>
            <w:vAlign w:val="center"/>
          </w:tcPr>
          <w:p w14:paraId="442AA3F8" w14:textId="77777777" w:rsidR="00286B4F" w:rsidRPr="00121D61" w:rsidRDefault="00286B4F" w:rsidP="002B1D9D">
            <w:pPr>
              <w:pStyle w:val="Prvzarkazkladnhotextu"/>
              <w:keepNext/>
              <w:spacing w:after="0"/>
              <w:ind w:firstLine="0"/>
              <w:rPr>
                <w:b/>
              </w:rPr>
            </w:pPr>
            <w:r w:rsidRPr="00121D61">
              <w:rPr>
                <w:b/>
              </w:rPr>
              <w:t>D</w:t>
            </w:r>
            <w:r>
              <w:rPr>
                <w:b/>
              </w:rPr>
              <w:t>á</w:t>
            </w:r>
            <w:r w:rsidRPr="00121D61">
              <w:rPr>
                <w:b/>
              </w:rPr>
              <w:t>t</w:t>
            </w:r>
            <w:r>
              <w:rPr>
                <w:b/>
              </w:rPr>
              <w:t>ový typ</w:t>
            </w:r>
          </w:p>
        </w:tc>
        <w:tc>
          <w:tcPr>
            <w:tcW w:w="2977" w:type="dxa"/>
            <w:shd w:val="clear" w:color="auto" w:fill="D9D9D9"/>
            <w:vAlign w:val="center"/>
          </w:tcPr>
          <w:p w14:paraId="32E13F21" w14:textId="77777777" w:rsidR="00286B4F" w:rsidRPr="00121D61" w:rsidRDefault="00286B4F" w:rsidP="002B1D9D">
            <w:pPr>
              <w:pStyle w:val="Prvzarkazkladnhotextu"/>
              <w:keepNext/>
              <w:spacing w:after="0"/>
              <w:ind w:firstLine="0"/>
              <w:rPr>
                <w:b/>
              </w:rPr>
            </w:pPr>
            <w:r>
              <w:rPr>
                <w:b/>
              </w:rPr>
              <w:t>Príklad</w:t>
            </w:r>
          </w:p>
        </w:tc>
      </w:tr>
      <w:tr w:rsidR="00286B4F" w:rsidRPr="00121D61" w14:paraId="22690263" w14:textId="77777777" w:rsidTr="002B1D9D">
        <w:tc>
          <w:tcPr>
            <w:tcW w:w="2268" w:type="dxa"/>
            <w:vAlign w:val="center"/>
          </w:tcPr>
          <w:p w14:paraId="53E66F67" w14:textId="77777777" w:rsidR="00286B4F" w:rsidRPr="00973C79" w:rsidRDefault="00286B4F" w:rsidP="002B1D9D">
            <w:pPr>
              <w:pStyle w:val="Prvzarkazkladnhotextu"/>
              <w:spacing w:after="0"/>
              <w:ind w:firstLine="0"/>
            </w:pPr>
            <w:r w:rsidRPr="00973C79">
              <w:rPr>
                <w:rFonts w:cs="Arial"/>
              </w:rPr>
              <w:t>MsgType</w:t>
            </w:r>
          </w:p>
        </w:tc>
        <w:tc>
          <w:tcPr>
            <w:tcW w:w="3970" w:type="dxa"/>
            <w:vAlign w:val="center"/>
          </w:tcPr>
          <w:p w14:paraId="4A4CA59F" w14:textId="77777777" w:rsidR="00286B4F" w:rsidRPr="00BB31D9" w:rsidRDefault="00286B4F" w:rsidP="002B1D9D">
            <w:pPr>
              <w:pStyle w:val="Prvzarkazkladnhotextu"/>
              <w:spacing w:after="0"/>
              <w:ind w:firstLine="0"/>
            </w:pPr>
            <w:r w:rsidRPr="009C6C0D">
              <w:t>Typ správy</w:t>
            </w:r>
          </w:p>
        </w:tc>
        <w:tc>
          <w:tcPr>
            <w:tcW w:w="1417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797AB17B" w14:textId="77777777" w:rsidR="00286B4F" w:rsidRPr="00B502F7" w:rsidRDefault="00286B4F" w:rsidP="002B1D9D">
            <w:pPr>
              <w:pStyle w:val="Prvzarkazkladnhotextu"/>
              <w:spacing w:after="0"/>
              <w:ind w:firstLine="0"/>
            </w:pPr>
            <w:r w:rsidRPr="00D07F74">
              <w:t>String [5]</w:t>
            </w:r>
          </w:p>
        </w:tc>
        <w:tc>
          <w:tcPr>
            <w:tcW w:w="2977" w:type="dxa"/>
            <w:vAlign w:val="center"/>
          </w:tcPr>
          <w:p w14:paraId="72F7AB06" w14:textId="6C3C3668" w:rsidR="00286B4F" w:rsidRPr="00D07F74" w:rsidRDefault="00347672" w:rsidP="002B1D9D">
            <w:pPr>
              <w:pStyle w:val="Prvzarkazkladnhotextu"/>
              <w:spacing w:after="0"/>
              <w:ind w:firstLine="0"/>
            </w:pPr>
            <w:r>
              <w:t>Konštanta: BATCH</w:t>
            </w:r>
          </w:p>
        </w:tc>
      </w:tr>
      <w:tr w:rsidR="00286B4F" w:rsidRPr="00121D61" w14:paraId="19CC4BD9" w14:textId="77777777" w:rsidTr="002B1D9D">
        <w:tc>
          <w:tcPr>
            <w:tcW w:w="2268" w:type="dxa"/>
            <w:vAlign w:val="center"/>
          </w:tcPr>
          <w:p w14:paraId="318D5786" w14:textId="77777777" w:rsidR="00286B4F" w:rsidRPr="00973C79" w:rsidRDefault="00286B4F" w:rsidP="002B1D9D">
            <w:pPr>
              <w:pStyle w:val="Prvzarkazkladnhotextu"/>
              <w:spacing w:after="0"/>
              <w:ind w:firstLine="0"/>
            </w:pPr>
            <w:r w:rsidRPr="00973C79">
              <w:rPr>
                <w:rFonts w:cs="Arial"/>
              </w:rPr>
              <w:t>InvoicerId</w:t>
            </w:r>
          </w:p>
        </w:tc>
        <w:tc>
          <w:tcPr>
            <w:tcW w:w="3970" w:type="dxa"/>
            <w:vAlign w:val="center"/>
          </w:tcPr>
          <w:p w14:paraId="16637511" w14:textId="2A6DFAB0" w:rsidR="00286B4F" w:rsidRPr="00973C79" w:rsidRDefault="00286B4F" w:rsidP="002B1D9D">
            <w:pPr>
              <w:pStyle w:val="Prvzarkazkladnhotextu"/>
              <w:spacing w:after="0"/>
              <w:ind w:firstLine="0"/>
            </w:pPr>
            <w:r w:rsidRPr="00973C79">
              <w:rPr>
                <w:rFonts w:cs="Arial"/>
              </w:rPr>
              <w:t xml:space="preserve">Identifikátor pridelený fakturantovi bankou v tvare </w:t>
            </w:r>
            <w:r w:rsidRPr="00973C79">
              <w:t>[BIC][xxxx</w:t>
            </w:r>
            <w:r w:rsidR="00CD733F" w:rsidRPr="00973C79">
              <w:t>xxx</w:t>
            </w:r>
            <w:r w:rsidRPr="00973C79">
              <w:t>]</w:t>
            </w:r>
          </w:p>
        </w:tc>
        <w:tc>
          <w:tcPr>
            <w:tcW w:w="1417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008EC84C" w14:textId="77777777" w:rsidR="00286B4F" w:rsidRPr="00D07F74" w:rsidRDefault="00286B4F" w:rsidP="002B1D9D">
            <w:pPr>
              <w:pStyle w:val="Prvzarkazkladnhotextu"/>
              <w:spacing w:after="0"/>
              <w:ind w:firstLine="0"/>
            </w:pPr>
            <w:r w:rsidRPr="00D07F74">
              <w:t>String [</w:t>
            </w:r>
            <w:r>
              <w:t>15</w:t>
            </w:r>
            <w:r w:rsidRPr="00D07F74">
              <w:t>]</w:t>
            </w:r>
          </w:p>
        </w:tc>
        <w:tc>
          <w:tcPr>
            <w:tcW w:w="2977" w:type="dxa"/>
            <w:vAlign w:val="center"/>
          </w:tcPr>
          <w:p w14:paraId="00A6CB27" w14:textId="2D798848" w:rsidR="00286B4F" w:rsidRPr="00D07F74" w:rsidRDefault="00286B4F" w:rsidP="00CD733F">
            <w:pPr>
              <w:pStyle w:val="Prvzarkazkladnhotextu"/>
              <w:spacing w:after="0"/>
              <w:ind w:firstLine="0"/>
            </w:pPr>
            <w:r>
              <w:t>CEKOSKBX</w:t>
            </w:r>
            <w:r w:rsidR="00CD733F">
              <w:t>000</w:t>
            </w:r>
            <w:r>
              <w:t>0001</w:t>
            </w:r>
          </w:p>
        </w:tc>
      </w:tr>
      <w:tr w:rsidR="00286B4F" w:rsidRPr="00121D61" w14:paraId="3BA22A35" w14:textId="77777777" w:rsidTr="002B1D9D">
        <w:tc>
          <w:tcPr>
            <w:tcW w:w="2268" w:type="dxa"/>
            <w:vAlign w:val="center"/>
          </w:tcPr>
          <w:p w14:paraId="4D86770B" w14:textId="77777777" w:rsidR="00286B4F" w:rsidRPr="00973C79" w:rsidRDefault="00286B4F" w:rsidP="002B1D9D">
            <w:pPr>
              <w:pStyle w:val="Prvzarkazkladnhotextu"/>
              <w:spacing w:after="0"/>
              <w:ind w:firstLine="0"/>
            </w:pPr>
            <w:r w:rsidRPr="00973C79">
              <w:rPr>
                <w:rFonts w:cs="Arial"/>
              </w:rPr>
              <w:t>Date</w:t>
            </w:r>
          </w:p>
        </w:tc>
        <w:tc>
          <w:tcPr>
            <w:tcW w:w="3970" w:type="dxa"/>
            <w:vAlign w:val="center"/>
          </w:tcPr>
          <w:p w14:paraId="3A91BCD2" w14:textId="77777777" w:rsidR="00286B4F" w:rsidRPr="00BB31D9" w:rsidRDefault="00286B4F" w:rsidP="002B1D9D">
            <w:pPr>
              <w:pStyle w:val="Prvzarkazkladnhotextu"/>
              <w:spacing w:after="0"/>
              <w:ind w:firstLine="0"/>
            </w:pPr>
            <w:r w:rsidRPr="009C6C0D">
              <w:t>Dátum v tvare RRRRMMDD</w:t>
            </w:r>
          </w:p>
        </w:tc>
        <w:tc>
          <w:tcPr>
            <w:tcW w:w="1417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0405A1F4" w14:textId="77777777" w:rsidR="00286B4F" w:rsidRPr="00D07F74" w:rsidRDefault="00286B4F" w:rsidP="002B1D9D">
            <w:pPr>
              <w:pStyle w:val="Prvzarkazkladnhotextu"/>
              <w:spacing w:after="0"/>
              <w:ind w:firstLine="0"/>
            </w:pPr>
            <w:r>
              <w:t>String [8]</w:t>
            </w:r>
          </w:p>
        </w:tc>
        <w:tc>
          <w:tcPr>
            <w:tcW w:w="2977" w:type="dxa"/>
            <w:vAlign w:val="center"/>
          </w:tcPr>
          <w:p w14:paraId="6722C310" w14:textId="77777777" w:rsidR="00286B4F" w:rsidRPr="00D07F74" w:rsidRDefault="00286B4F" w:rsidP="002B1D9D">
            <w:pPr>
              <w:pStyle w:val="Prvzarkazkladnhotextu"/>
              <w:spacing w:after="0"/>
              <w:ind w:firstLine="0"/>
            </w:pPr>
            <w:r>
              <w:t>20150615</w:t>
            </w:r>
          </w:p>
        </w:tc>
      </w:tr>
      <w:tr w:rsidR="00286B4F" w:rsidRPr="00121D61" w14:paraId="37D1C831" w14:textId="77777777" w:rsidTr="002B1D9D">
        <w:tc>
          <w:tcPr>
            <w:tcW w:w="2268" w:type="dxa"/>
            <w:vAlign w:val="center"/>
          </w:tcPr>
          <w:p w14:paraId="573A1496" w14:textId="77777777" w:rsidR="00286B4F" w:rsidRPr="00973C79" w:rsidRDefault="00286B4F" w:rsidP="002B1D9D">
            <w:pPr>
              <w:pStyle w:val="Prvzarkazkladnhotextu"/>
              <w:spacing w:after="0"/>
              <w:ind w:firstLine="0"/>
            </w:pPr>
            <w:r w:rsidRPr="00973C79">
              <w:t>Sequence</w:t>
            </w:r>
          </w:p>
        </w:tc>
        <w:tc>
          <w:tcPr>
            <w:tcW w:w="3970" w:type="dxa"/>
            <w:vAlign w:val="center"/>
          </w:tcPr>
          <w:p w14:paraId="6A349675" w14:textId="77777777" w:rsidR="00286B4F" w:rsidRPr="00BB31D9" w:rsidRDefault="00286B4F" w:rsidP="002B1D9D">
            <w:pPr>
              <w:pStyle w:val="Prvzarkazkladnhotextu"/>
              <w:spacing w:after="0"/>
              <w:ind w:firstLine="0"/>
            </w:pPr>
            <w:r w:rsidRPr="009C6C0D">
              <w:t>Poradové číslo v rámci dňa s pevnou dĺžkou (zľava doplnené nulami)</w:t>
            </w:r>
          </w:p>
        </w:tc>
        <w:tc>
          <w:tcPr>
            <w:tcW w:w="1417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7E7CE9C8" w14:textId="77777777" w:rsidR="00286B4F" w:rsidRPr="00121D61" w:rsidRDefault="00286B4F" w:rsidP="002B1D9D">
            <w:pPr>
              <w:pStyle w:val="Prvzarkazkladnhotextu"/>
              <w:spacing w:after="0"/>
              <w:ind w:firstLine="0"/>
            </w:pPr>
            <w:r w:rsidRPr="00121D61">
              <w:t>String [</w:t>
            </w:r>
            <w:r>
              <w:t>7</w:t>
            </w:r>
            <w:r w:rsidRPr="00121D61">
              <w:t>]</w:t>
            </w:r>
          </w:p>
        </w:tc>
        <w:tc>
          <w:tcPr>
            <w:tcW w:w="2977" w:type="dxa"/>
            <w:vAlign w:val="center"/>
          </w:tcPr>
          <w:p w14:paraId="19219159" w14:textId="77777777" w:rsidR="00286B4F" w:rsidRDefault="00286B4F" w:rsidP="002B1D9D">
            <w:pPr>
              <w:pStyle w:val="Prvzarkazkladnhotextu"/>
              <w:spacing w:after="0"/>
              <w:ind w:firstLine="0"/>
              <w:jc w:val="left"/>
            </w:pPr>
            <w:r>
              <w:t>0000012</w:t>
            </w:r>
          </w:p>
        </w:tc>
      </w:tr>
    </w:tbl>
    <w:p w14:paraId="05F9D6DF" w14:textId="77777777" w:rsidR="00286B4F" w:rsidRDefault="00286B4F" w:rsidP="00286B4F">
      <w:pPr>
        <w:spacing w:after="0"/>
        <w:rPr>
          <w:rFonts w:ascii="Arial" w:hAnsi="Arial" w:cs="Arial"/>
          <w:color w:val="000096"/>
          <w:szCs w:val="24"/>
        </w:rPr>
      </w:pPr>
    </w:p>
    <w:p w14:paraId="5CB4DF09" w14:textId="51CEAE58" w:rsidR="00286B4F" w:rsidRPr="00693E11" w:rsidRDefault="00286B4F" w:rsidP="00693E11">
      <w:pPr>
        <w:spacing w:after="0" w:line="276" w:lineRule="auto"/>
        <w:rPr>
          <w:rFonts w:ascii="Arial" w:hAnsi="Arial" w:cs="Arial"/>
        </w:rPr>
      </w:pPr>
      <w:r w:rsidRPr="00693E11">
        <w:rPr>
          <w:rFonts w:ascii="Arial" w:hAnsi="Arial" w:cs="Arial"/>
        </w:rPr>
        <w:t xml:space="preserve">Názov súboru musí byť vždy jedinečný, napr. </w:t>
      </w:r>
      <w:r w:rsidR="00347672" w:rsidRPr="00693E11">
        <w:rPr>
          <w:rFonts w:ascii="Arial" w:hAnsi="Arial" w:cs="Arial"/>
        </w:rPr>
        <w:t>BATCH</w:t>
      </w:r>
      <w:r w:rsidRPr="00693E11">
        <w:rPr>
          <w:rFonts w:ascii="Arial" w:hAnsi="Arial" w:cs="Arial"/>
        </w:rPr>
        <w:t>-CEKOSKBX</w:t>
      </w:r>
      <w:r w:rsidR="00CD733F" w:rsidRPr="00693E11">
        <w:rPr>
          <w:rFonts w:ascii="Arial" w:hAnsi="Arial" w:cs="Arial"/>
        </w:rPr>
        <w:t>000</w:t>
      </w:r>
      <w:r w:rsidRPr="00693E11">
        <w:rPr>
          <w:rFonts w:ascii="Arial" w:hAnsi="Arial" w:cs="Arial"/>
        </w:rPr>
        <w:t>0001-20150615-0000012.XML</w:t>
      </w:r>
    </w:p>
    <w:p w14:paraId="1DD90962" w14:textId="77777777" w:rsidR="00286B4F" w:rsidRDefault="00286B4F" w:rsidP="00175844">
      <w:pPr>
        <w:spacing w:after="0"/>
        <w:rPr>
          <w:rFonts w:ascii="Times New Roman" w:hAnsi="Times New Roman" w:cs="Times New Roman"/>
          <w:color w:val="000096"/>
          <w:sz w:val="24"/>
          <w:szCs w:val="24"/>
        </w:rPr>
      </w:pPr>
    </w:p>
    <w:p w14:paraId="1908C797" w14:textId="06D4D11C" w:rsidR="008C008B" w:rsidRDefault="008C008B">
      <w:pPr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14:paraId="538CA6EC" w14:textId="0B99837E" w:rsidR="00175844" w:rsidRDefault="00175844" w:rsidP="00775477">
      <w:pPr>
        <w:pStyle w:val="Nadpis3"/>
        <w:numPr>
          <w:ilvl w:val="2"/>
          <w:numId w:val="7"/>
        </w:numPr>
        <w:spacing w:before="0" w:line="276" w:lineRule="auto"/>
        <w:ind w:left="0" w:firstLine="0"/>
        <w:rPr>
          <w:rFonts w:cs="Arial"/>
        </w:rPr>
      </w:pPr>
      <w:bookmarkStart w:id="45" w:name="_Toc452382017"/>
      <w:r>
        <w:rPr>
          <w:rFonts w:cs="Arial"/>
        </w:rPr>
        <w:t>Prenos stavu spracovania e-faktúr z banky k fakturantovi</w:t>
      </w:r>
      <w:bookmarkEnd w:id="45"/>
    </w:p>
    <w:p w14:paraId="6C933991" w14:textId="77777777" w:rsidR="00003299" w:rsidRDefault="00003299" w:rsidP="00175844">
      <w:pPr>
        <w:spacing w:after="0"/>
        <w:rPr>
          <w:rFonts w:ascii="Arial" w:hAnsi="Arial" w:cs="Arial"/>
        </w:rPr>
      </w:pPr>
    </w:p>
    <w:p w14:paraId="04744E34" w14:textId="60FAA6E2" w:rsidR="00175844" w:rsidRDefault="00003299" w:rsidP="00175844">
      <w:pPr>
        <w:spacing w:after="0"/>
        <w:rPr>
          <w:rFonts w:ascii="Arial" w:hAnsi="Arial" w:cs="Arial"/>
        </w:rPr>
      </w:pPr>
      <w:r>
        <w:rPr>
          <w:rFonts w:ascii="Arial" w:hAnsi="Arial" w:cs="Arial"/>
        </w:rPr>
        <w:t xml:space="preserve">Na prenos notifikácie o stave spracovania dávky/e-faktúry medzi bankou a fakturantom sa bude využívať protokol SFTP. Notifikačná správa </w:t>
      </w:r>
      <w:r w:rsidR="00693E11">
        <w:rPr>
          <w:rFonts w:ascii="Arial" w:hAnsi="Arial" w:cs="Arial"/>
        </w:rPr>
        <w:t xml:space="preserve">(status report) </w:t>
      </w:r>
      <w:r>
        <w:rPr>
          <w:rFonts w:ascii="Arial" w:hAnsi="Arial" w:cs="Arial"/>
        </w:rPr>
        <w:t xml:space="preserve">bude vo formáte XML a môže obsahovať informácie o stave spracovania dávky ako aj </w:t>
      </w:r>
      <w:r w:rsidR="00177D44">
        <w:rPr>
          <w:rFonts w:ascii="Arial" w:hAnsi="Arial" w:cs="Arial"/>
        </w:rPr>
        <w:t xml:space="preserve">informácie o stave spracovania </w:t>
      </w:r>
      <w:r>
        <w:rPr>
          <w:rFonts w:ascii="Arial" w:hAnsi="Arial" w:cs="Arial"/>
        </w:rPr>
        <w:t>jednotlivých e-faktúr v dávke obsiahnutých.</w:t>
      </w:r>
      <w:r w:rsidR="00177D44">
        <w:rPr>
          <w:rFonts w:ascii="Arial" w:hAnsi="Arial" w:cs="Arial"/>
        </w:rPr>
        <w:t xml:space="preserve"> Stav spracovania dávky sa zasiela len v prípade ak ide dávku</w:t>
      </w:r>
      <w:r w:rsidR="002A18E9">
        <w:rPr>
          <w:rFonts w:ascii="Arial" w:hAnsi="Arial" w:cs="Arial"/>
        </w:rPr>
        <w:t>, ktorá je chybná</w:t>
      </w:r>
      <w:r w:rsidR="00177D44">
        <w:rPr>
          <w:rFonts w:ascii="Arial" w:hAnsi="Arial" w:cs="Arial"/>
        </w:rPr>
        <w:t xml:space="preserve"> ako celok. Ak je dávka validná, zasielajú sa stavy spracovania jednotlivých e-faktúr. Jedna notifikačná správa môže obsahovať informácie o viacerých dávkach a e-faktúrach (napr. informácia o odmietnutí dávky</w:t>
      </w:r>
      <w:r w:rsidR="00DA19CB">
        <w:rPr>
          <w:rFonts w:ascii="Arial" w:hAnsi="Arial" w:cs="Arial"/>
        </w:rPr>
        <w:t>_</w:t>
      </w:r>
      <w:r w:rsidR="00177D44">
        <w:rPr>
          <w:rFonts w:ascii="Arial" w:hAnsi="Arial" w:cs="Arial"/>
        </w:rPr>
        <w:t>2 a odmietnutí e-faktúry z</w:t>
      </w:r>
      <w:r w:rsidR="00DA19CB">
        <w:rPr>
          <w:rFonts w:ascii="Arial" w:hAnsi="Arial" w:cs="Arial"/>
        </w:rPr>
        <w:t> </w:t>
      </w:r>
      <w:r w:rsidR="00177D44">
        <w:rPr>
          <w:rFonts w:ascii="Arial" w:hAnsi="Arial" w:cs="Arial"/>
        </w:rPr>
        <w:t>dávky</w:t>
      </w:r>
      <w:r w:rsidR="00DA19CB">
        <w:rPr>
          <w:rFonts w:ascii="Arial" w:hAnsi="Arial" w:cs="Arial"/>
        </w:rPr>
        <w:t>_</w:t>
      </w:r>
      <w:r w:rsidR="00177D44">
        <w:rPr>
          <w:rFonts w:ascii="Arial" w:hAnsi="Arial" w:cs="Arial"/>
        </w:rPr>
        <w:t>1)</w:t>
      </w:r>
      <w:r w:rsidR="008C008B">
        <w:rPr>
          <w:rFonts w:ascii="Arial" w:hAnsi="Arial" w:cs="Arial"/>
        </w:rPr>
        <w:t>.</w:t>
      </w:r>
      <w:r w:rsidR="008469DF">
        <w:rPr>
          <w:rFonts w:ascii="Arial" w:hAnsi="Arial" w:cs="Arial"/>
        </w:rPr>
        <w:t xml:space="preserve"> Notifikačná správa bude </w:t>
      </w:r>
      <w:r w:rsidR="00A65FB8">
        <w:rPr>
          <w:rFonts w:ascii="Arial" w:hAnsi="Arial" w:cs="Arial"/>
        </w:rPr>
        <w:t xml:space="preserve">vytvorená podľa definície nižšie, ktorá je detailnejšie popísaná v </w:t>
      </w:r>
      <w:r w:rsidR="008469DF">
        <w:rPr>
          <w:rFonts w:ascii="Arial" w:hAnsi="Arial" w:cs="Arial"/>
        </w:rPr>
        <w:fldChar w:fldCharType="begin"/>
      </w:r>
      <w:r w:rsidR="008469DF">
        <w:rPr>
          <w:rFonts w:ascii="Arial" w:hAnsi="Arial" w:cs="Arial"/>
        </w:rPr>
        <w:instrText xml:space="preserve"> REF _Ref428266272 \h </w:instrText>
      </w:r>
      <w:r w:rsidR="008469DF">
        <w:rPr>
          <w:rFonts w:ascii="Arial" w:hAnsi="Arial" w:cs="Arial"/>
        </w:rPr>
      </w:r>
      <w:r w:rsidR="008469DF">
        <w:rPr>
          <w:rFonts w:ascii="Arial" w:hAnsi="Arial" w:cs="Arial"/>
        </w:rPr>
        <w:fldChar w:fldCharType="separate"/>
      </w:r>
      <w:r w:rsidR="008469DF" w:rsidRPr="002A18E9">
        <w:rPr>
          <w:rFonts w:ascii="Arial" w:hAnsi="Arial" w:cs="Arial"/>
        </w:rPr>
        <w:t xml:space="preserve">Tab. č. </w:t>
      </w:r>
      <w:r w:rsidR="008469DF" w:rsidRPr="002A18E9">
        <w:rPr>
          <w:rFonts w:ascii="Arial" w:hAnsi="Arial" w:cs="Arial"/>
          <w:noProof/>
        </w:rPr>
        <w:t>14</w:t>
      </w:r>
      <w:r w:rsidR="008469DF">
        <w:rPr>
          <w:rFonts w:ascii="Arial" w:hAnsi="Arial" w:cs="Arial"/>
        </w:rPr>
        <w:fldChar w:fldCharType="end"/>
      </w:r>
      <w:r w:rsidR="008469DF">
        <w:rPr>
          <w:rFonts w:ascii="Arial" w:hAnsi="Arial" w:cs="Arial"/>
        </w:rPr>
        <w:t>.</w:t>
      </w:r>
    </w:p>
    <w:p w14:paraId="4E66B3E0" w14:textId="77777777" w:rsidR="00A65FB8" w:rsidRDefault="00A65FB8" w:rsidP="00A65FB8">
      <w:pPr>
        <w:spacing w:after="0"/>
        <w:rPr>
          <w:rFonts w:ascii="Arial" w:hAnsi="Arial" w:cs="Arial"/>
        </w:rPr>
      </w:pPr>
    </w:p>
    <w:p w14:paraId="550F8A91" w14:textId="77777777" w:rsidR="00A65FB8" w:rsidRPr="005111B6" w:rsidRDefault="00A65FB8" w:rsidP="00A65FB8">
      <w:pPr>
        <w:spacing w:after="0" w:line="276" w:lineRule="auto"/>
        <w:rPr>
          <w:rFonts w:ascii="Arial" w:hAnsi="Arial" w:cs="Arial"/>
        </w:rPr>
      </w:pPr>
      <w:r>
        <w:rPr>
          <w:rFonts w:ascii="Arial" w:hAnsi="Arial" w:cs="Arial"/>
        </w:rPr>
        <w:t>D</w:t>
      </w:r>
      <w:r w:rsidRPr="005111B6">
        <w:rPr>
          <w:rFonts w:ascii="Arial" w:hAnsi="Arial" w:cs="Arial"/>
        </w:rPr>
        <w:t>efinícia XML správy v XSD schéme:</w:t>
      </w:r>
    </w:p>
    <w:p w14:paraId="5A145B70" w14:textId="77777777" w:rsidR="008C008B" w:rsidRDefault="008C008B" w:rsidP="00175844">
      <w:pPr>
        <w:spacing w:after="0"/>
        <w:rPr>
          <w:rFonts w:ascii="Arial" w:hAnsi="Arial" w:cs="Arial"/>
        </w:rPr>
      </w:pPr>
    </w:p>
    <w:p w14:paraId="7CB1F8A9" w14:textId="41DAAD10" w:rsidR="002A18E9" w:rsidRDefault="005211CC" w:rsidP="002A18E9">
      <w:pPr>
        <w:pStyle w:val="Popis"/>
        <w:rPr>
          <w:rFonts w:ascii="Arial" w:hAnsi="Arial" w:cs="Arial"/>
          <w:b w:val="0"/>
          <w:sz w:val="22"/>
          <w:szCs w:val="22"/>
        </w:rPr>
      </w:pPr>
      <w:r>
        <w:rPr>
          <w:noProof/>
          <w:lang w:eastAsia="sk-SK"/>
        </w:rPr>
        <w:drawing>
          <wp:inline distT="0" distB="0" distL="0" distR="0" wp14:anchorId="41B8390F" wp14:editId="7EA42A4D">
            <wp:extent cx="5800725" cy="5124450"/>
            <wp:effectExtent l="0" t="0" r="9525" b="0"/>
            <wp:docPr id="5" name="Picture 5" descr="Vnorený obrázo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Vnorený obrázok 3"/>
                    <pic:cNvPicPr>
                      <a:picLocks noChangeAspect="1" noChangeArrowheads="1"/>
                    </pic:cNvPicPr>
                  </pic:nvPicPr>
                  <pic:blipFill>
                    <a:blip r:embed="rId25" r:link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0725" cy="512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CC20D6" w14:textId="77777777" w:rsidR="00A65FB8" w:rsidRDefault="00A65FB8" w:rsidP="00A65FB8">
      <w:pPr>
        <w:spacing w:after="0" w:line="276" w:lineRule="auto"/>
        <w:rPr>
          <w:rFonts w:ascii="Arial" w:hAnsi="Arial" w:cs="Arial"/>
        </w:rPr>
      </w:pPr>
    </w:p>
    <w:p w14:paraId="09784800" w14:textId="77777777" w:rsidR="00A65FB8" w:rsidRDefault="00A65FB8" w:rsidP="00A65FB8">
      <w:pPr>
        <w:spacing w:after="0" w:line="276" w:lineRule="auto"/>
        <w:rPr>
          <w:rFonts w:ascii="Arial" w:hAnsi="Arial" w:cs="Arial"/>
        </w:rPr>
      </w:pPr>
      <w:r w:rsidRPr="00434098">
        <w:rPr>
          <w:rFonts w:ascii="Arial" w:hAnsi="Arial" w:cs="Arial"/>
        </w:rPr>
        <w:t xml:space="preserve">Definícia XML správy je uvedená </w:t>
      </w:r>
      <w:r>
        <w:rPr>
          <w:rFonts w:ascii="Arial" w:hAnsi="Arial" w:cs="Arial"/>
        </w:rPr>
        <w:t xml:space="preserve">aj </w:t>
      </w:r>
      <w:r w:rsidRPr="00434098">
        <w:rPr>
          <w:rFonts w:ascii="Arial" w:hAnsi="Arial" w:cs="Arial"/>
        </w:rPr>
        <w:t>v priložen</w:t>
      </w:r>
      <w:r>
        <w:rPr>
          <w:rFonts w:ascii="Arial" w:hAnsi="Arial" w:cs="Arial"/>
        </w:rPr>
        <w:t>om</w:t>
      </w:r>
      <w:r w:rsidRPr="00434098">
        <w:rPr>
          <w:rFonts w:ascii="Arial" w:hAnsi="Arial" w:cs="Arial"/>
        </w:rPr>
        <w:t xml:space="preserve"> XSD </w:t>
      </w:r>
      <w:r>
        <w:rPr>
          <w:rFonts w:ascii="Arial" w:hAnsi="Arial" w:cs="Arial"/>
        </w:rPr>
        <w:t>súbore</w:t>
      </w:r>
      <w:r w:rsidRPr="00434098">
        <w:rPr>
          <w:rFonts w:ascii="Arial" w:hAnsi="Arial" w:cs="Arial"/>
        </w:rPr>
        <w:t xml:space="preserve"> v</w:t>
      </w:r>
      <w:r>
        <w:rPr>
          <w:rFonts w:ascii="Arial" w:hAnsi="Arial" w:cs="Arial"/>
        </w:rPr>
        <w:t> </w:t>
      </w:r>
      <w:r w:rsidRPr="00434098">
        <w:rPr>
          <w:rFonts w:ascii="Arial" w:hAnsi="Arial" w:cs="Arial"/>
        </w:rPr>
        <w:t>kapitole</w:t>
      </w:r>
      <w:r>
        <w:rPr>
          <w:rFonts w:ascii="Arial" w:hAnsi="Arial" w:cs="Arial"/>
        </w:rPr>
        <w:t xml:space="preserve"> </w:t>
      </w:r>
      <w:r w:rsidRPr="005211CC">
        <w:rPr>
          <w:rFonts w:ascii="Arial" w:hAnsi="Arial" w:cs="Arial"/>
        </w:rPr>
        <w:fldChar w:fldCharType="begin"/>
      </w:r>
      <w:r w:rsidRPr="005211CC">
        <w:rPr>
          <w:rFonts w:ascii="Arial" w:hAnsi="Arial" w:cs="Arial"/>
        </w:rPr>
        <w:instrText xml:space="preserve"> REF _Ref428351433 \h </w:instrText>
      </w:r>
      <w:r>
        <w:rPr>
          <w:rFonts w:ascii="Arial" w:hAnsi="Arial" w:cs="Arial"/>
        </w:rPr>
        <w:instrText xml:space="preserve"> \* MERGEFORMAT </w:instrText>
      </w:r>
      <w:r w:rsidRPr="005211CC">
        <w:rPr>
          <w:rFonts w:ascii="Arial" w:hAnsi="Arial" w:cs="Arial"/>
        </w:rPr>
      </w:r>
      <w:r w:rsidRPr="005211CC">
        <w:rPr>
          <w:rFonts w:ascii="Arial" w:hAnsi="Arial" w:cs="Arial"/>
        </w:rPr>
        <w:fldChar w:fldCharType="separate"/>
      </w:r>
      <w:r w:rsidRPr="005211CC">
        <w:rPr>
          <w:rFonts w:ascii="Arial" w:hAnsi="Arial" w:cs="Arial"/>
        </w:rPr>
        <w:t>Externé zdroje a prílohy</w:t>
      </w:r>
      <w:r w:rsidRPr="005211CC">
        <w:rPr>
          <w:rFonts w:ascii="Arial" w:hAnsi="Arial" w:cs="Arial"/>
        </w:rPr>
        <w:fldChar w:fldCharType="end"/>
      </w:r>
      <w:r w:rsidRPr="00434098">
        <w:rPr>
          <w:rFonts w:ascii="Arial" w:hAnsi="Arial" w:cs="Arial"/>
        </w:rPr>
        <w:t>.</w:t>
      </w:r>
    </w:p>
    <w:p w14:paraId="029E2EDB" w14:textId="77777777" w:rsidR="00A65FB8" w:rsidRDefault="00A65FB8" w:rsidP="00A65FB8">
      <w:pPr>
        <w:pStyle w:val="Prvzarkazkladnhotextu"/>
      </w:pPr>
    </w:p>
    <w:p w14:paraId="1236381D" w14:textId="77777777" w:rsidR="00A65FB8" w:rsidRDefault="00A65FB8" w:rsidP="00A65FB8">
      <w:pPr>
        <w:pStyle w:val="Prvzarkazkladnhotextu"/>
      </w:pPr>
    </w:p>
    <w:p w14:paraId="3288E9E2" w14:textId="77777777" w:rsidR="00973C79" w:rsidRPr="00A65FB8" w:rsidRDefault="00973C79" w:rsidP="00A65FB8">
      <w:pPr>
        <w:pStyle w:val="Prvzarkazkladnhotextu"/>
      </w:pPr>
    </w:p>
    <w:p w14:paraId="71D1D116" w14:textId="205D66EC" w:rsidR="00EF4FC0" w:rsidRPr="002A18E9" w:rsidRDefault="002A18E9" w:rsidP="002A18E9">
      <w:pPr>
        <w:pStyle w:val="Popis"/>
        <w:rPr>
          <w:rFonts w:ascii="Arial" w:hAnsi="Arial" w:cs="Arial"/>
          <w:b w:val="0"/>
          <w:sz w:val="22"/>
          <w:szCs w:val="22"/>
        </w:rPr>
      </w:pPr>
      <w:bookmarkStart w:id="46" w:name="_Ref428266272"/>
      <w:r w:rsidRPr="002A18E9">
        <w:rPr>
          <w:rFonts w:ascii="Arial" w:hAnsi="Arial" w:cs="Arial"/>
          <w:b w:val="0"/>
          <w:sz w:val="22"/>
          <w:szCs w:val="22"/>
        </w:rPr>
        <w:t xml:space="preserve">Tab. č. </w:t>
      </w:r>
      <w:r w:rsidRPr="002A18E9">
        <w:rPr>
          <w:rFonts w:ascii="Arial" w:hAnsi="Arial" w:cs="Arial"/>
          <w:b w:val="0"/>
          <w:sz w:val="22"/>
          <w:szCs w:val="22"/>
        </w:rPr>
        <w:fldChar w:fldCharType="begin"/>
      </w:r>
      <w:r w:rsidRPr="002A18E9">
        <w:rPr>
          <w:rFonts w:ascii="Arial" w:hAnsi="Arial" w:cs="Arial"/>
          <w:b w:val="0"/>
          <w:sz w:val="22"/>
          <w:szCs w:val="22"/>
        </w:rPr>
        <w:instrText xml:space="preserve"> SEQ Tab._č. \* ARABIC </w:instrText>
      </w:r>
      <w:r w:rsidRPr="002A18E9">
        <w:rPr>
          <w:rFonts w:ascii="Arial" w:hAnsi="Arial" w:cs="Arial"/>
          <w:b w:val="0"/>
          <w:sz w:val="22"/>
          <w:szCs w:val="22"/>
        </w:rPr>
        <w:fldChar w:fldCharType="separate"/>
      </w:r>
      <w:r w:rsidR="00666F19">
        <w:rPr>
          <w:rFonts w:ascii="Arial" w:hAnsi="Arial" w:cs="Arial"/>
          <w:b w:val="0"/>
          <w:noProof/>
          <w:sz w:val="22"/>
          <w:szCs w:val="22"/>
        </w:rPr>
        <w:t>14</w:t>
      </w:r>
      <w:r w:rsidRPr="002A18E9">
        <w:rPr>
          <w:rFonts w:ascii="Arial" w:hAnsi="Arial" w:cs="Arial"/>
          <w:b w:val="0"/>
          <w:sz w:val="22"/>
          <w:szCs w:val="22"/>
        </w:rPr>
        <w:fldChar w:fldCharType="end"/>
      </w:r>
      <w:bookmarkEnd w:id="46"/>
      <w:r w:rsidRPr="002A18E9">
        <w:rPr>
          <w:rFonts w:ascii="Arial" w:hAnsi="Arial" w:cs="Arial"/>
          <w:b w:val="0"/>
          <w:sz w:val="22"/>
          <w:szCs w:val="22"/>
        </w:rPr>
        <w:t xml:space="preserve">: Popis štruktúry </w:t>
      </w:r>
      <w:r w:rsidR="008469DF">
        <w:rPr>
          <w:rFonts w:ascii="Arial" w:hAnsi="Arial" w:cs="Arial"/>
          <w:b w:val="0"/>
          <w:sz w:val="22"/>
          <w:szCs w:val="22"/>
        </w:rPr>
        <w:t xml:space="preserve">notifikačnej </w:t>
      </w:r>
      <w:r w:rsidRPr="002A18E9">
        <w:rPr>
          <w:rFonts w:ascii="Arial" w:hAnsi="Arial" w:cs="Arial"/>
          <w:b w:val="0"/>
          <w:sz w:val="22"/>
          <w:szCs w:val="22"/>
        </w:rPr>
        <w:t xml:space="preserve">správy </w:t>
      </w:r>
      <w:r w:rsidR="008469DF">
        <w:rPr>
          <w:rFonts w:ascii="Arial" w:hAnsi="Arial" w:cs="Arial"/>
          <w:b w:val="0"/>
          <w:sz w:val="22"/>
          <w:szCs w:val="22"/>
        </w:rPr>
        <w:t>o stave spracovania dávky/e-faktúry</w:t>
      </w:r>
    </w:p>
    <w:tbl>
      <w:tblPr>
        <w:tblW w:w="10774" w:type="dxa"/>
        <w:tblInd w:w="-147" w:type="dxa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ayout w:type="fixed"/>
        <w:tblLook w:val="04A0" w:firstRow="1" w:lastRow="0" w:firstColumn="1" w:lastColumn="0" w:noHBand="0" w:noVBand="1"/>
      </w:tblPr>
      <w:tblGrid>
        <w:gridCol w:w="993"/>
        <w:gridCol w:w="567"/>
        <w:gridCol w:w="1559"/>
        <w:gridCol w:w="1701"/>
        <w:gridCol w:w="851"/>
        <w:gridCol w:w="1134"/>
        <w:gridCol w:w="3969"/>
      </w:tblGrid>
      <w:tr w:rsidR="00472775" w:rsidRPr="00121D61" w14:paraId="20ED661D" w14:textId="77777777" w:rsidTr="00DF5BF7">
        <w:trPr>
          <w:cantSplit/>
          <w:tblHeader/>
        </w:trPr>
        <w:tc>
          <w:tcPr>
            <w:tcW w:w="993" w:type="dxa"/>
            <w:shd w:val="clear" w:color="auto" w:fill="D9D9D9"/>
            <w:vAlign w:val="center"/>
          </w:tcPr>
          <w:p w14:paraId="503DC9BF" w14:textId="77777777" w:rsidR="00472775" w:rsidRPr="00121D61" w:rsidRDefault="00472775" w:rsidP="002B1D9D">
            <w:pPr>
              <w:pStyle w:val="Prvzarkazkladnhotextu"/>
              <w:keepNext/>
              <w:ind w:firstLine="0"/>
              <w:rPr>
                <w:b/>
              </w:rPr>
            </w:pPr>
            <w:r>
              <w:rPr>
                <w:b/>
              </w:rPr>
              <w:t>Z</w:t>
            </w:r>
            <w:r w:rsidRPr="00121D61">
              <w:rPr>
                <w:b/>
              </w:rPr>
              <w:t>áznam</w:t>
            </w:r>
          </w:p>
        </w:tc>
        <w:tc>
          <w:tcPr>
            <w:tcW w:w="2126" w:type="dxa"/>
            <w:gridSpan w:val="2"/>
            <w:shd w:val="clear" w:color="auto" w:fill="D9D9D9"/>
            <w:vAlign w:val="center"/>
          </w:tcPr>
          <w:p w14:paraId="6D71809F" w14:textId="77777777" w:rsidR="00472775" w:rsidRPr="00121D61" w:rsidRDefault="00472775" w:rsidP="002B1D9D">
            <w:pPr>
              <w:pStyle w:val="Prvzarkazkladnhotextu"/>
              <w:keepNext/>
              <w:ind w:firstLine="0"/>
              <w:rPr>
                <w:b/>
              </w:rPr>
            </w:pPr>
            <w:r>
              <w:rPr>
                <w:b/>
              </w:rPr>
              <w:t>Položka</w:t>
            </w:r>
          </w:p>
        </w:tc>
        <w:tc>
          <w:tcPr>
            <w:tcW w:w="1701" w:type="dxa"/>
            <w:shd w:val="clear" w:color="auto" w:fill="D9D9D9"/>
            <w:vAlign w:val="center"/>
          </w:tcPr>
          <w:p w14:paraId="3660449B" w14:textId="77777777" w:rsidR="00472775" w:rsidRPr="00D07F74" w:rsidRDefault="00472775" w:rsidP="002B1D9D">
            <w:pPr>
              <w:pStyle w:val="Prvzarkazkladnhotextu"/>
              <w:keepNext/>
              <w:ind w:firstLine="0"/>
              <w:rPr>
                <w:b/>
              </w:rPr>
            </w:pPr>
            <w:r w:rsidRPr="00D07F74">
              <w:rPr>
                <w:b/>
              </w:rPr>
              <w:t>XML Tag</w:t>
            </w:r>
          </w:p>
        </w:tc>
        <w:tc>
          <w:tcPr>
            <w:tcW w:w="851" w:type="dxa"/>
            <w:shd w:val="clear" w:color="auto" w:fill="D9D9D9"/>
            <w:vAlign w:val="center"/>
          </w:tcPr>
          <w:p w14:paraId="2634B711" w14:textId="77777777" w:rsidR="00472775" w:rsidRPr="00121D61" w:rsidRDefault="00472775" w:rsidP="002B1D9D">
            <w:pPr>
              <w:pStyle w:val="Prvzarkazkladnhotextu"/>
              <w:keepNext/>
              <w:ind w:firstLine="0"/>
              <w:rPr>
                <w:b/>
              </w:rPr>
            </w:pPr>
            <w:r>
              <w:rPr>
                <w:b/>
              </w:rPr>
              <w:t>K</w:t>
            </w:r>
            <w:r w:rsidRPr="00121D61">
              <w:rPr>
                <w:b/>
              </w:rPr>
              <w:t>ardinalit</w:t>
            </w:r>
            <w:r>
              <w:rPr>
                <w:b/>
              </w:rPr>
              <w:t>a</w:t>
            </w:r>
          </w:p>
        </w:tc>
        <w:tc>
          <w:tcPr>
            <w:tcW w:w="1134" w:type="dxa"/>
            <w:tcBorders>
              <w:bottom w:val="single" w:sz="4" w:space="0" w:color="BFBFBF"/>
            </w:tcBorders>
            <w:shd w:val="clear" w:color="auto" w:fill="D9D9D9"/>
            <w:vAlign w:val="center"/>
          </w:tcPr>
          <w:p w14:paraId="4F5FC8F6" w14:textId="77777777" w:rsidR="00472775" w:rsidRPr="00121D61" w:rsidRDefault="00472775" w:rsidP="002B1D9D">
            <w:pPr>
              <w:pStyle w:val="Prvzarkazkladnhotextu"/>
              <w:keepNext/>
              <w:ind w:firstLine="0"/>
              <w:rPr>
                <w:b/>
              </w:rPr>
            </w:pPr>
            <w:r w:rsidRPr="00121D61">
              <w:rPr>
                <w:b/>
              </w:rPr>
              <w:t>D</w:t>
            </w:r>
            <w:r>
              <w:rPr>
                <w:b/>
              </w:rPr>
              <w:t>á</w:t>
            </w:r>
            <w:r w:rsidRPr="00121D61">
              <w:rPr>
                <w:b/>
              </w:rPr>
              <w:t>t</w:t>
            </w:r>
            <w:r>
              <w:rPr>
                <w:b/>
              </w:rPr>
              <w:t>ový typ</w:t>
            </w:r>
          </w:p>
        </w:tc>
        <w:tc>
          <w:tcPr>
            <w:tcW w:w="3969" w:type="dxa"/>
            <w:shd w:val="clear" w:color="auto" w:fill="D9D9D9"/>
            <w:vAlign w:val="center"/>
          </w:tcPr>
          <w:p w14:paraId="28AD71A4" w14:textId="77777777" w:rsidR="00472775" w:rsidRPr="00121D61" w:rsidRDefault="00472775" w:rsidP="002B1D9D">
            <w:pPr>
              <w:pStyle w:val="Prvzarkazkladnhotextu"/>
              <w:keepNext/>
              <w:ind w:firstLine="0"/>
              <w:rPr>
                <w:b/>
              </w:rPr>
            </w:pPr>
            <w:r>
              <w:rPr>
                <w:b/>
              </w:rPr>
              <w:t>Popis</w:t>
            </w:r>
          </w:p>
        </w:tc>
      </w:tr>
      <w:tr w:rsidR="00472775" w:rsidRPr="00121D61" w14:paraId="391A2F2C" w14:textId="77777777" w:rsidTr="00DF5BF7">
        <w:tc>
          <w:tcPr>
            <w:tcW w:w="993" w:type="dxa"/>
            <w:vMerge w:val="restart"/>
            <w:shd w:val="clear" w:color="auto" w:fill="F2F2F2"/>
            <w:vAlign w:val="center"/>
          </w:tcPr>
          <w:p w14:paraId="4E732F97" w14:textId="77777777" w:rsidR="00472775" w:rsidRPr="00D07F74" w:rsidRDefault="00472775" w:rsidP="002B1D9D">
            <w:pPr>
              <w:pStyle w:val="Prvzarkazkladnhotextu"/>
              <w:ind w:firstLine="0"/>
              <w:rPr>
                <w:b/>
              </w:rPr>
            </w:pPr>
            <w:r w:rsidRPr="00D07F74">
              <w:rPr>
                <w:b/>
              </w:rPr>
              <w:t>1.</w:t>
            </w:r>
          </w:p>
        </w:tc>
        <w:tc>
          <w:tcPr>
            <w:tcW w:w="2126" w:type="dxa"/>
            <w:gridSpan w:val="2"/>
            <w:vAlign w:val="center"/>
          </w:tcPr>
          <w:p w14:paraId="33F59184" w14:textId="57884E54" w:rsidR="00472775" w:rsidRPr="00D07F74" w:rsidRDefault="00472775" w:rsidP="002B1D9D">
            <w:pPr>
              <w:pStyle w:val="Prvzarkazkladnhotextu"/>
              <w:ind w:firstLine="0"/>
            </w:pPr>
            <w:r>
              <w:t>Message</w:t>
            </w:r>
          </w:p>
        </w:tc>
        <w:tc>
          <w:tcPr>
            <w:tcW w:w="1701" w:type="dxa"/>
            <w:vAlign w:val="center"/>
          </w:tcPr>
          <w:p w14:paraId="6EDC50BD" w14:textId="4887B7BD" w:rsidR="00472775" w:rsidRPr="00D07F74" w:rsidRDefault="00472775" w:rsidP="002B1D9D">
            <w:pPr>
              <w:pStyle w:val="Prvzarkazkladnhotextu"/>
              <w:ind w:firstLine="0"/>
            </w:pPr>
            <w:r>
              <w:t>Message</w:t>
            </w:r>
          </w:p>
        </w:tc>
        <w:tc>
          <w:tcPr>
            <w:tcW w:w="851" w:type="dxa"/>
            <w:vAlign w:val="center"/>
          </w:tcPr>
          <w:p w14:paraId="1512500F" w14:textId="77777777" w:rsidR="00472775" w:rsidRPr="00D07F74" w:rsidRDefault="00472775" w:rsidP="002B1D9D">
            <w:pPr>
              <w:pStyle w:val="Prvzarkazkladnhotextu"/>
              <w:ind w:firstLine="0"/>
            </w:pPr>
            <w:r w:rsidRPr="00D07F74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single" w:sz="4" w:space="0" w:color="BFBFBF"/>
              <w:tr2bl w:val="single" w:sz="4" w:space="0" w:color="BFBFBF"/>
            </w:tcBorders>
            <w:vAlign w:val="center"/>
          </w:tcPr>
          <w:p w14:paraId="7A960A6A" w14:textId="77777777" w:rsidR="00472775" w:rsidRPr="00B502F7" w:rsidRDefault="00472775" w:rsidP="002B1D9D">
            <w:pPr>
              <w:pStyle w:val="Prvzarkazkladnhotextu"/>
            </w:pPr>
          </w:p>
        </w:tc>
        <w:tc>
          <w:tcPr>
            <w:tcW w:w="3969" w:type="dxa"/>
            <w:vAlign w:val="center"/>
          </w:tcPr>
          <w:p w14:paraId="691A82D6" w14:textId="77777777" w:rsidR="00472775" w:rsidRPr="00D07F74" w:rsidRDefault="00472775" w:rsidP="002B1D9D">
            <w:pPr>
              <w:pStyle w:val="Prvzarkazkladnhotextu"/>
              <w:ind w:firstLine="0"/>
            </w:pPr>
            <w:r w:rsidRPr="00D07F74">
              <w:t>Root</w:t>
            </w:r>
          </w:p>
        </w:tc>
      </w:tr>
      <w:tr w:rsidR="00472775" w:rsidRPr="00121D61" w14:paraId="34BE60EC" w14:textId="77777777" w:rsidTr="00DF5BF7">
        <w:tc>
          <w:tcPr>
            <w:tcW w:w="993" w:type="dxa"/>
            <w:vMerge/>
            <w:shd w:val="clear" w:color="auto" w:fill="F2F2F2"/>
            <w:vAlign w:val="center"/>
          </w:tcPr>
          <w:p w14:paraId="3C90863F" w14:textId="77777777" w:rsidR="00472775" w:rsidRPr="00D07F74" w:rsidRDefault="00472775" w:rsidP="002B1D9D">
            <w:pPr>
              <w:pStyle w:val="Prvzarkazkladnhotextu"/>
              <w:ind w:firstLine="0"/>
              <w:rPr>
                <w:b/>
              </w:rPr>
            </w:pPr>
          </w:p>
        </w:tc>
        <w:tc>
          <w:tcPr>
            <w:tcW w:w="2126" w:type="dxa"/>
            <w:gridSpan w:val="2"/>
            <w:vAlign w:val="center"/>
          </w:tcPr>
          <w:p w14:paraId="0F7B01DF" w14:textId="77777777" w:rsidR="00472775" w:rsidRPr="00D07F74" w:rsidRDefault="00472775" w:rsidP="002B1D9D">
            <w:pPr>
              <w:pStyle w:val="Prvzarkazkladnhotextu"/>
              <w:ind w:firstLine="0"/>
            </w:pPr>
            <w:r w:rsidRPr="00D07F74">
              <w:t>@Version</w:t>
            </w:r>
          </w:p>
        </w:tc>
        <w:tc>
          <w:tcPr>
            <w:tcW w:w="1701" w:type="dxa"/>
            <w:vAlign w:val="center"/>
          </w:tcPr>
          <w:p w14:paraId="7D037976" w14:textId="77777777" w:rsidR="00472775" w:rsidRPr="00D07F74" w:rsidRDefault="00472775" w:rsidP="002B1D9D">
            <w:pPr>
              <w:pStyle w:val="Prvzarkazkladnhotextu"/>
              <w:ind w:firstLine="0"/>
            </w:pPr>
            <w:r w:rsidRPr="00D07F74">
              <w:t>Version</w:t>
            </w:r>
          </w:p>
        </w:tc>
        <w:tc>
          <w:tcPr>
            <w:tcW w:w="851" w:type="dxa"/>
            <w:vAlign w:val="center"/>
          </w:tcPr>
          <w:p w14:paraId="09579F94" w14:textId="77777777" w:rsidR="00472775" w:rsidRPr="00D07F74" w:rsidRDefault="00472775" w:rsidP="002B1D9D">
            <w:pPr>
              <w:pStyle w:val="Prvzarkazkladnhotextu"/>
              <w:ind w:firstLine="0"/>
            </w:pPr>
            <w:r w:rsidRPr="00D07F74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0191A00D" w14:textId="77777777" w:rsidR="00472775" w:rsidRPr="00D07F74" w:rsidRDefault="00472775" w:rsidP="002B1D9D">
            <w:pPr>
              <w:pStyle w:val="Prvzarkazkladnhotextu"/>
              <w:ind w:firstLine="0"/>
            </w:pPr>
            <w:r w:rsidRPr="00D07F74">
              <w:t>String [6]</w:t>
            </w:r>
          </w:p>
        </w:tc>
        <w:tc>
          <w:tcPr>
            <w:tcW w:w="3969" w:type="dxa"/>
            <w:vAlign w:val="center"/>
          </w:tcPr>
          <w:p w14:paraId="4AB5B770" w14:textId="4274D49D" w:rsidR="00472775" w:rsidRDefault="00472775" w:rsidP="002B1D9D">
            <w:pPr>
              <w:pStyle w:val="Prvzarkazkladnhotextu"/>
              <w:ind w:firstLine="0"/>
            </w:pPr>
            <w:r w:rsidRPr="00D07F74">
              <w:t xml:space="preserve">Verzia XML </w:t>
            </w:r>
            <w:r>
              <w:t>dávky</w:t>
            </w:r>
            <w:r w:rsidRPr="00D07F74">
              <w:t xml:space="preserve">. Atribút tagu </w:t>
            </w:r>
            <w:r>
              <w:t>Message</w:t>
            </w:r>
            <w:r w:rsidRPr="00D07F74">
              <w:t>.</w:t>
            </w:r>
          </w:p>
          <w:p w14:paraId="384B1DAE" w14:textId="77777777" w:rsidR="00472775" w:rsidRPr="00D07F74" w:rsidRDefault="00472775" w:rsidP="002B1D9D">
            <w:pPr>
              <w:pStyle w:val="Prvzarkazkladnhotextu"/>
              <w:ind w:firstLine="0"/>
            </w:pPr>
            <w:r>
              <w:t>001.01</w:t>
            </w:r>
          </w:p>
        </w:tc>
      </w:tr>
      <w:tr w:rsidR="00472775" w:rsidRPr="00121D61" w14:paraId="4E7FCD0C" w14:textId="77777777" w:rsidTr="00DF5BF7">
        <w:tc>
          <w:tcPr>
            <w:tcW w:w="993" w:type="dxa"/>
            <w:shd w:val="clear" w:color="auto" w:fill="F2F2F2"/>
            <w:vAlign w:val="center"/>
          </w:tcPr>
          <w:p w14:paraId="069906DE" w14:textId="77777777" w:rsidR="00472775" w:rsidRDefault="00472775" w:rsidP="002B1D9D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1</w:t>
            </w:r>
          </w:p>
        </w:tc>
        <w:tc>
          <w:tcPr>
            <w:tcW w:w="2126" w:type="dxa"/>
            <w:gridSpan w:val="2"/>
            <w:vAlign w:val="center"/>
          </w:tcPr>
          <w:p w14:paraId="37A930EA" w14:textId="7C042442" w:rsidR="00472775" w:rsidRPr="00121D61" w:rsidRDefault="00472775" w:rsidP="002B1D9D">
            <w:pPr>
              <w:pStyle w:val="Prvzarkazkladnhotextu"/>
              <w:ind w:firstLine="0"/>
            </w:pPr>
            <w:r>
              <w:t>MessageId</w:t>
            </w:r>
          </w:p>
        </w:tc>
        <w:tc>
          <w:tcPr>
            <w:tcW w:w="1701" w:type="dxa"/>
            <w:vAlign w:val="center"/>
          </w:tcPr>
          <w:p w14:paraId="70C658AC" w14:textId="2136584A" w:rsidR="00472775" w:rsidRPr="00121D61" w:rsidRDefault="00472775" w:rsidP="002B1D9D">
            <w:pPr>
              <w:pStyle w:val="Prvzarkazkladnhotextu"/>
              <w:ind w:firstLine="0"/>
            </w:pPr>
            <w:r>
              <w:t>Msg</w:t>
            </w:r>
            <w:r w:rsidRPr="00121D61">
              <w:t>Id</w:t>
            </w:r>
          </w:p>
        </w:tc>
        <w:tc>
          <w:tcPr>
            <w:tcW w:w="851" w:type="dxa"/>
            <w:vAlign w:val="center"/>
          </w:tcPr>
          <w:p w14:paraId="0444AC42" w14:textId="77777777" w:rsidR="00472775" w:rsidRPr="00121D61" w:rsidRDefault="00472775" w:rsidP="002B1D9D">
            <w:pPr>
              <w:pStyle w:val="Prvzarkazkladnhotextu"/>
              <w:ind w:firstLine="0"/>
            </w:pPr>
            <w:r w:rsidRPr="00121D61"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5991177F" w14:textId="77777777" w:rsidR="00472775" w:rsidRPr="00121D61" w:rsidRDefault="00472775" w:rsidP="002B1D9D">
            <w:pPr>
              <w:pStyle w:val="Prvzarkazkladnhotextu"/>
              <w:ind w:firstLine="0"/>
            </w:pPr>
            <w:r w:rsidRPr="00121D61">
              <w:t>String [</w:t>
            </w:r>
            <w:r>
              <w:t>35</w:t>
            </w:r>
            <w:r w:rsidRPr="00121D61">
              <w:t>]</w:t>
            </w:r>
          </w:p>
        </w:tc>
        <w:tc>
          <w:tcPr>
            <w:tcW w:w="3969" w:type="dxa"/>
            <w:vAlign w:val="center"/>
          </w:tcPr>
          <w:p w14:paraId="2E3F53D5" w14:textId="4BA3252D" w:rsidR="00472775" w:rsidRDefault="00472775" w:rsidP="00472775">
            <w:pPr>
              <w:pStyle w:val="Prvzarkazkladnhotextu"/>
              <w:ind w:firstLine="0"/>
              <w:jc w:val="left"/>
            </w:pPr>
            <w:r>
              <w:t>Jedinečná identifikácia správy definovaná stranou ktorá ju generuje.</w:t>
            </w:r>
          </w:p>
        </w:tc>
      </w:tr>
      <w:tr w:rsidR="00472775" w:rsidRPr="00121D61" w14:paraId="1223B341" w14:textId="77777777" w:rsidTr="00DF5BF7">
        <w:tc>
          <w:tcPr>
            <w:tcW w:w="993" w:type="dxa"/>
            <w:shd w:val="clear" w:color="auto" w:fill="F2F2F2"/>
            <w:vAlign w:val="center"/>
          </w:tcPr>
          <w:p w14:paraId="17EA27D1" w14:textId="77777777" w:rsidR="00472775" w:rsidRDefault="00472775" w:rsidP="002B1D9D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2</w:t>
            </w:r>
          </w:p>
        </w:tc>
        <w:tc>
          <w:tcPr>
            <w:tcW w:w="2126" w:type="dxa"/>
            <w:gridSpan w:val="2"/>
            <w:vAlign w:val="center"/>
          </w:tcPr>
          <w:p w14:paraId="0D064A55" w14:textId="77777777" w:rsidR="00472775" w:rsidRPr="00121D61" w:rsidRDefault="00472775" w:rsidP="002B1D9D">
            <w:pPr>
              <w:pStyle w:val="Prvzarkazkladnhotextu"/>
              <w:ind w:firstLine="0"/>
            </w:pPr>
            <w:r>
              <w:t>InvoicerIdentification</w:t>
            </w:r>
          </w:p>
        </w:tc>
        <w:tc>
          <w:tcPr>
            <w:tcW w:w="1701" w:type="dxa"/>
            <w:vAlign w:val="center"/>
          </w:tcPr>
          <w:p w14:paraId="455E4458" w14:textId="77777777" w:rsidR="00472775" w:rsidRPr="00121D61" w:rsidRDefault="00472775" w:rsidP="002B1D9D">
            <w:pPr>
              <w:pStyle w:val="Prvzarkazkladnhotextu"/>
              <w:ind w:firstLine="0"/>
            </w:pPr>
            <w:r>
              <w:t>InvoicerID</w:t>
            </w:r>
          </w:p>
        </w:tc>
        <w:tc>
          <w:tcPr>
            <w:tcW w:w="851" w:type="dxa"/>
            <w:vAlign w:val="center"/>
          </w:tcPr>
          <w:p w14:paraId="4C70B6EA" w14:textId="77777777" w:rsidR="00472775" w:rsidRPr="00121D61" w:rsidRDefault="00472775" w:rsidP="002B1D9D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1B260BC6" w14:textId="77777777" w:rsidR="00472775" w:rsidRPr="00121D61" w:rsidRDefault="00472775" w:rsidP="002B1D9D">
            <w:pPr>
              <w:pStyle w:val="Prvzarkazkladnhotextu"/>
              <w:ind w:firstLine="0"/>
            </w:pPr>
            <w:r>
              <w:t>String [15]</w:t>
            </w:r>
          </w:p>
        </w:tc>
        <w:tc>
          <w:tcPr>
            <w:tcW w:w="3969" w:type="dxa"/>
            <w:vAlign w:val="center"/>
          </w:tcPr>
          <w:p w14:paraId="1D9E5976" w14:textId="77777777" w:rsidR="00472775" w:rsidRDefault="00472775" w:rsidP="002B1D9D">
            <w:pPr>
              <w:pStyle w:val="Prvzarkazkladnhotextu"/>
              <w:keepNext/>
              <w:ind w:firstLine="0"/>
            </w:pPr>
            <w:r>
              <w:t>ID Fakturanta (Invoicer) je identifikátor pridelený fakturantovi bankou.</w:t>
            </w:r>
          </w:p>
          <w:p w14:paraId="5EDAD5FD" w14:textId="6B57A945" w:rsidR="00472775" w:rsidRDefault="00472775" w:rsidP="002B1D9D">
            <w:pPr>
              <w:pStyle w:val="Prvzarkazkladnhotextu"/>
              <w:keepNext/>
              <w:ind w:firstLine="0"/>
            </w:pPr>
            <w:r>
              <w:t>Formát [BIC][xxxx</w:t>
            </w:r>
            <w:r w:rsidR="006436F0">
              <w:t>xxx</w:t>
            </w:r>
            <w:r>
              <w:t>]</w:t>
            </w:r>
          </w:p>
          <w:p w14:paraId="0C5027C0" w14:textId="3FD50CC5" w:rsidR="00472775" w:rsidRPr="00121D61" w:rsidRDefault="00472775" w:rsidP="00775477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[BIC] (</w:t>
            </w:r>
            <w:r w:rsidR="006436F0">
              <w:t>8</w:t>
            </w:r>
            <w:r w:rsidRPr="00121D61">
              <w:t xml:space="preserve"> </w:t>
            </w:r>
            <w:r>
              <w:t>znakov</w:t>
            </w:r>
            <w:r w:rsidRPr="00121D61">
              <w:t xml:space="preserve">) </w:t>
            </w:r>
            <w:r>
              <w:t>je SWIFT kód banky, do ktorej sa žiadosť odosiela.</w:t>
            </w:r>
          </w:p>
          <w:p w14:paraId="7A11A63F" w14:textId="46907C0E" w:rsidR="00472775" w:rsidRDefault="00472775" w:rsidP="006436F0">
            <w:pPr>
              <w:pStyle w:val="Prvzarkazkladnhotextu"/>
              <w:numPr>
                <w:ilvl w:val="0"/>
                <w:numId w:val="10"/>
              </w:numPr>
              <w:jc w:val="left"/>
            </w:pPr>
            <w:r>
              <w:t>[xxxx</w:t>
            </w:r>
            <w:r w:rsidR="006436F0">
              <w:t>xxx</w:t>
            </w:r>
            <w:r>
              <w:t>] (</w:t>
            </w:r>
            <w:r w:rsidR="006436F0">
              <w:t>7</w:t>
            </w:r>
            <w:r>
              <w:t xml:space="preserve"> znak</w:t>
            </w:r>
            <w:r w:rsidR="006436F0">
              <w:t>ov</w:t>
            </w:r>
            <w:r>
              <w:t>)  – identifikátor pridelený konkrétnou bankou fakturantovi</w:t>
            </w:r>
          </w:p>
        </w:tc>
      </w:tr>
      <w:tr w:rsidR="00472775" w:rsidRPr="00121D61" w14:paraId="3A04F237" w14:textId="77777777" w:rsidTr="00DF5BF7">
        <w:tc>
          <w:tcPr>
            <w:tcW w:w="993" w:type="dxa"/>
            <w:shd w:val="clear" w:color="auto" w:fill="F2F2F2"/>
            <w:vAlign w:val="center"/>
          </w:tcPr>
          <w:p w14:paraId="7EA07B88" w14:textId="77777777" w:rsidR="00472775" w:rsidRDefault="00472775" w:rsidP="002B1D9D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3</w:t>
            </w:r>
          </w:p>
        </w:tc>
        <w:tc>
          <w:tcPr>
            <w:tcW w:w="2126" w:type="dxa"/>
            <w:gridSpan w:val="2"/>
            <w:vAlign w:val="center"/>
          </w:tcPr>
          <w:p w14:paraId="6DB01613" w14:textId="77777777" w:rsidR="00472775" w:rsidRDefault="00472775" w:rsidP="002B1D9D">
            <w:pPr>
              <w:pStyle w:val="Prvzarkazkladnhotextu"/>
              <w:ind w:firstLine="0"/>
            </w:pPr>
            <w:r>
              <w:t>CreationDateTime</w:t>
            </w:r>
          </w:p>
        </w:tc>
        <w:tc>
          <w:tcPr>
            <w:tcW w:w="1701" w:type="dxa"/>
            <w:vAlign w:val="center"/>
          </w:tcPr>
          <w:p w14:paraId="174BD8E8" w14:textId="77777777" w:rsidR="00472775" w:rsidRDefault="00472775" w:rsidP="002B1D9D">
            <w:pPr>
              <w:pStyle w:val="Prvzarkazkladnhotextu"/>
              <w:ind w:firstLine="0"/>
            </w:pPr>
            <w:r>
              <w:t>CreDtTm</w:t>
            </w:r>
          </w:p>
        </w:tc>
        <w:tc>
          <w:tcPr>
            <w:tcW w:w="851" w:type="dxa"/>
            <w:vAlign w:val="center"/>
          </w:tcPr>
          <w:p w14:paraId="53CCF573" w14:textId="77777777" w:rsidR="00472775" w:rsidRDefault="00472775" w:rsidP="002B1D9D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78F12D51" w14:textId="77777777" w:rsidR="00472775" w:rsidRDefault="00472775" w:rsidP="002B1D9D">
            <w:pPr>
              <w:pStyle w:val="Prvzarkazkladnhotextu"/>
              <w:ind w:firstLine="0"/>
            </w:pPr>
            <w:r w:rsidRPr="009419EF">
              <w:t>DateTime</w:t>
            </w:r>
          </w:p>
        </w:tc>
        <w:tc>
          <w:tcPr>
            <w:tcW w:w="3969" w:type="dxa"/>
            <w:vAlign w:val="center"/>
          </w:tcPr>
          <w:p w14:paraId="576475E2" w14:textId="77777777" w:rsidR="00472775" w:rsidRDefault="00472775" w:rsidP="002B1D9D">
            <w:pPr>
              <w:pStyle w:val="Prvzarkazkladnhotextu"/>
              <w:keepNext/>
              <w:ind w:firstLine="0"/>
              <w:jc w:val="left"/>
            </w:pPr>
            <w:r>
              <w:t>Dátum a čas vytvorenia správy.</w:t>
            </w:r>
          </w:p>
          <w:p w14:paraId="440B49E0" w14:textId="3A5FF7E8" w:rsidR="00472775" w:rsidRDefault="00472775" w:rsidP="002B1D9D">
            <w:pPr>
              <w:pStyle w:val="Prvzarkazkladnhotextu"/>
              <w:keepNext/>
              <w:ind w:firstLine="0"/>
              <w:jc w:val="left"/>
              <w:rPr>
                <w:rFonts w:cs="Arial"/>
              </w:rPr>
            </w:pPr>
            <w:r>
              <w:t xml:space="preserve">Formát: </w:t>
            </w:r>
            <w:r>
              <w:rPr>
                <w:rFonts w:cs="Arial"/>
              </w:rPr>
              <w:t>[RRRR]</w:t>
            </w:r>
            <w:r w:rsidRPr="00FD09CF">
              <w:rPr>
                <w:rFonts w:cs="Arial"/>
              </w:rPr>
              <w:t>-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MM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-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DD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T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hh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:</w:t>
            </w:r>
            <w:r>
              <w:rPr>
                <w:rFonts w:cs="Arial"/>
              </w:rPr>
              <w:t>[mm]</w:t>
            </w:r>
            <w:r w:rsidRPr="00FD09CF">
              <w:rPr>
                <w:rFonts w:cs="Arial"/>
              </w:rPr>
              <w:t>: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ss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.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f</w:t>
            </w:r>
            <w:r>
              <w:rPr>
                <w:rFonts w:cs="Arial"/>
              </w:rPr>
              <w:t>]</w:t>
            </w:r>
          </w:p>
          <w:p w14:paraId="001DEA00" w14:textId="77777777" w:rsidR="00472775" w:rsidRPr="0024206D" w:rsidRDefault="00472775" w:rsidP="002B1D9D">
            <w:pPr>
              <w:pStyle w:val="Prvzarkazkladnhotextu"/>
              <w:ind w:firstLine="0"/>
              <w:jc w:val="left"/>
            </w:pPr>
            <w:r>
              <w:rPr>
                <w:rFonts w:cs="Arial"/>
              </w:rPr>
              <w:t>kde:</w:t>
            </w:r>
          </w:p>
          <w:p w14:paraId="16A6AA64" w14:textId="77777777" w:rsidR="00472775" w:rsidRPr="00121D61" w:rsidRDefault="00472775" w:rsidP="00775477">
            <w:pPr>
              <w:pStyle w:val="Prvzarkazkladnhotextu"/>
              <w:numPr>
                <w:ilvl w:val="0"/>
                <w:numId w:val="10"/>
              </w:numPr>
              <w:jc w:val="left"/>
            </w:pPr>
            <w:r>
              <w:t>RRRR</w:t>
            </w:r>
            <w:r w:rsidRPr="00121D61">
              <w:t xml:space="preserve"> (4 </w:t>
            </w:r>
            <w:r>
              <w:t>znaky</w:t>
            </w:r>
            <w:r w:rsidRPr="00121D61">
              <w:t xml:space="preserve">), MM (2 </w:t>
            </w:r>
            <w:r>
              <w:t>znaky) a</w:t>
            </w:r>
            <w:r w:rsidRPr="00121D61">
              <w:t xml:space="preserve"> DD (2 </w:t>
            </w:r>
            <w:r>
              <w:t>znaky</w:t>
            </w:r>
            <w:r w:rsidRPr="00121D61">
              <w:t xml:space="preserve">) </w:t>
            </w:r>
            <w:r>
              <w:t>predstavujú rok</w:t>
            </w:r>
            <w:r w:rsidRPr="00121D61">
              <w:t xml:space="preserve">, </w:t>
            </w:r>
            <w:r>
              <w:t>mesiac a</w:t>
            </w:r>
            <w:r w:rsidRPr="00121D61">
              <w:t xml:space="preserve"> </w:t>
            </w:r>
            <w:r>
              <w:t>deň</w:t>
            </w:r>
          </w:p>
          <w:p w14:paraId="12E36E23" w14:textId="77777777" w:rsidR="00472775" w:rsidRDefault="00472775" w:rsidP="00775477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hh (</w:t>
            </w:r>
            <w:r>
              <w:t>2 znaky), mm (2 znaky</w:t>
            </w:r>
            <w:r w:rsidRPr="00121D61">
              <w:t xml:space="preserve">), ss (2 </w:t>
            </w:r>
            <w:r>
              <w:t>znaky) a</w:t>
            </w:r>
            <w:r w:rsidRPr="00121D61">
              <w:t xml:space="preserve"> f (1 </w:t>
            </w:r>
            <w:r>
              <w:t>znak</w:t>
            </w:r>
            <w:r w:rsidRPr="00121D61">
              <w:t xml:space="preserve">) </w:t>
            </w:r>
            <w:r>
              <w:t xml:space="preserve">predstavujú </w:t>
            </w:r>
            <w:r w:rsidRPr="00121D61">
              <w:t>ho</w:t>
            </w:r>
            <w:r>
              <w:t>dinu</w:t>
            </w:r>
            <w:r w:rsidRPr="00121D61">
              <w:t>, min</w:t>
            </w:r>
            <w:r>
              <w:t>ú</w:t>
            </w:r>
            <w:r w:rsidRPr="00121D61">
              <w:t>t</w:t>
            </w:r>
            <w:r>
              <w:t>u</w:t>
            </w:r>
            <w:r w:rsidRPr="00121D61">
              <w:t xml:space="preserve">, </w:t>
            </w:r>
            <w:r>
              <w:t>sekundu a desatinu sekundy</w:t>
            </w:r>
            <w:r w:rsidRPr="00121D61">
              <w:t>).</w:t>
            </w:r>
          </w:p>
        </w:tc>
      </w:tr>
      <w:tr w:rsidR="00472775" w:rsidRPr="00121D61" w14:paraId="762021B7" w14:textId="77777777" w:rsidTr="00DF5BF7">
        <w:tc>
          <w:tcPr>
            <w:tcW w:w="993" w:type="dxa"/>
            <w:shd w:val="clear" w:color="auto" w:fill="F2F2F2"/>
            <w:vAlign w:val="center"/>
          </w:tcPr>
          <w:p w14:paraId="33EB02E4" w14:textId="5C710023" w:rsidR="00472775" w:rsidRDefault="00472775" w:rsidP="002B1D9D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4</w:t>
            </w:r>
          </w:p>
        </w:tc>
        <w:tc>
          <w:tcPr>
            <w:tcW w:w="2126" w:type="dxa"/>
            <w:gridSpan w:val="2"/>
            <w:vAlign w:val="center"/>
          </w:tcPr>
          <w:p w14:paraId="59DABD8B" w14:textId="0C4D74BD" w:rsidR="00472775" w:rsidRDefault="00472775" w:rsidP="002B1D9D">
            <w:pPr>
              <w:pStyle w:val="Prvzarkazkladnhotextu"/>
              <w:ind w:firstLine="0"/>
            </w:pPr>
            <w:r>
              <w:t>Notification</w:t>
            </w:r>
          </w:p>
        </w:tc>
        <w:tc>
          <w:tcPr>
            <w:tcW w:w="1701" w:type="dxa"/>
            <w:vAlign w:val="center"/>
          </w:tcPr>
          <w:p w14:paraId="37A659BC" w14:textId="7667CED2" w:rsidR="00472775" w:rsidRDefault="00472775" w:rsidP="002B1D9D">
            <w:pPr>
              <w:pStyle w:val="Prvzarkazkladnhotextu"/>
              <w:ind w:firstLine="0"/>
            </w:pPr>
            <w:r>
              <w:t>Notification</w:t>
            </w:r>
          </w:p>
        </w:tc>
        <w:tc>
          <w:tcPr>
            <w:tcW w:w="851" w:type="dxa"/>
            <w:vAlign w:val="center"/>
          </w:tcPr>
          <w:p w14:paraId="03CD4BC8" w14:textId="77777777" w:rsidR="00472775" w:rsidRDefault="00472775" w:rsidP="002B1D9D">
            <w:pPr>
              <w:pStyle w:val="Prvzarkazkladnhotextu"/>
              <w:ind w:firstLine="0"/>
            </w:pPr>
            <w:r>
              <w:t>[1..n</w:t>
            </w:r>
            <w:r w:rsidRPr="00125AC3">
              <w:t>]</w:t>
            </w:r>
          </w:p>
        </w:tc>
        <w:tc>
          <w:tcPr>
            <w:tcW w:w="1134" w:type="dxa"/>
            <w:tcBorders>
              <w:bottom w:val="single" w:sz="4" w:space="0" w:color="BFBFBF"/>
              <w:tl2br w:val="single" w:sz="4" w:space="0" w:color="BFBFBF"/>
              <w:tr2bl w:val="single" w:sz="4" w:space="0" w:color="BFBFBF"/>
            </w:tcBorders>
            <w:vAlign w:val="center"/>
          </w:tcPr>
          <w:p w14:paraId="75E0D9E5" w14:textId="77777777" w:rsidR="00472775" w:rsidRPr="009419EF" w:rsidRDefault="00472775" w:rsidP="002B1D9D">
            <w:pPr>
              <w:pStyle w:val="Prvzarkazkladnhotextu"/>
              <w:ind w:firstLine="0"/>
            </w:pPr>
          </w:p>
        </w:tc>
        <w:tc>
          <w:tcPr>
            <w:tcW w:w="3969" w:type="dxa"/>
            <w:vAlign w:val="center"/>
          </w:tcPr>
          <w:p w14:paraId="4E1426C5" w14:textId="27D624BF" w:rsidR="00472775" w:rsidRDefault="00472775" w:rsidP="00472775">
            <w:pPr>
              <w:pStyle w:val="Prvzarkazkladnhotextu"/>
              <w:keepNext/>
              <w:ind w:firstLine="0"/>
              <w:jc w:val="left"/>
            </w:pPr>
            <w:r>
              <w:t>Opakujúca sa sekcia obsahujúca informácie práve k jednej dávke alebo dokumentu.</w:t>
            </w:r>
          </w:p>
        </w:tc>
      </w:tr>
      <w:tr w:rsidR="00B94D0F" w:rsidRPr="00121D61" w14:paraId="28546BDD" w14:textId="77777777" w:rsidTr="00DF5BF7">
        <w:tc>
          <w:tcPr>
            <w:tcW w:w="993" w:type="dxa"/>
            <w:shd w:val="clear" w:color="auto" w:fill="F2F2F2"/>
            <w:vAlign w:val="center"/>
          </w:tcPr>
          <w:p w14:paraId="50DA649F" w14:textId="7B2B8F88" w:rsidR="00B94D0F" w:rsidRDefault="00B94D0F" w:rsidP="00B94D0F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4.1</w:t>
            </w:r>
          </w:p>
        </w:tc>
        <w:tc>
          <w:tcPr>
            <w:tcW w:w="567" w:type="dxa"/>
            <w:vAlign w:val="center"/>
          </w:tcPr>
          <w:p w14:paraId="55DD6EF1" w14:textId="512E43D3" w:rsidR="00B94D0F" w:rsidRDefault="00B94D0F" w:rsidP="00B94D0F">
            <w:pPr>
              <w:pStyle w:val="Prvzarkazkladnhotextu"/>
              <w:ind w:firstLine="0"/>
            </w:pPr>
            <w:r>
              <w:t>{Or</w:t>
            </w:r>
          </w:p>
        </w:tc>
        <w:tc>
          <w:tcPr>
            <w:tcW w:w="1559" w:type="dxa"/>
            <w:vAlign w:val="center"/>
          </w:tcPr>
          <w:p w14:paraId="6552F6F5" w14:textId="76ECD362" w:rsidR="00B94D0F" w:rsidRDefault="00B94D0F" w:rsidP="00B94D0F">
            <w:pPr>
              <w:pStyle w:val="Prvzarkazkladnhotextu"/>
              <w:ind w:firstLine="0"/>
            </w:pPr>
            <w:r>
              <w:t>Batch</w:t>
            </w:r>
          </w:p>
        </w:tc>
        <w:tc>
          <w:tcPr>
            <w:tcW w:w="1701" w:type="dxa"/>
            <w:vAlign w:val="center"/>
          </w:tcPr>
          <w:p w14:paraId="3AD914FB" w14:textId="76765FB8" w:rsidR="00B94D0F" w:rsidRDefault="00B94D0F" w:rsidP="00B94D0F">
            <w:pPr>
              <w:pStyle w:val="Prvzarkazkladnhotextu"/>
              <w:ind w:firstLine="0"/>
            </w:pPr>
            <w:r>
              <w:t>Batch</w:t>
            </w:r>
          </w:p>
        </w:tc>
        <w:tc>
          <w:tcPr>
            <w:tcW w:w="851" w:type="dxa"/>
            <w:vAlign w:val="center"/>
          </w:tcPr>
          <w:p w14:paraId="3506C451" w14:textId="3642FF45" w:rsidR="00B94D0F" w:rsidRDefault="00B94D0F" w:rsidP="00B94D0F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single" w:sz="4" w:space="0" w:color="BFBFBF"/>
              <w:tr2bl w:val="single" w:sz="4" w:space="0" w:color="BFBFBF"/>
            </w:tcBorders>
            <w:vAlign w:val="center"/>
          </w:tcPr>
          <w:p w14:paraId="5FA616D0" w14:textId="77777777" w:rsidR="00B94D0F" w:rsidRPr="009419EF" w:rsidRDefault="00B94D0F" w:rsidP="00B94D0F">
            <w:pPr>
              <w:pStyle w:val="Prvzarkazkladnhotextu"/>
              <w:ind w:firstLine="0"/>
            </w:pPr>
          </w:p>
        </w:tc>
        <w:tc>
          <w:tcPr>
            <w:tcW w:w="3969" w:type="dxa"/>
            <w:vAlign w:val="center"/>
          </w:tcPr>
          <w:p w14:paraId="01C61D08" w14:textId="4347C36C" w:rsidR="00B94D0F" w:rsidRDefault="00B94D0F" w:rsidP="00B94D0F">
            <w:pPr>
              <w:pStyle w:val="Prvzarkazkladnhotextu"/>
              <w:keepNext/>
              <w:ind w:firstLine="0"/>
              <w:jc w:val="left"/>
            </w:pPr>
            <w:r>
              <w:rPr>
                <w:rFonts w:cs="Arial"/>
              </w:rPr>
              <w:t>Sekcia obsahujúca notifikáciu práve k jednej dávke. Uvádza sa len ak je dávka chybná ako celok.</w:t>
            </w:r>
          </w:p>
        </w:tc>
      </w:tr>
      <w:tr w:rsidR="00B94D0F" w:rsidRPr="00121D61" w14:paraId="029CB402" w14:textId="77777777" w:rsidTr="00DF5BF7">
        <w:tc>
          <w:tcPr>
            <w:tcW w:w="993" w:type="dxa"/>
            <w:shd w:val="clear" w:color="auto" w:fill="F2F2F2"/>
            <w:vAlign w:val="center"/>
          </w:tcPr>
          <w:p w14:paraId="5CD6E17D" w14:textId="63C53BB1" w:rsidR="00B94D0F" w:rsidRDefault="00B94D0F" w:rsidP="00B94D0F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4.1.1</w:t>
            </w:r>
          </w:p>
        </w:tc>
        <w:tc>
          <w:tcPr>
            <w:tcW w:w="567" w:type="dxa"/>
            <w:vMerge w:val="restart"/>
            <w:vAlign w:val="center"/>
          </w:tcPr>
          <w:p w14:paraId="57B78B8B" w14:textId="2A10B5F7" w:rsidR="00B94D0F" w:rsidRDefault="00B94D0F" w:rsidP="00B94D0F">
            <w:pPr>
              <w:pStyle w:val="Prvzarkazkladnhotextu"/>
              <w:ind w:firstLine="0"/>
            </w:pPr>
          </w:p>
        </w:tc>
        <w:tc>
          <w:tcPr>
            <w:tcW w:w="1559" w:type="dxa"/>
            <w:vAlign w:val="center"/>
          </w:tcPr>
          <w:p w14:paraId="3A955E77" w14:textId="16703563" w:rsidR="00B94D0F" w:rsidRDefault="00B94D0F" w:rsidP="00B94D0F">
            <w:pPr>
              <w:pStyle w:val="Prvzarkazkladnhotextu"/>
              <w:ind w:firstLine="0"/>
            </w:pPr>
            <w:r>
              <w:t>BatchIdentification</w:t>
            </w:r>
          </w:p>
        </w:tc>
        <w:tc>
          <w:tcPr>
            <w:tcW w:w="1701" w:type="dxa"/>
            <w:vAlign w:val="center"/>
          </w:tcPr>
          <w:p w14:paraId="0F55BDD8" w14:textId="7E2CDEDD" w:rsidR="00B94D0F" w:rsidRDefault="00B94D0F" w:rsidP="00B94D0F">
            <w:pPr>
              <w:pStyle w:val="Prvzarkazkladnhotextu"/>
              <w:ind w:firstLine="0"/>
            </w:pPr>
            <w:r>
              <w:t>BatchId</w:t>
            </w:r>
          </w:p>
        </w:tc>
        <w:tc>
          <w:tcPr>
            <w:tcW w:w="851" w:type="dxa"/>
            <w:vAlign w:val="center"/>
          </w:tcPr>
          <w:p w14:paraId="6760CD4D" w14:textId="24B73521" w:rsidR="00B94D0F" w:rsidRDefault="00B94D0F" w:rsidP="00B94D0F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07B0E7E8" w14:textId="7495C96D" w:rsidR="00B94D0F" w:rsidRPr="00121D61" w:rsidRDefault="00B94D0F" w:rsidP="00B94D0F">
            <w:pPr>
              <w:pStyle w:val="Prvzarkazkladnhotextu"/>
              <w:ind w:firstLine="0"/>
            </w:pPr>
            <w:r>
              <w:t>String [35]</w:t>
            </w:r>
          </w:p>
        </w:tc>
        <w:tc>
          <w:tcPr>
            <w:tcW w:w="3969" w:type="dxa"/>
            <w:vAlign w:val="center"/>
          </w:tcPr>
          <w:p w14:paraId="28BD5619" w14:textId="3F836B28" w:rsidR="006436F0" w:rsidRPr="007B5666" w:rsidRDefault="00B94D0F" w:rsidP="00B94D0F">
            <w:pPr>
              <w:pStyle w:val="Prvzarkazkladnhotextu"/>
              <w:ind w:firstLine="0"/>
              <w:jc w:val="left"/>
              <w:rPr>
                <w:rFonts w:cs="Arial"/>
              </w:rPr>
            </w:pPr>
            <w:r>
              <w:rPr>
                <w:rFonts w:cs="Arial"/>
              </w:rPr>
              <w:t>Jedinečná identifikácia dávky definovaná fakturantom.</w:t>
            </w:r>
            <w:r w:rsidR="006436F0">
              <w:rPr>
                <w:rFonts w:cs="Arial"/>
              </w:rPr>
              <w:t xml:space="preserve"> </w:t>
            </w:r>
          </w:p>
        </w:tc>
      </w:tr>
      <w:tr w:rsidR="00B94D0F" w:rsidRPr="00121D61" w14:paraId="138B1BDE" w14:textId="77777777" w:rsidTr="00DF5BF7">
        <w:tc>
          <w:tcPr>
            <w:tcW w:w="993" w:type="dxa"/>
            <w:shd w:val="clear" w:color="auto" w:fill="F2F2F2"/>
            <w:vAlign w:val="center"/>
          </w:tcPr>
          <w:p w14:paraId="5FC75331" w14:textId="3AEFEB7F" w:rsidR="00B94D0F" w:rsidRDefault="00B94D0F" w:rsidP="00B94D0F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4.1.2</w:t>
            </w:r>
          </w:p>
        </w:tc>
        <w:tc>
          <w:tcPr>
            <w:tcW w:w="567" w:type="dxa"/>
            <w:vMerge/>
            <w:vAlign w:val="center"/>
          </w:tcPr>
          <w:p w14:paraId="7CCF6274" w14:textId="77777777" w:rsidR="00B94D0F" w:rsidRDefault="00B94D0F" w:rsidP="00B94D0F">
            <w:pPr>
              <w:pStyle w:val="Prvzarkazkladnhotextu"/>
              <w:ind w:firstLine="0"/>
            </w:pPr>
          </w:p>
        </w:tc>
        <w:tc>
          <w:tcPr>
            <w:tcW w:w="1559" w:type="dxa"/>
            <w:vAlign w:val="center"/>
          </w:tcPr>
          <w:p w14:paraId="3B00EC4F" w14:textId="315D5D20" w:rsidR="00B94D0F" w:rsidRDefault="00B94D0F" w:rsidP="00B94D0F">
            <w:pPr>
              <w:pStyle w:val="Prvzarkazkladnhotextu"/>
              <w:ind w:firstLine="0"/>
            </w:pPr>
            <w:r>
              <w:t>BatchName</w:t>
            </w:r>
          </w:p>
        </w:tc>
        <w:tc>
          <w:tcPr>
            <w:tcW w:w="1701" w:type="dxa"/>
            <w:vAlign w:val="center"/>
          </w:tcPr>
          <w:p w14:paraId="2D766965" w14:textId="65CA5849" w:rsidR="00B94D0F" w:rsidRDefault="00B94D0F" w:rsidP="00B94D0F">
            <w:pPr>
              <w:pStyle w:val="Prvzarkazkladnhotextu"/>
              <w:ind w:firstLine="0"/>
            </w:pPr>
            <w:r>
              <w:t>BatchName</w:t>
            </w:r>
          </w:p>
        </w:tc>
        <w:tc>
          <w:tcPr>
            <w:tcW w:w="851" w:type="dxa"/>
            <w:vAlign w:val="center"/>
          </w:tcPr>
          <w:p w14:paraId="32B6013D" w14:textId="71B1B3AB" w:rsidR="00B94D0F" w:rsidRDefault="00B94D0F" w:rsidP="00B94D0F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0B5A47D2" w14:textId="357159A1" w:rsidR="00B94D0F" w:rsidRPr="00121D61" w:rsidRDefault="00B94D0F" w:rsidP="00B94D0F">
            <w:pPr>
              <w:pStyle w:val="Prvzarkazkladnhotextu"/>
              <w:ind w:firstLine="0"/>
            </w:pPr>
            <w:r>
              <w:t>String [50]</w:t>
            </w:r>
          </w:p>
        </w:tc>
        <w:tc>
          <w:tcPr>
            <w:tcW w:w="3969" w:type="dxa"/>
            <w:vAlign w:val="center"/>
          </w:tcPr>
          <w:p w14:paraId="218201C8" w14:textId="3772A2B3" w:rsidR="00B94D0F" w:rsidRPr="007B5666" w:rsidRDefault="00B94D0F" w:rsidP="00693E11">
            <w:pPr>
              <w:pStyle w:val="Prvzarkazkladnhotextu"/>
              <w:ind w:firstLine="0"/>
              <w:jc w:val="left"/>
              <w:rPr>
                <w:rFonts w:cs="Arial"/>
              </w:rPr>
            </w:pPr>
            <w:r>
              <w:rPr>
                <w:rFonts w:cs="Arial"/>
              </w:rPr>
              <w:t xml:space="preserve">Jedinečný názov dávky </w:t>
            </w:r>
            <w:r w:rsidR="00693E11">
              <w:rPr>
                <w:rFonts w:cs="Arial"/>
              </w:rPr>
              <w:t xml:space="preserve">(súboru) </w:t>
            </w:r>
            <w:r>
              <w:rPr>
                <w:rFonts w:cs="Arial"/>
              </w:rPr>
              <w:t>definovaný fakturantom.</w:t>
            </w:r>
          </w:p>
        </w:tc>
      </w:tr>
      <w:tr w:rsidR="00B94D0F" w:rsidRPr="00121D61" w14:paraId="213E1DB1" w14:textId="77777777" w:rsidTr="00DF5BF7">
        <w:tc>
          <w:tcPr>
            <w:tcW w:w="993" w:type="dxa"/>
            <w:shd w:val="clear" w:color="auto" w:fill="F2F2F2"/>
            <w:vAlign w:val="center"/>
          </w:tcPr>
          <w:p w14:paraId="655DB29A" w14:textId="4D4BAD3A" w:rsidR="00B94D0F" w:rsidRDefault="00B94D0F" w:rsidP="00B94D0F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4.1.3</w:t>
            </w:r>
          </w:p>
        </w:tc>
        <w:tc>
          <w:tcPr>
            <w:tcW w:w="567" w:type="dxa"/>
            <w:vMerge/>
            <w:vAlign w:val="center"/>
          </w:tcPr>
          <w:p w14:paraId="5699B06F" w14:textId="77777777" w:rsidR="00B94D0F" w:rsidRDefault="00B94D0F" w:rsidP="00B94D0F">
            <w:pPr>
              <w:pStyle w:val="Prvzarkazkladnhotextu"/>
              <w:ind w:firstLine="0"/>
            </w:pPr>
          </w:p>
        </w:tc>
        <w:tc>
          <w:tcPr>
            <w:tcW w:w="1559" w:type="dxa"/>
            <w:vAlign w:val="center"/>
          </w:tcPr>
          <w:p w14:paraId="61128124" w14:textId="788BC182" w:rsidR="00B94D0F" w:rsidRDefault="00B94D0F" w:rsidP="00B94D0F">
            <w:pPr>
              <w:pStyle w:val="Prvzarkazkladnhotextu"/>
              <w:ind w:firstLine="0"/>
            </w:pPr>
            <w:r>
              <w:t>StatusCode</w:t>
            </w:r>
          </w:p>
        </w:tc>
        <w:tc>
          <w:tcPr>
            <w:tcW w:w="1701" w:type="dxa"/>
            <w:vAlign w:val="center"/>
          </w:tcPr>
          <w:p w14:paraId="1DF134B9" w14:textId="248B91D6" w:rsidR="00B94D0F" w:rsidRDefault="00B94D0F" w:rsidP="00B94D0F">
            <w:pPr>
              <w:pStyle w:val="Prvzarkazkladnhotextu"/>
              <w:ind w:firstLine="0"/>
            </w:pPr>
            <w:r>
              <w:t>StatusCode</w:t>
            </w:r>
          </w:p>
        </w:tc>
        <w:tc>
          <w:tcPr>
            <w:tcW w:w="851" w:type="dxa"/>
            <w:vAlign w:val="center"/>
          </w:tcPr>
          <w:p w14:paraId="49804D3C" w14:textId="0ED8EABD" w:rsidR="00B94D0F" w:rsidRDefault="00B94D0F" w:rsidP="00B94D0F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5A1FE132" w14:textId="71624A3B" w:rsidR="00B94D0F" w:rsidRPr="00121D61" w:rsidRDefault="00B94D0F" w:rsidP="00B94D0F">
            <w:pPr>
              <w:pStyle w:val="Prvzarkazkladnhotextu"/>
              <w:ind w:firstLine="0"/>
            </w:pPr>
            <w:r>
              <w:t>String [5]</w:t>
            </w:r>
          </w:p>
        </w:tc>
        <w:tc>
          <w:tcPr>
            <w:tcW w:w="3969" w:type="dxa"/>
            <w:vAlign w:val="center"/>
          </w:tcPr>
          <w:p w14:paraId="140F124F" w14:textId="5ACE27A2" w:rsidR="00B94D0F" w:rsidRPr="007B5666" w:rsidRDefault="00B94D0F" w:rsidP="00B94D0F">
            <w:pPr>
              <w:pStyle w:val="Prvzarkazkladnhotextu"/>
              <w:ind w:firstLine="0"/>
              <w:jc w:val="left"/>
              <w:rPr>
                <w:rFonts w:cs="Arial"/>
              </w:rPr>
            </w:pPr>
            <w:r>
              <w:rPr>
                <w:rFonts w:cs="Arial"/>
              </w:rPr>
              <w:t xml:space="preserve">Status kód identifikujúci stav zaslanej dávky. Zoznam stavov je definovaný </w:t>
            </w:r>
            <w:r w:rsidR="00666F19">
              <w:rPr>
                <w:rFonts w:cs="Arial"/>
              </w:rPr>
              <w:t>v </w:t>
            </w:r>
            <w:r w:rsidR="00666F19" w:rsidRPr="00666F19">
              <w:rPr>
                <w:rFonts w:cs="Arial"/>
                <w:szCs w:val="20"/>
              </w:rPr>
              <w:fldChar w:fldCharType="begin"/>
            </w:r>
            <w:r w:rsidR="00666F19" w:rsidRPr="00775477">
              <w:rPr>
                <w:rFonts w:cs="Arial"/>
                <w:szCs w:val="20"/>
              </w:rPr>
              <w:instrText xml:space="preserve"> REF _Ref428273782 \h </w:instrText>
            </w:r>
            <w:r w:rsidR="00666F19">
              <w:rPr>
                <w:rFonts w:cs="Arial"/>
                <w:szCs w:val="20"/>
              </w:rPr>
              <w:instrText xml:space="preserve"> \* MERGEFORMAT </w:instrText>
            </w:r>
            <w:r w:rsidR="00666F19" w:rsidRPr="00666F19">
              <w:rPr>
                <w:rFonts w:cs="Arial"/>
                <w:szCs w:val="20"/>
              </w:rPr>
            </w:r>
            <w:r w:rsidR="00666F19" w:rsidRPr="00666F19">
              <w:rPr>
                <w:rFonts w:cs="Arial"/>
                <w:szCs w:val="20"/>
              </w:rPr>
              <w:fldChar w:fldCharType="separate"/>
            </w:r>
            <w:r w:rsidR="00666F19" w:rsidRPr="00775477">
              <w:rPr>
                <w:rFonts w:cs="Arial"/>
                <w:szCs w:val="20"/>
              </w:rPr>
              <w:t xml:space="preserve">Tab. č. </w:t>
            </w:r>
            <w:r w:rsidR="00666F19" w:rsidRPr="00775477">
              <w:rPr>
                <w:rFonts w:cs="Arial"/>
                <w:noProof/>
                <w:szCs w:val="20"/>
              </w:rPr>
              <w:t>15</w:t>
            </w:r>
            <w:r w:rsidR="00666F19" w:rsidRPr="00666F19">
              <w:rPr>
                <w:rFonts w:cs="Arial"/>
                <w:szCs w:val="20"/>
              </w:rPr>
              <w:fldChar w:fldCharType="end"/>
            </w:r>
          </w:p>
        </w:tc>
      </w:tr>
      <w:tr w:rsidR="00B94D0F" w:rsidRPr="00121D61" w14:paraId="788692CE" w14:textId="77777777" w:rsidTr="00DF5BF7">
        <w:tc>
          <w:tcPr>
            <w:tcW w:w="993" w:type="dxa"/>
            <w:shd w:val="clear" w:color="auto" w:fill="F2F2F2"/>
            <w:vAlign w:val="center"/>
          </w:tcPr>
          <w:p w14:paraId="2AFC4B01" w14:textId="6B4158F8" w:rsidR="00B94D0F" w:rsidRDefault="00B94D0F" w:rsidP="00B94D0F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4.1.4</w:t>
            </w:r>
          </w:p>
        </w:tc>
        <w:tc>
          <w:tcPr>
            <w:tcW w:w="567" w:type="dxa"/>
            <w:vMerge/>
            <w:vAlign w:val="center"/>
          </w:tcPr>
          <w:p w14:paraId="2BD62EF2" w14:textId="77777777" w:rsidR="00B94D0F" w:rsidRDefault="00B94D0F" w:rsidP="00B94D0F">
            <w:pPr>
              <w:pStyle w:val="Prvzarkazkladnhotextu"/>
              <w:ind w:firstLine="0"/>
            </w:pPr>
          </w:p>
        </w:tc>
        <w:tc>
          <w:tcPr>
            <w:tcW w:w="1559" w:type="dxa"/>
            <w:vAlign w:val="center"/>
          </w:tcPr>
          <w:p w14:paraId="52D3BBA0" w14:textId="62C6B271" w:rsidR="00B94D0F" w:rsidRDefault="00B94D0F" w:rsidP="00B94D0F">
            <w:pPr>
              <w:pStyle w:val="Prvzarkazkladnhotextu"/>
              <w:ind w:firstLine="0"/>
            </w:pPr>
            <w:r>
              <w:t>StatusDescription</w:t>
            </w:r>
          </w:p>
        </w:tc>
        <w:tc>
          <w:tcPr>
            <w:tcW w:w="1701" w:type="dxa"/>
            <w:vAlign w:val="center"/>
          </w:tcPr>
          <w:p w14:paraId="1FD1CE6E" w14:textId="69BCD5E7" w:rsidR="00B94D0F" w:rsidRDefault="00B94D0F" w:rsidP="00B94D0F">
            <w:pPr>
              <w:pStyle w:val="Prvzarkazkladnhotextu"/>
              <w:ind w:firstLine="0"/>
            </w:pPr>
            <w:r>
              <w:t>StatusDesc</w:t>
            </w:r>
          </w:p>
        </w:tc>
        <w:tc>
          <w:tcPr>
            <w:tcW w:w="851" w:type="dxa"/>
            <w:vAlign w:val="center"/>
          </w:tcPr>
          <w:p w14:paraId="4EE91B9D" w14:textId="63E935DE" w:rsidR="00B94D0F" w:rsidRDefault="00B94D0F" w:rsidP="00B94D0F">
            <w:pPr>
              <w:pStyle w:val="Prvzarkazkladnhotextu"/>
              <w:ind w:firstLine="0"/>
            </w:pPr>
            <w:r>
              <w:t>[0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5FD54514" w14:textId="7DA9C368" w:rsidR="00B94D0F" w:rsidRPr="00121D61" w:rsidRDefault="00B94D0F" w:rsidP="00B94D0F">
            <w:pPr>
              <w:pStyle w:val="Prvzarkazkladnhotextu"/>
              <w:ind w:firstLine="0"/>
            </w:pPr>
            <w:r>
              <w:t>String [50]</w:t>
            </w:r>
          </w:p>
        </w:tc>
        <w:tc>
          <w:tcPr>
            <w:tcW w:w="3969" w:type="dxa"/>
            <w:vAlign w:val="center"/>
          </w:tcPr>
          <w:p w14:paraId="13C7F173" w14:textId="0C89E7A3" w:rsidR="00B94D0F" w:rsidRPr="007B5666" w:rsidRDefault="005C27B4" w:rsidP="00B94D0F">
            <w:pPr>
              <w:pStyle w:val="Prvzarkazkladnhotextu"/>
              <w:ind w:firstLine="0"/>
              <w:jc w:val="left"/>
              <w:rPr>
                <w:rFonts w:cs="Arial"/>
              </w:rPr>
            </w:pPr>
            <w:r>
              <w:rPr>
                <w:rFonts w:cs="Arial"/>
              </w:rPr>
              <w:t>Popis status kódu. Podľa možností banky možno doplniť aj nepovinnú detailnejšiu informáciu.</w:t>
            </w:r>
          </w:p>
        </w:tc>
      </w:tr>
      <w:tr w:rsidR="00B94D0F" w:rsidRPr="00121D61" w14:paraId="76DDF29E" w14:textId="77777777" w:rsidTr="00DF5BF7">
        <w:tc>
          <w:tcPr>
            <w:tcW w:w="993" w:type="dxa"/>
            <w:shd w:val="clear" w:color="auto" w:fill="F2F2F2"/>
            <w:vAlign w:val="center"/>
          </w:tcPr>
          <w:p w14:paraId="78683A38" w14:textId="44FF0633" w:rsidR="00B94D0F" w:rsidRDefault="00B94D0F" w:rsidP="00B94D0F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4.1.5</w:t>
            </w:r>
          </w:p>
        </w:tc>
        <w:tc>
          <w:tcPr>
            <w:tcW w:w="567" w:type="dxa"/>
            <w:vMerge/>
            <w:vAlign w:val="center"/>
          </w:tcPr>
          <w:p w14:paraId="518E5FB1" w14:textId="77777777" w:rsidR="00B94D0F" w:rsidRDefault="00B94D0F" w:rsidP="00B94D0F">
            <w:pPr>
              <w:pStyle w:val="Prvzarkazkladnhotextu"/>
              <w:ind w:firstLine="0"/>
            </w:pPr>
          </w:p>
        </w:tc>
        <w:tc>
          <w:tcPr>
            <w:tcW w:w="1559" w:type="dxa"/>
            <w:vAlign w:val="center"/>
          </w:tcPr>
          <w:p w14:paraId="5DF9F220" w14:textId="76C6E0DA" w:rsidR="00B94D0F" w:rsidRDefault="00B94D0F" w:rsidP="00B94D0F">
            <w:pPr>
              <w:pStyle w:val="Prvzarkazkladnhotextu"/>
              <w:ind w:firstLine="0"/>
            </w:pPr>
            <w:r>
              <w:t>DeliveryDateTime</w:t>
            </w:r>
          </w:p>
        </w:tc>
        <w:tc>
          <w:tcPr>
            <w:tcW w:w="1701" w:type="dxa"/>
            <w:vAlign w:val="center"/>
          </w:tcPr>
          <w:p w14:paraId="58CA93E2" w14:textId="46AD0E52" w:rsidR="00B94D0F" w:rsidRDefault="00B94D0F" w:rsidP="00B94D0F">
            <w:pPr>
              <w:pStyle w:val="Prvzarkazkladnhotextu"/>
              <w:ind w:firstLine="0"/>
            </w:pPr>
            <w:r>
              <w:t>DeliveryDtTm</w:t>
            </w:r>
          </w:p>
        </w:tc>
        <w:tc>
          <w:tcPr>
            <w:tcW w:w="851" w:type="dxa"/>
            <w:vAlign w:val="center"/>
          </w:tcPr>
          <w:p w14:paraId="6E983245" w14:textId="60F6AF6F" w:rsidR="00B94D0F" w:rsidRDefault="00B94D0F" w:rsidP="00B94D0F">
            <w:pPr>
              <w:pStyle w:val="Prvzarkazkladnhotextu"/>
              <w:ind w:firstLine="0"/>
            </w:pPr>
            <w:r>
              <w:t>[0..1]</w:t>
            </w:r>
          </w:p>
        </w:tc>
        <w:tc>
          <w:tcPr>
            <w:tcW w:w="1134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5FCD73DB" w14:textId="76A51E74" w:rsidR="00B94D0F" w:rsidRPr="00121D61" w:rsidRDefault="00B94D0F" w:rsidP="00B94D0F">
            <w:pPr>
              <w:pStyle w:val="Prvzarkazkladnhotextu"/>
              <w:ind w:firstLine="0"/>
            </w:pPr>
            <w:r w:rsidRPr="009419EF">
              <w:t>DateTime</w:t>
            </w:r>
          </w:p>
        </w:tc>
        <w:tc>
          <w:tcPr>
            <w:tcW w:w="3969" w:type="dxa"/>
            <w:vAlign w:val="center"/>
          </w:tcPr>
          <w:p w14:paraId="7983A0B4" w14:textId="77777777" w:rsidR="00B94D0F" w:rsidRDefault="00B94D0F" w:rsidP="00B94D0F">
            <w:pPr>
              <w:pStyle w:val="Prvzarkazkladnhotextu"/>
              <w:ind w:firstLine="0"/>
              <w:jc w:val="left"/>
              <w:rPr>
                <w:rFonts w:cs="Arial"/>
              </w:rPr>
            </w:pPr>
            <w:r>
              <w:rPr>
                <w:rFonts w:cs="Arial"/>
              </w:rPr>
              <w:t>Dátum a čas doručenia dávky.</w:t>
            </w:r>
          </w:p>
          <w:p w14:paraId="5D512B61" w14:textId="77777777" w:rsidR="00B94D0F" w:rsidRDefault="00B94D0F" w:rsidP="00B94D0F">
            <w:pPr>
              <w:pStyle w:val="Prvzarkazkladnhotextu"/>
              <w:keepNext/>
              <w:ind w:firstLine="0"/>
              <w:jc w:val="left"/>
            </w:pPr>
            <w:r>
              <w:t>Dátum a čas vytvorenia správy.</w:t>
            </w:r>
          </w:p>
          <w:p w14:paraId="0DFA02E8" w14:textId="2FA003CE" w:rsidR="00B94D0F" w:rsidRDefault="00B94D0F" w:rsidP="00B94D0F">
            <w:pPr>
              <w:pStyle w:val="Prvzarkazkladnhotextu"/>
              <w:keepNext/>
              <w:ind w:firstLine="0"/>
              <w:jc w:val="left"/>
              <w:rPr>
                <w:rFonts w:cs="Arial"/>
              </w:rPr>
            </w:pPr>
            <w:r>
              <w:t xml:space="preserve">Formát: </w:t>
            </w:r>
            <w:r>
              <w:rPr>
                <w:rFonts w:cs="Arial"/>
              </w:rPr>
              <w:t>[RRRR]</w:t>
            </w:r>
            <w:r w:rsidRPr="00FD09CF">
              <w:rPr>
                <w:rFonts w:cs="Arial"/>
              </w:rPr>
              <w:t>-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MM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-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DD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T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hh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:</w:t>
            </w:r>
            <w:r>
              <w:rPr>
                <w:rFonts w:cs="Arial"/>
              </w:rPr>
              <w:t>[mm]</w:t>
            </w:r>
            <w:r w:rsidRPr="00FD09CF">
              <w:rPr>
                <w:rFonts w:cs="Arial"/>
              </w:rPr>
              <w:t>: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ss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.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f</w:t>
            </w:r>
            <w:r>
              <w:rPr>
                <w:rFonts w:cs="Arial"/>
              </w:rPr>
              <w:t>]</w:t>
            </w:r>
          </w:p>
          <w:p w14:paraId="4B4E2984" w14:textId="77777777" w:rsidR="00B94D0F" w:rsidRPr="0024206D" w:rsidRDefault="00B94D0F" w:rsidP="00B94D0F">
            <w:pPr>
              <w:pStyle w:val="Prvzarkazkladnhotextu"/>
              <w:ind w:firstLine="0"/>
              <w:jc w:val="left"/>
            </w:pPr>
            <w:r>
              <w:rPr>
                <w:rFonts w:cs="Arial"/>
              </w:rPr>
              <w:t>kde:</w:t>
            </w:r>
          </w:p>
          <w:p w14:paraId="109B7F61" w14:textId="77777777" w:rsidR="00B94D0F" w:rsidRPr="00121D61" w:rsidRDefault="00B94D0F" w:rsidP="00775477">
            <w:pPr>
              <w:pStyle w:val="Prvzarkazkladnhotextu"/>
              <w:numPr>
                <w:ilvl w:val="0"/>
                <w:numId w:val="10"/>
              </w:numPr>
              <w:jc w:val="left"/>
            </w:pPr>
            <w:r>
              <w:t>RRRR</w:t>
            </w:r>
            <w:r w:rsidRPr="00121D61">
              <w:t xml:space="preserve"> (4 </w:t>
            </w:r>
            <w:r>
              <w:t>znaky</w:t>
            </w:r>
            <w:r w:rsidRPr="00121D61">
              <w:t xml:space="preserve">), MM (2 </w:t>
            </w:r>
            <w:r>
              <w:t>znaky) a</w:t>
            </w:r>
            <w:r w:rsidRPr="00121D61">
              <w:t xml:space="preserve"> DD (2 </w:t>
            </w:r>
            <w:r>
              <w:t>znaky</w:t>
            </w:r>
            <w:r w:rsidRPr="00121D61">
              <w:t xml:space="preserve">) </w:t>
            </w:r>
            <w:r>
              <w:t>predstavujú rok</w:t>
            </w:r>
            <w:r w:rsidRPr="00121D61">
              <w:t xml:space="preserve">, </w:t>
            </w:r>
            <w:r>
              <w:t>mesiac a</w:t>
            </w:r>
            <w:r w:rsidRPr="00121D61">
              <w:t xml:space="preserve"> </w:t>
            </w:r>
            <w:r>
              <w:t>deň</w:t>
            </w:r>
          </w:p>
          <w:p w14:paraId="67E27CE3" w14:textId="38725839" w:rsidR="00B94D0F" w:rsidRPr="007B5666" w:rsidRDefault="00B94D0F" w:rsidP="00775477">
            <w:pPr>
              <w:pStyle w:val="Prvzarkazkladnhotextu"/>
              <w:numPr>
                <w:ilvl w:val="0"/>
                <w:numId w:val="10"/>
              </w:numPr>
              <w:jc w:val="left"/>
              <w:rPr>
                <w:rFonts w:cs="Arial"/>
              </w:rPr>
            </w:pPr>
            <w:r w:rsidRPr="00121D61">
              <w:t>hh (</w:t>
            </w:r>
            <w:r>
              <w:t>2 znaky), mm (2 znaky</w:t>
            </w:r>
            <w:r w:rsidRPr="00121D61">
              <w:t xml:space="preserve">), ss (2 </w:t>
            </w:r>
            <w:r>
              <w:t>znaky) a</w:t>
            </w:r>
            <w:r w:rsidRPr="00121D61">
              <w:t xml:space="preserve"> f (1 </w:t>
            </w:r>
            <w:r>
              <w:t>znak</w:t>
            </w:r>
            <w:r w:rsidRPr="00121D61">
              <w:t xml:space="preserve">) </w:t>
            </w:r>
            <w:r>
              <w:t xml:space="preserve">predstavujú </w:t>
            </w:r>
            <w:r w:rsidRPr="00121D61">
              <w:t>ho</w:t>
            </w:r>
            <w:r>
              <w:t>dinu</w:t>
            </w:r>
            <w:r w:rsidRPr="00121D61">
              <w:t>, min</w:t>
            </w:r>
            <w:r>
              <w:t>ú</w:t>
            </w:r>
            <w:r w:rsidRPr="00121D61">
              <w:t>t</w:t>
            </w:r>
            <w:r>
              <w:t>u</w:t>
            </w:r>
            <w:r w:rsidRPr="00121D61">
              <w:t xml:space="preserve">, </w:t>
            </w:r>
            <w:r>
              <w:t>sekundu a desatinu sekundy</w:t>
            </w:r>
            <w:r w:rsidRPr="00121D61">
              <w:t>).</w:t>
            </w:r>
          </w:p>
        </w:tc>
      </w:tr>
      <w:tr w:rsidR="00B94D0F" w:rsidRPr="00121D61" w14:paraId="295CACB7" w14:textId="77777777" w:rsidTr="00DF5BF7">
        <w:tc>
          <w:tcPr>
            <w:tcW w:w="993" w:type="dxa"/>
            <w:shd w:val="clear" w:color="auto" w:fill="F2F2F2"/>
            <w:vAlign w:val="center"/>
          </w:tcPr>
          <w:p w14:paraId="69040576" w14:textId="49B91B17" w:rsidR="00B94D0F" w:rsidRDefault="00B94D0F" w:rsidP="00B94D0F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4.2</w:t>
            </w:r>
          </w:p>
        </w:tc>
        <w:tc>
          <w:tcPr>
            <w:tcW w:w="567" w:type="dxa"/>
            <w:vAlign w:val="center"/>
          </w:tcPr>
          <w:p w14:paraId="47497A30" w14:textId="3DCEEC36" w:rsidR="00B94D0F" w:rsidRDefault="00B94D0F" w:rsidP="00B94D0F">
            <w:pPr>
              <w:pStyle w:val="Prvzarkazkladnhotextu"/>
              <w:ind w:firstLine="0"/>
            </w:pPr>
            <w:r>
              <w:t>Or}</w:t>
            </w:r>
          </w:p>
        </w:tc>
        <w:tc>
          <w:tcPr>
            <w:tcW w:w="1559" w:type="dxa"/>
            <w:vAlign w:val="center"/>
          </w:tcPr>
          <w:p w14:paraId="5A526E4F" w14:textId="4648A584" w:rsidR="00B94D0F" w:rsidRDefault="00B94D0F" w:rsidP="00B94D0F">
            <w:pPr>
              <w:pStyle w:val="Prvzarkazkladnhotextu"/>
              <w:ind w:firstLine="0"/>
            </w:pPr>
            <w:r>
              <w:t>Document</w:t>
            </w:r>
          </w:p>
        </w:tc>
        <w:tc>
          <w:tcPr>
            <w:tcW w:w="1701" w:type="dxa"/>
            <w:vAlign w:val="center"/>
          </w:tcPr>
          <w:p w14:paraId="275EC2DD" w14:textId="6C0280E2" w:rsidR="00B94D0F" w:rsidRDefault="00B94D0F" w:rsidP="00B94D0F">
            <w:pPr>
              <w:pStyle w:val="Prvzarkazkladnhotextu"/>
              <w:ind w:firstLine="0"/>
            </w:pPr>
            <w:r>
              <w:t>Document</w:t>
            </w:r>
          </w:p>
        </w:tc>
        <w:tc>
          <w:tcPr>
            <w:tcW w:w="851" w:type="dxa"/>
            <w:vAlign w:val="center"/>
          </w:tcPr>
          <w:p w14:paraId="79665CEB" w14:textId="37174654" w:rsidR="00B94D0F" w:rsidRDefault="00B94D0F" w:rsidP="00B94D0F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bottom w:val="single" w:sz="4" w:space="0" w:color="BFBFBF"/>
              <w:tl2br w:val="single" w:sz="4" w:space="0" w:color="BFBFBF"/>
              <w:tr2bl w:val="single" w:sz="4" w:space="0" w:color="BFBFBF"/>
            </w:tcBorders>
            <w:vAlign w:val="center"/>
          </w:tcPr>
          <w:p w14:paraId="67078BE5" w14:textId="77777777" w:rsidR="00B94D0F" w:rsidRPr="009419EF" w:rsidRDefault="00B94D0F" w:rsidP="00B94D0F">
            <w:pPr>
              <w:pStyle w:val="Prvzarkazkladnhotextu"/>
              <w:ind w:firstLine="0"/>
            </w:pPr>
          </w:p>
        </w:tc>
        <w:tc>
          <w:tcPr>
            <w:tcW w:w="3969" w:type="dxa"/>
            <w:vAlign w:val="center"/>
          </w:tcPr>
          <w:p w14:paraId="278EB905" w14:textId="7AA9BFA2" w:rsidR="00B94D0F" w:rsidRDefault="00D1682E" w:rsidP="00D1682E">
            <w:pPr>
              <w:pStyle w:val="Prvzarkazkladnhotextu"/>
              <w:keepNext/>
              <w:ind w:firstLine="0"/>
              <w:jc w:val="left"/>
            </w:pPr>
            <w:r>
              <w:rPr>
                <w:rFonts w:cs="Arial"/>
              </w:rPr>
              <w:t>Sekcia obsahujúca notifikáciu práve k jednému dokumentu.</w:t>
            </w:r>
          </w:p>
        </w:tc>
      </w:tr>
      <w:tr w:rsidR="00D1682E" w:rsidRPr="00121D61" w14:paraId="79DB9E9E" w14:textId="77777777" w:rsidTr="00DF5BF7">
        <w:tc>
          <w:tcPr>
            <w:tcW w:w="993" w:type="dxa"/>
            <w:shd w:val="clear" w:color="auto" w:fill="F2F2F2"/>
            <w:vAlign w:val="center"/>
          </w:tcPr>
          <w:p w14:paraId="13622F63" w14:textId="4637D478" w:rsidR="00D1682E" w:rsidRDefault="00D1682E" w:rsidP="00D1682E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4.2.1</w:t>
            </w:r>
          </w:p>
        </w:tc>
        <w:tc>
          <w:tcPr>
            <w:tcW w:w="567" w:type="dxa"/>
            <w:vMerge w:val="restart"/>
            <w:shd w:val="clear" w:color="auto" w:fill="auto"/>
            <w:vAlign w:val="center"/>
          </w:tcPr>
          <w:p w14:paraId="38C0B192" w14:textId="77777777" w:rsidR="00D1682E" w:rsidRDefault="00D1682E" w:rsidP="00D1682E">
            <w:pPr>
              <w:pStyle w:val="Prvzarkazkladnhotextu"/>
              <w:ind w:firstLine="0"/>
            </w:pPr>
          </w:p>
        </w:tc>
        <w:tc>
          <w:tcPr>
            <w:tcW w:w="1559" w:type="dxa"/>
            <w:shd w:val="clear" w:color="auto" w:fill="auto"/>
            <w:vAlign w:val="center"/>
          </w:tcPr>
          <w:p w14:paraId="53690840" w14:textId="748E1B52" w:rsidR="00D1682E" w:rsidRDefault="00D1682E" w:rsidP="00D1682E">
            <w:pPr>
              <w:pStyle w:val="Prvzarkazkladnhotextu"/>
              <w:ind w:firstLine="0"/>
            </w:pPr>
            <w:r>
              <w:t>BatchIdentification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7F6E73C3" w14:textId="0ABB0690" w:rsidR="00D1682E" w:rsidRDefault="00D1682E" w:rsidP="00D1682E">
            <w:pPr>
              <w:pStyle w:val="Prvzarkazkladnhotextu"/>
              <w:ind w:firstLine="0"/>
            </w:pPr>
            <w:r>
              <w:t>BatchId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4B5BEAFD" w14:textId="43F779D6" w:rsidR="00D1682E" w:rsidRDefault="00D1682E" w:rsidP="00D1682E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2052BC29" w14:textId="0809D113" w:rsidR="00D1682E" w:rsidRDefault="00D1682E" w:rsidP="00D1682E">
            <w:pPr>
              <w:pStyle w:val="Prvzarkazkladnhotextu"/>
              <w:ind w:firstLine="0"/>
            </w:pPr>
            <w:r>
              <w:t>String [35]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210938FA" w14:textId="1222704A" w:rsidR="00D1682E" w:rsidRPr="007B5666" w:rsidRDefault="00D1682E" w:rsidP="00D1682E">
            <w:pPr>
              <w:pStyle w:val="Prvzarkazkladnhotextu"/>
              <w:keepNext/>
              <w:ind w:firstLine="0"/>
              <w:jc w:val="left"/>
            </w:pPr>
            <w:r>
              <w:rPr>
                <w:rFonts w:cs="Arial"/>
              </w:rPr>
              <w:t>Jedinečná identifikácia dávky definovaná fakturantom v ktorej bol dokument doručený.</w:t>
            </w:r>
          </w:p>
        </w:tc>
      </w:tr>
      <w:tr w:rsidR="00D1682E" w:rsidRPr="00121D61" w14:paraId="67D3301E" w14:textId="77777777" w:rsidTr="00DF5BF7">
        <w:tc>
          <w:tcPr>
            <w:tcW w:w="993" w:type="dxa"/>
            <w:shd w:val="clear" w:color="auto" w:fill="F2F2F2"/>
            <w:vAlign w:val="center"/>
          </w:tcPr>
          <w:p w14:paraId="02523DC9" w14:textId="64CC1947" w:rsidR="00D1682E" w:rsidRDefault="00D1682E" w:rsidP="00D1682E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4.2.2</w:t>
            </w:r>
          </w:p>
        </w:tc>
        <w:tc>
          <w:tcPr>
            <w:tcW w:w="567" w:type="dxa"/>
            <w:vMerge/>
            <w:shd w:val="clear" w:color="auto" w:fill="auto"/>
            <w:vAlign w:val="center"/>
          </w:tcPr>
          <w:p w14:paraId="2818ED09" w14:textId="77777777" w:rsidR="00D1682E" w:rsidRDefault="00D1682E" w:rsidP="00D1682E">
            <w:pPr>
              <w:pStyle w:val="Prvzarkazkladnhotextu"/>
              <w:ind w:firstLine="0"/>
            </w:pPr>
          </w:p>
        </w:tc>
        <w:tc>
          <w:tcPr>
            <w:tcW w:w="1559" w:type="dxa"/>
            <w:shd w:val="clear" w:color="auto" w:fill="auto"/>
            <w:vAlign w:val="center"/>
          </w:tcPr>
          <w:p w14:paraId="5F4A41C5" w14:textId="4EBDA013" w:rsidR="00D1682E" w:rsidRDefault="00D1682E" w:rsidP="00D1682E">
            <w:pPr>
              <w:pStyle w:val="Prvzarkazkladnhotextu"/>
              <w:ind w:firstLine="0"/>
            </w:pPr>
            <w:r>
              <w:t>DocumentIdentification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3ECA08B2" w14:textId="75DB79BC" w:rsidR="00D1682E" w:rsidRDefault="00D1682E" w:rsidP="00D1682E">
            <w:pPr>
              <w:pStyle w:val="Prvzarkazkladnhotextu"/>
              <w:ind w:firstLine="0"/>
            </w:pPr>
            <w:r>
              <w:t>DocumentId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67BC5E3E" w14:textId="2FC36C59" w:rsidR="00D1682E" w:rsidRDefault="00D1682E" w:rsidP="006436F0">
            <w:pPr>
              <w:pStyle w:val="Prvzarkazkladnhotextu"/>
              <w:ind w:firstLine="0"/>
            </w:pPr>
            <w:r w:rsidRPr="005120C6">
              <w:t>[</w:t>
            </w:r>
            <w:r w:rsidR="006436F0" w:rsidRPr="005120C6">
              <w:t>1</w:t>
            </w:r>
            <w:r w:rsidRPr="005120C6">
              <w:t>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40785899" w14:textId="62DF3CAA" w:rsidR="00D1682E" w:rsidRDefault="00D1682E" w:rsidP="00D1682E">
            <w:pPr>
              <w:pStyle w:val="Prvzarkazkladnhotextu"/>
              <w:ind w:firstLine="0"/>
            </w:pPr>
            <w:r>
              <w:t>String [35]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63EBCAE2" w14:textId="476610BD" w:rsidR="006436F0" w:rsidRPr="005120C6" w:rsidRDefault="00D1682E" w:rsidP="006436F0">
            <w:pPr>
              <w:pStyle w:val="Prvzarkazkladnhotextu"/>
              <w:keepNext/>
              <w:ind w:firstLine="0"/>
              <w:jc w:val="left"/>
              <w:rPr>
                <w:rFonts w:cs="Arial"/>
              </w:rPr>
            </w:pPr>
            <w:r>
              <w:rPr>
                <w:rFonts w:cs="Arial"/>
              </w:rPr>
              <w:t>Jedinečná identifikácia dokumentu definovaná fakturantom.</w:t>
            </w:r>
          </w:p>
        </w:tc>
      </w:tr>
      <w:tr w:rsidR="00D1682E" w:rsidRPr="00121D61" w14:paraId="56DC457A" w14:textId="77777777" w:rsidTr="00DF5BF7">
        <w:tc>
          <w:tcPr>
            <w:tcW w:w="993" w:type="dxa"/>
            <w:shd w:val="clear" w:color="auto" w:fill="F2F2F2"/>
            <w:vAlign w:val="center"/>
          </w:tcPr>
          <w:p w14:paraId="6989C918" w14:textId="552AAA38" w:rsidR="00D1682E" w:rsidRDefault="00D1682E" w:rsidP="00D1682E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4.2.3</w:t>
            </w:r>
          </w:p>
        </w:tc>
        <w:tc>
          <w:tcPr>
            <w:tcW w:w="567" w:type="dxa"/>
            <w:vMerge/>
            <w:shd w:val="clear" w:color="auto" w:fill="auto"/>
            <w:vAlign w:val="center"/>
          </w:tcPr>
          <w:p w14:paraId="65F47F59" w14:textId="77777777" w:rsidR="00D1682E" w:rsidRDefault="00D1682E" w:rsidP="00D1682E">
            <w:pPr>
              <w:pStyle w:val="Prvzarkazkladnhotextu"/>
              <w:ind w:firstLine="0"/>
            </w:pPr>
          </w:p>
        </w:tc>
        <w:tc>
          <w:tcPr>
            <w:tcW w:w="1559" w:type="dxa"/>
            <w:shd w:val="clear" w:color="auto" w:fill="auto"/>
            <w:vAlign w:val="center"/>
          </w:tcPr>
          <w:p w14:paraId="6FC66D2B" w14:textId="04F2A106" w:rsidR="00D1682E" w:rsidRDefault="00D1682E" w:rsidP="00D1682E">
            <w:pPr>
              <w:pStyle w:val="Prvzarkazkladnhotextu"/>
              <w:ind w:firstLine="0"/>
            </w:pPr>
            <w:r>
              <w:t>DocumentName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2A5703C8" w14:textId="6B1809B1" w:rsidR="00D1682E" w:rsidRDefault="00D1682E" w:rsidP="00D1682E">
            <w:pPr>
              <w:pStyle w:val="Prvzarkazkladnhotextu"/>
              <w:ind w:firstLine="0"/>
            </w:pPr>
            <w:r>
              <w:t>DocumentName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6738DE8E" w14:textId="5E3ACFC5" w:rsidR="00D1682E" w:rsidRDefault="00D1682E" w:rsidP="00D1682E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0BBED1B2" w14:textId="1CB144E9" w:rsidR="00D1682E" w:rsidRDefault="00D1682E" w:rsidP="00D1682E">
            <w:pPr>
              <w:pStyle w:val="Prvzarkazkladnhotextu"/>
              <w:ind w:firstLine="0"/>
            </w:pPr>
            <w:r>
              <w:t>String [50]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327F408E" w14:textId="55D794CA" w:rsidR="00D1682E" w:rsidRPr="007B5666" w:rsidRDefault="00D1682E" w:rsidP="00693E11">
            <w:pPr>
              <w:pStyle w:val="Prvzarkazkladnhotextu"/>
              <w:keepNext/>
              <w:ind w:firstLine="0"/>
              <w:jc w:val="left"/>
            </w:pPr>
            <w:r>
              <w:t xml:space="preserve">Jedinečný názov dokumentu </w:t>
            </w:r>
            <w:r w:rsidR="00693E11">
              <w:t xml:space="preserve">(súboru) </w:t>
            </w:r>
            <w:r>
              <w:t>definovaný fakturantom.</w:t>
            </w:r>
          </w:p>
        </w:tc>
      </w:tr>
      <w:tr w:rsidR="005C27B4" w:rsidRPr="00121D61" w14:paraId="5F6F94EB" w14:textId="77777777" w:rsidTr="00DF5BF7">
        <w:tc>
          <w:tcPr>
            <w:tcW w:w="993" w:type="dxa"/>
            <w:shd w:val="clear" w:color="auto" w:fill="F2F2F2"/>
            <w:vAlign w:val="center"/>
          </w:tcPr>
          <w:p w14:paraId="33E43BDC" w14:textId="4EB5C917" w:rsidR="005C27B4" w:rsidRDefault="005C27B4" w:rsidP="005C27B4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4.2.4</w:t>
            </w:r>
          </w:p>
        </w:tc>
        <w:tc>
          <w:tcPr>
            <w:tcW w:w="567" w:type="dxa"/>
            <w:vMerge/>
            <w:shd w:val="clear" w:color="auto" w:fill="auto"/>
            <w:vAlign w:val="center"/>
          </w:tcPr>
          <w:p w14:paraId="55D92663" w14:textId="77777777" w:rsidR="005C27B4" w:rsidRDefault="005C27B4" w:rsidP="005C27B4">
            <w:pPr>
              <w:pStyle w:val="Prvzarkazkladnhotextu"/>
              <w:ind w:firstLine="0"/>
            </w:pPr>
          </w:p>
        </w:tc>
        <w:tc>
          <w:tcPr>
            <w:tcW w:w="1559" w:type="dxa"/>
            <w:shd w:val="clear" w:color="auto" w:fill="auto"/>
            <w:vAlign w:val="center"/>
          </w:tcPr>
          <w:p w14:paraId="06A2780A" w14:textId="61C89AAF" w:rsidR="005C27B4" w:rsidRDefault="005C27B4" w:rsidP="005C27B4">
            <w:pPr>
              <w:pStyle w:val="Prvzarkazkladnhotextu"/>
              <w:ind w:firstLine="0"/>
            </w:pPr>
            <w:r>
              <w:t>StatusCode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21E3C378" w14:textId="67E32003" w:rsidR="005C27B4" w:rsidRDefault="005C27B4" w:rsidP="005C27B4">
            <w:pPr>
              <w:pStyle w:val="Prvzarkazkladnhotextu"/>
              <w:ind w:firstLine="0"/>
            </w:pPr>
            <w:r>
              <w:t>StatusCode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39CE9009" w14:textId="0F4FF746" w:rsidR="005C27B4" w:rsidRDefault="005C27B4" w:rsidP="005C27B4">
            <w:pPr>
              <w:pStyle w:val="Prvzarkazkladnhotextu"/>
              <w:ind w:firstLine="0"/>
            </w:pPr>
            <w:r>
              <w:t>[1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44788103" w14:textId="09CDE64A" w:rsidR="005C27B4" w:rsidRDefault="005C27B4" w:rsidP="005C27B4">
            <w:pPr>
              <w:pStyle w:val="Prvzarkazkladnhotextu"/>
              <w:ind w:firstLine="0"/>
            </w:pPr>
            <w:r>
              <w:t>String [5]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5DFA1E77" w14:textId="59741C6E" w:rsidR="005C27B4" w:rsidRPr="007B5666" w:rsidRDefault="005C27B4" w:rsidP="005C27B4">
            <w:pPr>
              <w:pStyle w:val="Prvzarkazkladnhotextu"/>
              <w:keepNext/>
              <w:ind w:firstLine="0"/>
              <w:jc w:val="left"/>
            </w:pPr>
            <w:r>
              <w:rPr>
                <w:rFonts w:cs="Arial"/>
              </w:rPr>
              <w:t>Status kód identifikujúci stav zaslaného dokumentu. Zoznam</w:t>
            </w:r>
            <w:r w:rsidR="00666F19">
              <w:rPr>
                <w:rFonts w:cs="Arial"/>
              </w:rPr>
              <w:t xml:space="preserve"> stavov je definovaný </w:t>
            </w:r>
            <w:r w:rsidR="00666F19" w:rsidRPr="00666F19">
              <w:rPr>
                <w:rFonts w:cs="Arial"/>
                <w:szCs w:val="20"/>
              </w:rPr>
              <w:t xml:space="preserve">v </w:t>
            </w:r>
            <w:r w:rsidR="00666F19" w:rsidRPr="00666F19">
              <w:rPr>
                <w:rFonts w:cs="Arial"/>
                <w:szCs w:val="20"/>
              </w:rPr>
              <w:fldChar w:fldCharType="begin"/>
            </w:r>
            <w:r w:rsidR="00666F19" w:rsidRPr="00775477">
              <w:rPr>
                <w:rFonts w:cs="Arial"/>
                <w:szCs w:val="20"/>
              </w:rPr>
              <w:instrText xml:space="preserve"> REF _Ref428273782 \h </w:instrText>
            </w:r>
            <w:r w:rsidR="00666F19">
              <w:rPr>
                <w:rFonts w:cs="Arial"/>
                <w:szCs w:val="20"/>
              </w:rPr>
              <w:instrText xml:space="preserve"> \* MERGEFORMAT </w:instrText>
            </w:r>
            <w:r w:rsidR="00666F19" w:rsidRPr="00666F19">
              <w:rPr>
                <w:rFonts w:cs="Arial"/>
                <w:szCs w:val="20"/>
              </w:rPr>
            </w:r>
            <w:r w:rsidR="00666F19" w:rsidRPr="00666F19">
              <w:rPr>
                <w:rFonts w:cs="Arial"/>
                <w:szCs w:val="20"/>
              </w:rPr>
              <w:fldChar w:fldCharType="separate"/>
            </w:r>
            <w:r w:rsidR="00666F19" w:rsidRPr="00775477">
              <w:rPr>
                <w:rFonts w:cs="Arial"/>
                <w:szCs w:val="20"/>
              </w:rPr>
              <w:t xml:space="preserve">Tab. č. </w:t>
            </w:r>
            <w:r w:rsidR="00666F19" w:rsidRPr="00775477">
              <w:rPr>
                <w:rFonts w:cs="Arial"/>
                <w:noProof/>
                <w:szCs w:val="20"/>
              </w:rPr>
              <w:t>15</w:t>
            </w:r>
            <w:r w:rsidR="00666F19" w:rsidRPr="00666F19">
              <w:rPr>
                <w:rFonts w:cs="Arial"/>
                <w:szCs w:val="20"/>
              </w:rPr>
              <w:fldChar w:fldCharType="end"/>
            </w:r>
          </w:p>
        </w:tc>
      </w:tr>
      <w:tr w:rsidR="005C27B4" w:rsidRPr="00121D61" w14:paraId="4B1FEE97" w14:textId="77777777" w:rsidTr="00DF5BF7">
        <w:tc>
          <w:tcPr>
            <w:tcW w:w="993" w:type="dxa"/>
            <w:shd w:val="clear" w:color="auto" w:fill="F2F2F2"/>
            <w:vAlign w:val="center"/>
          </w:tcPr>
          <w:p w14:paraId="4954D5E6" w14:textId="52739356" w:rsidR="005C27B4" w:rsidRDefault="005C27B4" w:rsidP="005C27B4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4.2.5</w:t>
            </w:r>
          </w:p>
        </w:tc>
        <w:tc>
          <w:tcPr>
            <w:tcW w:w="567" w:type="dxa"/>
            <w:vMerge/>
            <w:shd w:val="clear" w:color="auto" w:fill="auto"/>
            <w:vAlign w:val="center"/>
          </w:tcPr>
          <w:p w14:paraId="569EBD55" w14:textId="77777777" w:rsidR="005C27B4" w:rsidRDefault="005C27B4" w:rsidP="005C27B4">
            <w:pPr>
              <w:pStyle w:val="Prvzarkazkladnhotextu"/>
              <w:ind w:firstLine="0"/>
            </w:pPr>
          </w:p>
        </w:tc>
        <w:tc>
          <w:tcPr>
            <w:tcW w:w="1559" w:type="dxa"/>
            <w:shd w:val="clear" w:color="auto" w:fill="auto"/>
            <w:vAlign w:val="center"/>
          </w:tcPr>
          <w:p w14:paraId="22D24B7C" w14:textId="4B24083B" w:rsidR="005C27B4" w:rsidRDefault="005C27B4" w:rsidP="005C27B4">
            <w:pPr>
              <w:pStyle w:val="Prvzarkazkladnhotextu"/>
              <w:ind w:firstLine="0"/>
            </w:pPr>
            <w:r>
              <w:t>StatusDescription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78A69335" w14:textId="405C97ED" w:rsidR="005C27B4" w:rsidRDefault="005C27B4" w:rsidP="005C27B4">
            <w:pPr>
              <w:pStyle w:val="Prvzarkazkladnhotextu"/>
              <w:ind w:firstLine="0"/>
            </w:pPr>
            <w:r>
              <w:t>StatusDesc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296A5D2E" w14:textId="3B3D266E" w:rsidR="005C27B4" w:rsidRDefault="005C27B4" w:rsidP="005C27B4">
            <w:pPr>
              <w:pStyle w:val="Prvzarkazkladnhotextu"/>
              <w:ind w:firstLine="0"/>
            </w:pPr>
            <w:r>
              <w:t>[0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70856A2D" w14:textId="33F820CE" w:rsidR="005C27B4" w:rsidRDefault="005C27B4" w:rsidP="005C27B4">
            <w:pPr>
              <w:pStyle w:val="Prvzarkazkladnhotextu"/>
              <w:ind w:firstLine="0"/>
            </w:pPr>
            <w:r>
              <w:t>String [50]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49473097" w14:textId="510F4651" w:rsidR="005C27B4" w:rsidRPr="007B5666" w:rsidRDefault="005C27B4" w:rsidP="005C27B4">
            <w:pPr>
              <w:pStyle w:val="Prvzarkazkladnhotextu"/>
              <w:keepNext/>
              <w:ind w:firstLine="0"/>
              <w:jc w:val="left"/>
            </w:pPr>
            <w:r>
              <w:rPr>
                <w:rFonts w:cs="Arial"/>
              </w:rPr>
              <w:t>Popis status kódu. Podľa možností banky možno doplniť aj nepovinnú detailnejšiu informáciu.</w:t>
            </w:r>
          </w:p>
        </w:tc>
      </w:tr>
      <w:tr w:rsidR="005C27B4" w:rsidRPr="00121D61" w14:paraId="0147E127" w14:textId="77777777" w:rsidTr="00DF5BF7">
        <w:tc>
          <w:tcPr>
            <w:tcW w:w="993" w:type="dxa"/>
            <w:shd w:val="clear" w:color="auto" w:fill="F2F2F2"/>
            <w:vAlign w:val="center"/>
          </w:tcPr>
          <w:p w14:paraId="1AFE39A6" w14:textId="06A55E4D" w:rsidR="005C27B4" w:rsidRDefault="005C27B4" w:rsidP="005C27B4">
            <w:pPr>
              <w:pStyle w:val="Prvzarkazkladnhotextu"/>
              <w:ind w:firstLine="0"/>
              <w:rPr>
                <w:b/>
              </w:rPr>
            </w:pPr>
            <w:r>
              <w:rPr>
                <w:b/>
              </w:rPr>
              <w:t>1.4.2.6</w:t>
            </w:r>
          </w:p>
        </w:tc>
        <w:tc>
          <w:tcPr>
            <w:tcW w:w="567" w:type="dxa"/>
            <w:vMerge/>
            <w:shd w:val="clear" w:color="auto" w:fill="auto"/>
            <w:vAlign w:val="center"/>
          </w:tcPr>
          <w:p w14:paraId="25F666AE" w14:textId="77777777" w:rsidR="005C27B4" w:rsidRDefault="005C27B4" w:rsidP="005C27B4">
            <w:pPr>
              <w:pStyle w:val="Prvzarkazkladnhotextu"/>
              <w:ind w:firstLine="0"/>
            </w:pPr>
          </w:p>
        </w:tc>
        <w:tc>
          <w:tcPr>
            <w:tcW w:w="1559" w:type="dxa"/>
            <w:shd w:val="clear" w:color="auto" w:fill="auto"/>
            <w:vAlign w:val="center"/>
          </w:tcPr>
          <w:p w14:paraId="78CDDEB9" w14:textId="52097634" w:rsidR="005C27B4" w:rsidRDefault="005C27B4" w:rsidP="005C27B4">
            <w:pPr>
              <w:pStyle w:val="Prvzarkazkladnhotextu"/>
              <w:ind w:firstLine="0"/>
            </w:pPr>
            <w:r>
              <w:t>DeliveryDateTime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0CE66448" w14:textId="50088E7E" w:rsidR="005C27B4" w:rsidRDefault="005C27B4" w:rsidP="005C27B4">
            <w:pPr>
              <w:pStyle w:val="Prvzarkazkladnhotextu"/>
              <w:ind w:firstLine="0"/>
            </w:pPr>
            <w:r>
              <w:t>DeliveryDtTm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7DA1E868" w14:textId="734F5D4C" w:rsidR="005C27B4" w:rsidRDefault="005C27B4" w:rsidP="005C27B4">
            <w:pPr>
              <w:pStyle w:val="Prvzarkazkladnhotextu"/>
              <w:ind w:firstLine="0"/>
            </w:pPr>
            <w:r>
              <w:t>[0..1]</w:t>
            </w:r>
          </w:p>
        </w:tc>
        <w:tc>
          <w:tcPr>
            <w:tcW w:w="113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475DDE35" w14:textId="46BB3188" w:rsidR="005C27B4" w:rsidRDefault="005C27B4" w:rsidP="005C27B4">
            <w:pPr>
              <w:pStyle w:val="Prvzarkazkladnhotextu"/>
              <w:ind w:firstLine="0"/>
            </w:pPr>
            <w:r w:rsidRPr="009419EF">
              <w:t>DateTime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1668113D" w14:textId="77777777" w:rsidR="005C27B4" w:rsidRDefault="005C27B4" w:rsidP="005C27B4">
            <w:pPr>
              <w:pStyle w:val="Prvzarkazkladnhotextu"/>
              <w:ind w:firstLine="0"/>
              <w:jc w:val="left"/>
              <w:rPr>
                <w:rFonts w:cs="Arial"/>
              </w:rPr>
            </w:pPr>
            <w:r>
              <w:rPr>
                <w:rFonts w:cs="Arial"/>
              </w:rPr>
              <w:t>Dátum a čas doručenia dávky.</w:t>
            </w:r>
          </w:p>
          <w:p w14:paraId="316A1B0A" w14:textId="77777777" w:rsidR="005C27B4" w:rsidRDefault="005C27B4" w:rsidP="005C27B4">
            <w:pPr>
              <w:pStyle w:val="Prvzarkazkladnhotextu"/>
              <w:keepNext/>
              <w:ind w:firstLine="0"/>
              <w:jc w:val="left"/>
            </w:pPr>
            <w:r>
              <w:t>Dátum a čas vytvorenia správy.</w:t>
            </w:r>
          </w:p>
          <w:p w14:paraId="4E9C2C38" w14:textId="19D28971" w:rsidR="005C27B4" w:rsidRDefault="005C27B4" w:rsidP="005C27B4">
            <w:pPr>
              <w:pStyle w:val="Prvzarkazkladnhotextu"/>
              <w:keepNext/>
              <w:ind w:firstLine="0"/>
              <w:jc w:val="left"/>
              <w:rPr>
                <w:rFonts w:cs="Arial"/>
              </w:rPr>
            </w:pPr>
            <w:r>
              <w:t xml:space="preserve">Formát: </w:t>
            </w:r>
            <w:r>
              <w:rPr>
                <w:rFonts w:cs="Arial"/>
              </w:rPr>
              <w:t>[RRRR]</w:t>
            </w:r>
            <w:r w:rsidRPr="00FD09CF">
              <w:rPr>
                <w:rFonts w:cs="Arial"/>
              </w:rPr>
              <w:t>-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MM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-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DD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T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hh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:</w:t>
            </w:r>
            <w:r>
              <w:rPr>
                <w:rFonts w:cs="Arial"/>
              </w:rPr>
              <w:t>[mm]</w:t>
            </w:r>
            <w:r w:rsidRPr="00FD09CF">
              <w:rPr>
                <w:rFonts w:cs="Arial"/>
              </w:rPr>
              <w:t>: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ss</w:t>
            </w:r>
            <w:r>
              <w:rPr>
                <w:rFonts w:cs="Arial"/>
              </w:rPr>
              <w:t>]</w:t>
            </w:r>
            <w:r w:rsidRPr="00FD09CF">
              <w:rPr>
                <w:rFonts w:cs="Arial"/>
              </w:rPr>
              <w:t>.</w:t>
            </w:r>
            <w:r>
              <w:rPr>
                <w:rFonts w:cs="Arial"/>
              </w:rPr>
              <w:t>[</w:t>
            </w:r>
            <w:r w:rsidRPr="00FD09CF">
              <w:rPr>
                <w:rFonts w:cs="Arial"/>
              </w:rPr>
              <w:t>f</w:t>
            </w:r>
            <w:r>
              <w:rPr>
                <w:rFonts w:cs="Arial"/>
              </w:rPr>
              <w:t>]</w:t>
            </w:r>
          </w:p>
          <w:p w14:paraId="58593529" w14:textId="77777777" w:rsidR="005C27B4" w:rsidRPr="0024206D" w:rsidRDefault="005C27B4" w:rsidP="005C27B4">
            <w:pPr>
              <w:pStyle w:val="Prvzarkazkladnhotextu"/>
              <w:ind w:firstLine="0"/>
              <w:jc w:val="left"/>
            </w:pPr>
            <w:r>
              <w:rPr>
                <w:rFonts w:cs="Arial"/>
              </w:rPr>
              <w:t>kde:</w:t>
            </w:r>
          </w:p>
          <w:p w14:paraId="71595769" w14:textId="77777777" w:rsidR="005C27B4" w:rsidRPr="00121D61" w:rsidRDefault="005C27B4" w:rsidP="00775477">
            <w:pPr>
              <w:pStyle w:val="Prvzarkazkladnhotextu"/>
              <w:numPr>
                <w:ilvl w:val="0"/>
                <w:numId w:val="10"/>
              </w:numPr>
              <w:jc w:val="left"/>
            </w:pPr>
            <w:r>
              <w:t>RRRR</w:t>
            </w:r>
            <w:r w:rsidRPr="00121D61">
              <w:t xml:space="preserve"> (4 </w:t>
            </w:r>
            <w:r>
              <w:t>znaky</w:t>
            </w:r>
            <w:r w:rsidRPr="00121D61">
              <w:t xml:space="preserve">), MM (2 </w:t>
            </w:r>
            <w:r>
              <w:t>znaky) a</w:t>
            </w:r>
            <w:r w:rsidRPr="00121D61">
              <w:t xml:space="preserve"> DD (2 </w:t>
            </w:r>
            <w:r>
              <w:t>znaky</w:t>
            </w:r>
            <w:r w:rsidRPr="00121D61">
              <w:t xml:space="preserve">) </w:t>
            </w:r>
            <w:r>
              <w:t>predstavujú rok</w:t>
            </w:r>
            <w:r w:rsidRPr="00121D61">
              <w:t xml:space="preserve">, </w:t>
            </w:r>
            <w:r>
              <w:t>mesiac a</w:t>
            </w:r>
            <w:r w:rsidRPr="00121D61">
              <w:t xml:space="preserve"> </w:t>
            </w:r>
            <w:r>
              <w:t>deň</w:t>
            </w:r>
          </w:p>
          <w:p w14:paraId="77227DFA" w14:textId="0B7B381B" w:rsidR="005C27B4" w:rsidRPr="007B5666" w:rsidRDefault="005C27B4" w:rsidP="00775477">
            <w:pPr>
              <w:pStyle w:val="Prvzarkazkladnhotextu"/>
              <w:numPr>
                <w:ilvl w:val="0"/>
                <w:numId w:val="10"/>
              </w:numPr>
              <w:jc w:val="left"/>
            </w:pPr>
            <w:r w:rsidRPr="00121D61">
              <w:t>hh (</w:t>
            </w:r>
            <w:r>
              <w:t>2 znaky), mm (2 znaky</w:t>
            </w:r>
            <w:r w:rsidRPr="00121D61">
              <w:t xml:space="preserve">), ss (2 </w:t>
            </w:r>
            <w:r>
              <w:t>znaky) a</w:t>
            </w:r>
            <w:r w:rsidRPr="00121D61">
              <w:t xml:space="preserve"> f (1 </w:t>
            </w:r>
            <w:r>
              <w:t>znak</w:t>
            </w:r>
            <w:r w:rsidRPr="00121D61">
              <w:t xml:space="preserve">) </w:t>
            </w:r>
            <w:r>
              <w:t xml:space="preserve">predstavujú </w:t>
            </w:r>
            <w:r w:rsidRPr="00121D61">
              <w:t>ho</w:t>
            </w:r>
            <w:r>
              <w:t>dinu</w:t>
            </w:r>
            <w:r w:rsidRPr="00121D61">
              <w:t>, min</w:t>
            </w:r>
            <w:r>
              <w:t>ú</w:t>
            </w:r>
            <w:r w:rsidRPr="00121D61">
              <w:t>t</w:t>
            </w:r>
            <w:r>
              <w:t>u</w:t>
            </w:r>
            <w:r w:rsidRPr="00121D61">
              <w:t xml:space="preserve">, </w:t>
            </w:r>
            <w:r>
              <w:t>sekundu a desatinu sekundy</w:t>
            </w:r>
            <w:r w:rsidRPr="00121D61">
              <w:t>).</w:t>
            </w:r>
          </w:p>
        </w:tc>
      </w:tr>
    </w:tbl>
    <w:p w14:paraId="194F3AEC" w14:textId="77777777" w:rsidR="00EF4FC0" w:rsidRDefault="00EF4FC0" w:rsidP="00175844">
      <w:pPr>
        <w:spacing w:after="0"/>
        <w:rPr>
          <w:rFonts w:ascii="Arial" w:hAnsi="Arial" w:cs="Arial"/>
        </w:rPr>
      </w:pPr>
    </w:p>
    <w:p w14:paraId="1F83037B" w14:textId="77777777" w:rsidR="00693E11" w:rsidRDefault="00693E11" w:rsidP="00693E11">
      <w:pPr>
        <w:spacing w:after="0"/>
        <w:rPr>
          <w:rFonts w:ascii="Arial" w:hAnsi="Arial" w:cs="Arial"/>
        </w:rPr>
      </w:pPr>
      <w:r>
        <w:rPr>
          <w:rFonts w:ascii="Arial" w:hAnsi="Arial" w:cs="Arial"/>
        </w:rPr>
        <w:t>Polia, ktoré</w:t>
      </w:r>
      <w:r w:rsidRPr="006436F0">
        <w:rPr>
          <w:rFonts w:ascii="Arial" w:hAnsi="Arial" w:cs="Arial"/>
        </w:rPr>
        <w:t xml:space="preserve"> s</w:t>
      </w:r>
      <w:r>
        <w:rPr>
          <w:rFonts w:ascii="Arial" w:hAnsi="Arial" w:cs="Arial"/>
        </w:rPr>
        <w:t>ú</w:t>
      </w:r>
      <w:r w:rsidRPr="006436F0">
        <w:rPr>
          <w:rFonts w:ascii="Arial" w:hAnsi="Arial" w:cs="Arial"/>
        </w:rPr>
        <w:t xml:space="preserve"> povinn</w:t>
      </w:r>
      <w:r>
        <w:rPr>
          <w:rFonts w:ascii="Arial" w:hAnsi="Arial" w:cs="Arial"/>
        </w:rPr>
        <w:t>é</w:t>
      </w:r>
      <w:r w:rsidRPr="006436F0">
        <w:rPr>
          <w:rFonts w:ascii="Arial" w:hAnsi="Arial" w:cs="Arial"/>
        </w:rPr>
        <w:t xml:space="preserve"> a banka ich nebude vedie</w:t>
      </w:r>
      <w:r>
        <w:rPr>
          <w:rFonts w:ascii="Arial" w:hAnsi="Arial" w:cs="Arial"/>
        </w:rPr>
        <w:t>ť</w:t>
      </w:r>
      <w:r w:rsidRPr="006436F0">
        <w:rPr>
          <w:rFonts w:ascii="Arial" w:hAnsi="Arial" w:cs="Arial"/>
        </w:rPr>
        <w:t xml:space="preserve"> vyčítať</w:t>
      </w:r>
      <w:r>
        <w:rPr>
          <w:rFonts w:ascii="Arial" w:hAnsi="Arial" w:cs="Arial"/>
        </w:rPr>
        <w:t xml:space="preserve"> uvedie</w:t>
      </w:r>
      <w:r w:rsidRPr="006436F0">
        <w:rPr>
          <w:rFonts w:ascii="Arial" w:hAnsi="Arial" w:cs="Arial"/>
        </w:rPr>
        <w:t xml:space="preserve"> v</w:t>
      </w:r>
      <w:r>
        <w:rPr>
          <w:rFonts w:ascii="Arial" w:hAnsi="Arial" w:cs="Arial"/>
        </w:rPr>
        <w:t> notifikačnej správe so statusmi (v status reporte) hodnotu N</w:t>
      </w:r>
      <w:r w:rsidRPr="006436F0">
        <w:rPr>
          <w:rFonts w:ascii="Arial" w:hAnsi="Arial" w:cs="Arial"/>
        </w:rPr>
        <w:t xml:space="preserve">OTPROVIDED. </w:t>
      </w:r>
    </w:p>
    <w:p w14:paraId="36647044" w14:textId="77777777" w:rsidR="005120C6" w:rsidRDefault="005120C6" w:rsidP="00175844">
      <w:pPr>
        <w:spacing w:after="0"/>
        <w:rPr>
          <w:rFonts w:ascii="Arial" w:hAnsi="Arial" w:cs="Arial"/>
        </w:rPr>
      </w:pPr>
    </w:p>
    <w:p w14:paraId="1626F64A" w14:textId="77777777" w:rsidR="00A65FB8" w:rsidRDefault="00A65FB8" w:rsidP="00175844">
      <w:pPr>
        <w:spacing w:after="0"/>
        <w:rPr>
          <w:rFonts w:ascii="Arial" w:hAnsi="Arial" w:cs="Arial"/>
        </w:rPr>
      </w:pPr>
    </w:p>
    <w:p w14:paraId="2FB2A517" w14:textId="77777777" w:rsidR="005120C6" w:rsidRDefault="005120C6" w:rsidP="00175844">
      <w:pPr>
        <w:spacing w:after="0"/>
        <w:rPr>
          <w:rFonts w:ascii="Arial" w:hAnsi="Arial" w:cs="Arial"/>
        </w:rPr>
      </w:pPr>
    </w:p>
    <w:p w14:paraId="64ADF74A" w14:textId="3632CE01" w:rsidR="00666F19" w:rsidRPr="00666F19" w:rsidRDefault="00666F19" w:rsidP="00666F19">
      <w:pPr>
        <w:pStyle w:val="Popis"/>
        <w:rPr>
          <w:rFonts w:ascii="Arial" w:hAnsi="Arial" w:cs="Arial"/>
          <w:b w:val="0"/>
          <w:sz w:val="22"/>
          <w:szCs w:val="22"/>
        </w:rPr>
      </w:pPr>
      <w:bookmarkStart w:id="47" w:name="_Ref428273782"/>
      <w:r w:rsidRPr="00666F19">
        <w:rPr>
          <w:rFonts w:ascii="Arial" w:hAnsi="Arial" w:cs="Arial"/>
          <w:b w:val="0"/>
          <w:sz w:val="22"/>
          <w:szCs w:val="22"/>
        </w:rPr>
        <w:t xml:space="preserve">Tab. č. </w:t>
      </w:r>
      <w:r w:rsidRPr="00666F19">
        <w:rPr>
          <w:rFonts w:ascii="Arial" w:hAnsi="Arial" w:cs="Arial"/>
          <w:b w:val="0"/>
          <w:sz w:val="22"/>
          <w:szCs w:val="22"/>
        </w:rPr>
        <w:fldChar w:fldCharType="begin"/>
      </w:r>
      <w:r w:rsidRPr="00666F19">
        <w:rPr>
          <w:rFonts w:ascii="Arial" w:hAnsi="Arial" w:cs="Arial"/>
          <w:b w:val="0"/>
          <w:sz w:val="22"/>
          <w:szCs w:val="22"/>
        </w:rPr>
        <w:instrText xml:space="preserve"> SEQ Tab._č. \* ARABIC </w:instrText>
      </w:r>
      <w:r w:rsidRPr="00666F19">
        <w:rPr>
          <w:rFonts w:ascii="Arial" w:hAnsi="Arial" w:cs="Arial"/>
          <w:b w:val="0"/>
          <w:sz w:val="22"/>
          <w:szCs w:val="22"/>
        </w:rPr>
        <w:fldChar w:fldCharType="separate"/>
      </w:r>
      <w:r w:rsidRPr="00666F19">
        <w:rPr>
          <w:rFonts w:ascii="Arial" w:hAnsi="Arial" w:cs="Arial"/>
          <w:b w:val="0"/>
          <w:noProof/>
          <w:sz w:val="22"/>
          <w:szCs w:val="22"/>
        </w:rPr>
        <w:t>15</w:t>
      </w:r>
      <w:r w:rsidRPr="00666F19">
        <w:rPr>
          <w:rFonts w:ascii="Arial" w:hAnsi="Arial" w:cs="Arial"/>
          <w:b w:val="0"/>
          <w:sz w:val="22"/>
          <w:szCs w:val="22"/>
        </w:rPr>
        <w:fldChar w:fldCharType="end"/>
      </w:r>
      <w:bookmarkEnd w:id="47"/>
      <w:r w:rsidRPr="00666F19">
        <w:rPr>
          <w:rFonts w:ascii="Arial" w:hAnsi="Arial" w:cs="Arial"/>
          <w:b w:val="0"/>
          <w:sz w:val="22"/>
          <w:szCs w:val="22"/>
        </w:rPr>
        <w:t xml:space="preserve"> Číselník status kódov</w:t>
      </w:r>
    </w:p>
    <w:tbl>
      <w:tblPr>
        <w:tblW w:w="10774" w:type="dxa"/>
        <w:tblInd w:w="-147" w:type="dxa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ayout w:type="fixed"/>
        <w:tblLook w:val="04A0" w:firstRow="1" w:lastRow="0" w:firstColumn="1" w:lastColumn="0" w:noHBand="0" w:noVBand="1"/>
      </w:tblPr>
      <w:tblGrid>
        <w:gridCol w:w="2410"/>
        <w:gridCol w:w="8364"/>
      </w:tblGrid>
      <w:tr w:rsidR="00E0672D" w:rsidRPr="00121D61" w14:paraId="7B2C2A49" w14:textId="77777777" w:rsidTr="00666F19">
        <w:trPr>
          <w:cantSplit/>
          <w:tblHeader/>
        </w:trPr>
        <w:tc>
          <w:tcPr>
            <w:tcW w:w="2410" w:type="dxa"/>
            <w:shd w:val="clear" w:color="auto" w:fill="D9D9D9"/>
            <w:vAlign w:val="center"/>
          </w:tcPr>
          <w:p w14:paraId="24E71676" w14:textId="2A634FE1" w:rsidR="00E0672D" w:rsidRPr="00D07F74" w:rsidRDefault="00E0672D" w:rsidP="0049394D">
            <w:pPr>
              <w:pStyle w:val="Prvzarkazkladnhotextu"/>
              <w:keepNext/>
              <w:ind w:firstLine="0"/>
              <w:rPr>
                <w:b/>
              </w:rPr>
            </w:pPr>
            <w:r>
              <w:rPr>
                <w:b/>
              </w:rPr>
              <w:t>StatusCode</w:t>
            </w:r>
          </w:p>
        </w:tc>
        <w:tc>
          <w:tcPr>
            <w:tcW w:w="8364" w:type="dxa"/>
            <w:shd w:val="clear" w:color="auto" w:fill="D9D9D9"/>
            <w:vAlign w:val="center"/>
          </w:tcPr>
          <w:p w14:paraId="50558069" w14:textId="6836FDFF" w:rsidR="00E0672D" w:rsidRPr="00121D61" w:rsidRDefault="00E0672D" w:rsidP="0049394D">
            <w:pPr>
              <w:pStyle w:val="Prvzarkazkladnhotextu"/>
              <w:keepNext/>
              <w:ind w:firstLine="0"/>
              <w:rPr>
                <w:b/>
              </w:rPr>
            </w:pPr>
            <w:r>
              <w:rPr>
                <w:b/>
              </w:rPr>
              <w:t>Popis StatusCode</w:t>
            </w:r>
          </w:p>
        </w:tc>
      </w:tr>
      <w:tr w:rsidR="00E0672D" w:rsidRPr="00D07F74" w14:paraId="1BB65058" w14:textId="77777777" w:rsidTr="00666F19">
        <w:tc>
          <w:tcPr>
            <w:tcW w:w="2410" w:type="dxa"/>
          </w:tcPr>
          <w:p w14:paraId="685F332B" w14:textId="4B9AF9C5" w:rsidR="00E0672D" w:rsidRPr="00E0672D" w:rsidRDefault="00E0672D" w:rsidP="00E0672D">
            <w:pPr>
              <w:pStyle w:val="Prvzarkazkladnhotextu"/>
              <w:ind w:firstLine="0"/>
              <w:rPr>
                <w:rFonts w:cs="Arial"/>
                <w:szCs w:val="20"/>
              </w:rPr>
            </w:pPr>
            <w:r w:rsidRPr="00E0672D">
              <w:rPr>
                <w:rFonts w:cs="Arial"/>
                <w:szCs w:val="20"/>
              </w:rPr>
              <w:t xml:space="preserve">10000 </w:t>
            </w:r>
          </w:p>
        </w:tc>
        <w:tc>
          <w:tcPr>
            <w:tcW w:w="8364" w:type="dxa"/>
          </w:tcPr>
          <w:p w14:paraId="273AF42E" w14:textId="136CE2B8" w:rsidR="00E0672D" w:rsidRPr="00E0672D" w:rsidRDefault="00E0672D" w:rsidP="00E0672D">
            <w:pPr>
              <w:pStyle w:val="Prvzarkazkladnhotextu"/>
              <w:ind w:firstLine="0"/>
              <w:rPr>
                <w:rFonts w:cs="Arial"/>
                <w:szCs w:val="20"/>
              </w:rPr>
            </w:pPr>
            <w:r w:rsidRPr="00E0672D">
              <w:rPr>
                <w:rFonts w:cs="Arial"/>
                <w:szCs w:val="20"/>
              </w:rPr>
              <w:t xml:space="preserve">Dokument úspešne spracovaný </w:t>
            </w:r>
          </w:p>
        </w:tc>
      </w:tr>
      <w:tr w:rsidR="00E0672D" w:rsidRPr="00121D61" w14:paraId="01DC1401" w14:textId="77777777" w:rsidTr="00666F19">
        <w:tc>
          <w:tcPr>
            <w:tcW w:w="2410" w:type="dxa"/>
          </w:tcPr>
          <w:p w14:paraId="03EEA1AA" w14:textId="1014E46B" w:rsidR="00E0672D" w:rsidRPr="00E0672D" w:rsidRDefault="00E0672D" w:rsidP="00E0672D">
            <w:pPr>
              <w:pStyle w:val="Prvzarkazkladnhotextu"/>
              <w:ind w:firstLine="0"/>
              <w:rPr>
                <w:rFonts w:cs="Arial"/>
                <w:szCs w:val="20"/>
              </w:rPr>
            </w:pPr>
            <w:r w:rsidRPr="00E0672D">
              <w:rPr>
                <w:rFonts w:cs="Arial"/>
                <w:szCs w:val="20"/>
              </w:rPr>
              <w:t xml:space="preserve">10003 </w:t>
            </w:r>
          </w:p>
        </w:tc>
        <w:tc>
          <w:tcPr>
            <w:tcW w:w="8364" w:type="dxa"/>
          </w:tcPr>
          <w:p w14:paraId="74BC963A" w14:textId="0C8BA3E8" w:rsidR="00E0672D" w:rsidRPr="00E0672D" w:rsidRDefault="00E0672D" w:rsidP="00E0672D">
            <w:pPr>
              <w:pStyle w:val="Prvzarkazkladnhotextu"/>
              <w:ind w:firstLine="0"/>
              <w:rPr>
                <w:rFonts w:cs="Arial"/>
                <w:szCs w:val="20"/>
              </w:rPr>
            </w:pPr>
            <w:r w:rsidRPr="00E0672D">
              <w:rPr>
                <w:rFonts w:cs="Arial"/>
                <w:szCs w:val="20"/>
              </w:rPr>
              <w:t xml:space="preserve">Nezadaná fakturovaná čiastka k zaplateniu e-faktúry </w:t>
            </w:r>
          </w:p>
        </w:tc>
      </w:tr>
      <w:tr w:rsidR="00E0672D" w14:paraId="60DF4F21" w14:textId="77777777" w:rsidTr="00666F19">
        <w:tc>
          <w:tcPr>
            <w:tcW w:w="2410" w:type="dxa"/>
          </w:tcPr>
          <w:p w14:paraId="72F81140" w14:textId="641BB63F" w:rsidR="00E0672D" w:rsidRPr="00E0672D" w:rsidRDefault="00E0672D" w:rsidP="00E0672D">
            <w:pPr>
              <w:pStyle w:val="Prvzarkazkladnhotextu"/>
              <w:ind w:firstLine="0"/>
              <w:rPr>
                <w:rFonts w:cs="Arial"/>
                <w:szCs w:val="20"/>
              </w:rPr>
            </w:pPr>
            <w:r w:rsidRPr="00E0672D">
              <w:rPr>
                <w:rFonts w:cs="Arial"/>
                <w:szCs w:val="20"/>
              </w:rPr>
              <w:t xml:space="preserve">10004 </w:t>
            </w:r>
          </w:p>
        </w:tc>
        <w:tc>
          <w:tcPr>
            <w:tcW w:w="8364" w:type="dxa"/>
          </w:tcPr>
          <w:p w14:paraId="31BAA882" w14:textId="162B8D38" w:rsidR="00E0672D" w:rsidRPr="00E0672D" w:rsidRDefault="00E0672D" w:rsidP="00E0672D">
            <w:pPr>
              <w:pStyle w:val="Prvzarkazkladnhotextu"/>
              <w:ind w:firstLine="0"/>
              <w:rPr>
                <w:rFonts w:cs="Arial"/>
                <w:szCs w:val="20"/>
              </w:rPr>
            </w:pPr>
            <w:r w:rsidRPr="00E0672D">
              <w:rPr>
                <w:rFonts w:cs="Arial"/>
                <w:szCs w:val="20"/>
              </w:rPr>
              <w:t xml:space="preserve">Nezadaný dátum splatnosti / platnosti </w:t>
            </w:r>
          </w:p>
        </w:tc>
      </w:tr>
      <w:tr w:rsidR="00E0672D" w14:paraId="56D00F4B" w14:textId="77777777" w:rsidTr="00666F19">
        <w:tc>
          <w:tcPr>
            <w:tcW w:w="2410" w:type="dxa"/>
          </w:tcPr>
          <w:p w14:paraId="71EB7EE6" w14:textId="1FD55A43" w:rsidR="00E0672D" w:rsidRPr="00E0672D" w:rsidRDefault="00E0672D" w:rsidP="00E0672D">
            <w:pPr>
              <w:pStyle w:val="Prvzarkazkladnhotextu"/>
              <w:ind w:firstLine="0"/>
              <w:rPr>
                <w:rFonts w:cs="Arial"/>
                <w:szCs w:val="20"/>
              </w:rPr>
            </w:pPr>
            <w:r w:rsidRPr="00E0672D">
              <w:rPr>
                <w:rFonts w:cs="Arial"/>
                <w:szCs w:val="20"/>
              </w:rPr>
              <w:t xml:space="preserve">10006 </w:t>
            </w:r>
          </w:p>
        </w:tc>
        <w:tc>
          <w:tcPr>
            <w:tcW w:w="8364" w:type="dxa"/>
          </w:tcPr>
          <w:p w14:paraId="72703C8E" w14:textId="56F489AA" w:rsidR="00E0672D" w:rsidRPr="00E0672D" w:rsidRDefault="00E0672D" w:rsidP="00E0672D">
            <w:pPr>
              <w:pStyle w:val="Prvzarkazkladnhotextu"/>
              <w:ind w:firstLine="0"/>
              <w:rPr>
                <w:rFonts w:cs="Arial"/>
                <w:szCs w:val="20"/>
              </w:rPr>
            </w:pPr>
            <w:r w:rsidRPr="00E0672D">
              <w:rPr>
                <w:rFonts w:cs="Arial"/>
                <w:szCs w:val="20"/>
              </w:rPr>
              <w:t xml:space="preserve">Neplatná identifikácia fakturanta </w:t>
            </w:r>
          </w:p>
        </w:tc>
      </w:tr>
      <w:tr w:rsidR="00E0672D" w14:paraId="07950C46" w14:textId="77777777" w:rsidTr="00666F19">
        <w:tc>
          <w:tcPr>
            <w:tcW w:w="2410" w:type="dxa"/>
          </w:tcPr>
          <w:p w14:paraId="06E785E5" w14:textId="7E5229FA" w:rsidR="00E0672D" w:rsidRPr="00E0672D" w:rsidRDefault="00E0672D" w:rsidP="00E0672D">
            <w:pPr>
              <w:pStyle w:val="Prvzarkazkladnhotextu"/>
              <w:ind w:firstLine="0"/>
              <w:rPr>
                <w:rFonts w:cs="Arial"/>
                <w:szCs w:val="20"/>
              </w:rPr>
            </w:pPr>
            <w:r w:rsidRPr="00E0672D">
              <w:rPr>
                <w:rFonts w:cs="Arial"/>
                <w:szCs w:val="20"/>
              </w:rPr>
              <w:t xml:space="preserve">10007 </w:t>
            </w:r>
          </w:p>
        </w:tc>
        <w:tc>
          <w:tcPr>
            <w:tcW w:w="8364" w:type="dxa"/>
          </w:tcPr>
          <w:p w14:paraId="7B0846E7" w14:textId="31215940" w:rsidR="00E0672D" w:rsidRPr="00E0672D" w:rsidRDefault="00E0672D" w:rsidP="00E0672D">
            <w:pPr>
              <w:pStyle w:val="Prvzarkazkladnhotextu"/>
              <w:ind w:firstLine="0"/>
              <w:rPr>
                <w:rFonts w:cs="Arial"/>
                <w:szCs w:val="20"/>
              </w:rPr>
            </w:pPr>
            <w:r w:rsidRPr="00E0672D">
              <w:rPr>
                <w:rFonts w:cs="Arial"/>
                <w:szCs w:val="20"/>
              </w:rPr>
              <w:t xml:space="preserve">Nesprávny/neúplný formát dát </w:t>
            </w:r>
          </w:p>
        </w:tc>
      </w:tr>
      <w:tr w:rsidR="00E0672D" w14:paraId="53FABA80" w14:textId="77777777" w:rsidTr="00666F19">
        <w:tc>
          <w:tcPr>
            <w:tcW w:w="2410" w:type="dxa"/>
          </w:tcPr>
          <w:p w14:paraId="7C0492BF" w14:textId="6769C8C9" w:rsidR="00E0672D" w:rsidRPr="00811A06" w:rsidRDefault="00E0672D" w:rsidP="00E0672D">
            <w:pPr>
              <w:pStyle w:val="Prvzarkazkladnhotextu"/>
              <w:ind w:firstLine="0"/>
              <w:rPr>
                <w:rFonts w:cs="Arial"/>
                <w:szCs w:val="20"/>
              </w:rPr>
            </w:pPr>
            <w:r w:rsidRPr="00811A06">
              <w:rPr>
                <w:rFonts w:cs="Arial"/>
                <w:szCs w:val="20"/>
              </w:rPr>
              <w:t xml:space="preserve">10008 </w:t>
            </w:r>
          </w:p>
        </w:tc>
        <w:tc>
          <w:tcPr>
            <w:tcW w:w="8364" w:type="dxa"/>
          </w:tcPr>
          <w:p w14:paraId="567EA7DD" w14:textId="6048AD5F" w:rsidR="00E0672D" w:rsidRPr="00811A06" w:rsidRDefault="00E0672D" w:rsidP="00E0672D">
            <w:pPr>
              <w:pStyle w:val="Prvzarkazkladnhotextu"/>
              <w:ind w:firstLine="0"/>
              <w:rPr>
                <w:rFonts w:cs="Arial"/>
                <w:szCs w:val="20"/>
              </w:rPr>
            </w:pPr>
            <w:r w:rsidRPr="00811A06">
              <w:rPr>
                <w:rFonts w:cs="Arial"/>
                <w:szCs w:val="20"/>
              </w:rPr>
              <w:t xml:space="preserve">Neplatný elektronický podpis </w:t>
            </w:r>
          </w:p>
        </w:tc>
      </w:tr>
      <w:tr w:rsidR="00E0672D" w14:paraId="2E9C2FA1" w14:textId="77777777" w:rsidTr="00666F19">
        <w:tc>
          <w:tcPr>
            <w:tcW w:w="2410" w:type="dxa"/>
          </w:tcPr>
          <w:p w14:paraId="40F12F0A" w14:textId="42F8160E" w:rsidR="00E0672D" w:rsidRPr="00811A06" w:rsidRDefault="00E0672D" w:rsidP="00E0672D">
            <w:pPr>
              <w:pStyle w:val="Prvzarkazkladnhotextu"/>
              <w:ind w:firstLine="0"/>
              <w:rPr>
                <w:rFonts w:cs="Arial"/>
                <w:szCs w:val="20"/>
              </w:rPr>
            </w:pPr>
            <w:r w:rsidRPr="00811A06">
              <w:rPr>
                <w:rFonts w:cs="Arial"/>
                <w:szCs w:val="20"/>
              </w:rPr>
              <w:t xml:space="preserve">10015 </w:t>
            </w:r>
          </w:p>
        </w:tc>
        <w:tc>
          <w:tcPr>
            <w:tcW w:w="8364" w:type="dxa"/>
          </w:tcPr>
          <w:p w14:paraId="7FA66C78" w14:textId="4272E323" w:rsidR="00E0672D" w:rsidRPr="00811A06" w:rsidRDefault="00E0672D" w:rsidP="00E0672D">
            <w:pPr>
              <w:pStyle w:val="Prvzarkazkladnhotextu"/>
              <w:ind w:firstLine="0"/>
              <w:rPr>
                <w:rFonts w:cs="Arial"/>
                <w:szCs w:val="20"/>
              </w:rPr>
            </w:pPr>
            <w:r w:rsidRPr="00811A06">
              <w:rPr>
                <w:rFonts w:cs="Arial"/>
                <w:szCs w:val="20"/>
              </w:rPr>
              <w:t xml:space="preserve">Neplatná fakturovaná čiastka </w:t>
            </w:r>
          </w:p>
        </w:tc>
      </w:tr>
      <w:tr w:rsidR="00E0672D" w14:paraId="4D046044" w14:textId="77777777" w:rsidTr="00666F19">
        <w:tc>
          <w:tcPr>
            <w:tcW w:w="2410" w:type="dxa"/>
          </w:tcPr>
          <w:p w14:paraId="38DC0D07" w14:textId="4C809D91" w:rsidR="00E0672D" w:rsidRPr="00811A06" w:rsidRDefault="00E0672D" w:rsidP="00E0672D">
            <w:pPr>
              <w:pStyle w:val="Prvzarkazkladnhotextu"/>
              <w:ind w:firstLine="0"/>
              <w:rPr>
                <w:rFonts w:cs="Arial"/>
                <w:szCs w:val="20"/>
              </w:rPr>
            </w:pPr>
            <w:r w:rsidRPr="00811A06">
              <w:rPr>
                <w:rFonts w:cs="Arial"/>
                <w:szCs w:val="20"/>
              </w:rPr>
              <w:t xml:space="preserve">10016 </w:t>
            </w:r>
          </w:p>
        </w:tc>
        <w:tc>
          <w:tcPr>
            <w:tcW w:w="8364" w:type="dxa"/>
          </w:tcPr>
          <w:p w14:paraId="6CECA1B4" w14:textId="7D299412" w:rsidR="00E0672D" w:rsidRPr="00811A06" w:rsidRDefault="00E0672D" w:rsidP="00E0672D">
            <w:pPr>
              <w:pStyle w:val="Prvzarkazkladnhotextu"/>
              <w:ind w:firstLine="0"/>
              <w:rPr>
                <w:rFonts w:cs="Arial"/>
                <w:szCs w:val="20"/>
              </w:rPr>
            </w:pPr>
            <w:r w:rsidRPr="00811A06">
              <w:rPr>
                <w:rFonts w:cs="Arial"/>
                <w:szCs w:val="20"/>
              </w:rPr>
              <w:t xml:space="preserve">Neplatný dátum splatnosti </w:t>
            </w:r>
          </w:p>
        </w:tc>
      </w:tr>
      <w:tr w:rsidR="00E0672D" w14:paraId="45BF5564" w14:textId="77777777" w:rsidTr="00666F19">
        <w:tc>
          <w:tcPr>
            <w:tcW w:w="2410" w:type="dxa"/>
            <w:shd w:val="clear" w:color="auto" w:fill="auto"/>
          </w:tcPr>
          <w:p w14:paraId="4B013F32" w14:textId="6A3EB8EC" w:rsidR="00E0672D" w:rsidRPr="00811A06" w:rsidRDefault="00E0672D" w:rsidP="00E0672D">
            <w:pPr>
              <w:pStyle w:val="Prvzarkazkladnhotextu"/>
              <w:ind w:firstLine="0"/>
              <w:rPr>
                <w:rFonts w:cs="Arial"/>
                <w:szCs w:val="20"/>
              </w:rPr>
            </w:pPr>
            <w:r w:rsidRPr="00811A06">
              <w:rPr>
                <w:rFonts w:cs="Arial"/>
                <w:szCs w:val="20"/>
              </w:rPr>
              <w:t xml:space="preserve">10023 </w:t>
            </w:r>
          </w:p>
        </w:tc>
        <w:tc>
          <w:tcPr>
            <w:tcW w:w="8364" w:type="dxa"/>
            <w:shd w:val="clear" w:color="auto" w:fill="auto"/>
          </w:tcPr>
          <w:p w14:paraId="09E232B1" w14:textId="034919EB" w:rsidR="00E0672D" w:rsidRPr="00811A06" w:rsidRDefault="00E0672D" w:rsidP="00E0672D">
            <w:pPr>
              <w:pStyle w:val="Prvzarkazkladnhotextu"/>
              <w:ind w:firstLine="0"/>
              <w:rPr>
                <w:rFonts w:cs="Arial"/>
                <w:szCs w:val="20"/>
              </w:rPr>
            </w:pPr>
            <w:r w:rsidRPr="00811A06">
              <w:rPr>
                <w:rFonts w:cs="Arial"/>
                <w:szCs w:val="20"/>
              </w:rPr>
              <w:t xml:space="preserve">Dokument prekročil limit veľkosti definovaný bankou  </w:t>
            </w:r>
          </w:p>
        </w:tc>
      </w:tr>
      <w:tr w:rsidR="00E0672D" w14:paraId="50A67F8E" w14:textId="77777777" w:rsidTr="00666F19">
        <w:tc>
          <w:tcPr>
            <w:tcW w:w="2410" w:type="dxa"/>
            <w:shd w:val="clear" w:color="auto" w:fill="auto"/>
          </w:tcPr>
          <w:p w14:paraId="583BB3CB" w14:textId="2673FA3B" w:rsidR="00E0672D" w:rsidRPr="00811A06" w:rsidRDefault="00E0672D" w:rsidP="00E0672D">
            <w:pPr>
              <w:pStyle w:val="Prvzarkazkladnhotextu"/>
              <w:ind w:firstLine="0"/>
              <w:rPr>
                <w:rFonts w:cs="Arial"/>
                <w:szCs w:val="20"/>
              </w:rPr>
            </w:pPr>
            <w:r w:rsidRPr="00811A06">
              <w:rPr>
                <w:rFonts w:cs="Arial"/>
                <w:szCs w:val="20"/>
              </w:rPr>
              <w:t xml:space="preserve">10024 </w:t>
            </w:r>
          </w:p>
        </w:tc>
        <w:tc>
          <w:tcPr>
            <w:tcW w:w="8364" w:type="dxa"/>
            <w:shd w:val="clear" w:color="auto" w:fill="auto"/>
          </w:tcPr>
          <w:p w14:paraId="056D641E" w14:textId="4A536335" w:rsidR="00E0672D" w:rsidRPr="00811A06" w:rsidRDefault="00E0672D" w:rsidP="00E0672D">
            <w:pPr>
              <w:pStyle w:val="Prvzarkazkladnhotextu"/>
              <w:ind w:firstLine="0"/>
              <w:rPr>
                <w:rFonts w:cs="Arial"/>
                <w:szCs w:val="20"/>
              </w:rPr>
            </w:pPr>
            <w:r w:rsidRPr="00811A06">
              <w:rPr>
                <w:rFonts w:cs="Arial"/>
                <w:szCs w:val="20"/>
              </w:rPr>
              <w:t xml:space="preserve">Neplatný formát faktúry </w:t>
            </w:r>
          </w:p>
        </w:tc>
      </w:tr>
      <w:tr w:rsidR="00E0672D" w14:paraId="17685907" w14:textId="77777777" w:rsidTr="00666F19">
        <w:tc>
          <w:tcPr>
            <w:tcW w:w="2410" w:type="dxa"/>
            <w:shd w:val="clear" w:color="auto" w:fill="auto"/>
          </w:tcPr>
          <w:p w14:paraId="1E784E51" w14:textId="7C11B474" w:rsidR="00E0672D" w:rsidRPr="00811A06" w:rsidRDefault="00E0672D" w:rsidP="00E0672D">
            <w:pPr>
              <w:pStyle w:val="Prvzarkazkladnhotextu"/>
              <w:ind w:firstLine="0"/>
              <w:rPr>
                <w:rFonts w:cs="Arial"/>
                <w:szCs w:val="20"/>
              </w:rPr>
            </w:pPr>
            <w:r w:rsidRPr="00811A06">
              <w:rPr>
                <w:rFonts w:cs="Arial"/>
                <w:szCs w:val="20"/>
              </w:rPr>
              <w:t xml:space="preserve">10025 </w:t>
            </w:r>
          </w:p>
        </w:tc>
        <w:tc>
          <w:tcPr>
            <w:tcW w:w="8364" w:type="dxa"/>
            <w:shd w:val="clear" w:color="auto" w:fill="auto"/>
          </w:tcPr>
          <w:p w14:paraId="08614A34" w14:textId="4E44BBED" w:rsidR="00E0672D" w:rsidRPr="00811A06" w:rsidRDefault="00E0672D" w:rsidP="00E0672D">
            <w:pPr>
              <w:pStyle w:val="Prvzarkazkladnhotextu"/>
              <w:ind w:firstLine="0"/>
              <w:rPr>
                <w:rFonts w:cs="Arial"/>
                <w:szCs w:val="20"/>
              </w:rPr>
            </w:pPr>
            <w:r w:rsidRPr="00811A06">
              <w:rPr>
                <w:rFonts w:cs="Arial"/>
                <w:szCs w:val="20"/>
              </w:rPr>
              <w:t xml:space="preserve">Klient nemá k účtu EB </w:t>
            </w:r>
          </w:p>
        </w:tc>
      </w:tr>
      <w:tr w:rsidR="00E0672D" w14:paraId="45A097CC" w14:textId="77777777" w:rsidTr="00666F19">
        <w:tc>
          <w:tcPr>
            <w:tcW w:w="2410" w:type="dxa"/>
            <w:shd w:val="clear" w:color="auto" w:fill="auto"/>
          </w:tcPr>
          <w:p w14:paraId="4497253E" w14:textId="68924F22" w:rsidR="00E0672D" w:rsidRPr="00E0672D" w:rsidRDefault="00E0672D" w:rsidP="00E0672D">
            <w:pPr>
              <w:pStyle w:val="Prvzarkazkladnhotextu"/>
              <w:ind w:firstLine="0"/>
              <w:rPr>
                <w:rFonts w:cs="Arial"/>
                <w:szCs w:val="20"/>
              </w:rPr>
            </w:pPr>
            <w:r w:rsidRPr="00E0672D">
              <w:rPr>
                <w:rFonts w:cs="Arial"/>
                <w:szCs w:val="20"/>
              </w:rPr>
              <w:t xml:space="preserve">10030 </w:t>
            </w:r>
          </w:p>
        </w:tc>
        <w:tc>
          <w:tcPr>
            <w:tcW w:w="8364" w:type="dxa"/>
            <w:shd w:val="clear" w:color="auto" w:fill="auto"/>
          </w:tcPr>
          <w:p w14:paraId="757C88FF" w14:textId="4FF2B440" w:rsidR="00E0672D" w:rsidRPr="00E0672D" w:rsidRDefault="00E0672D" w:rsidP="00E0672D">
            <w:pPr>
              <w:pStyle w:val="Prvzarkazkladnhotextu"/>
              <w:ind w:firstLine="0"/>
              <w:rPr>
                <w:rFonts w:cs="Arial"/>
                <w:szCs w:val="20"/>
              </w:rPr>
            </w:pPr>
            <w:r w:rsidRPr="00E0672D">
              <w:rPr>
                <w:rFonts w:cs="Arial"/>
                <w:szCs w:val="20"/>
              </w:rPr>
              <w:t xml:space="preserve">Neplatný IBAN fakturanta </w:t>
            </w:r>
          </w:p>
        </w:tc>
      </w:tr>
      <w:tr w:rsidR="00E0672D" w14:paraId="474E0AE7" w14:textId="77777777" w:rsidTr="00666F19">
        <w:tc>
          <w:tcPr>
            <w:tcW w:w="2410" w:type="dxa"/>
            <w:shd w:val="clear" w:color="auto" w:fill="auto"/>
          </w:tcPr>
          <w:p w14:paraId="4EA61F55" w14:textId="0146B651" w:rsidR="00E0672D" w:rsidRPr="00E0672D" w:rsidRDefault="00E0672D" w:rsidP="00E0672D">
            <w:pPr>
              <w:pStyle w:val="Prvzarkazkladnhotextu"/>
              <w:ind w:firstLine="0"/>
              <w:rPr>
                <w:rFonts w:cs="Arial"/>
                <w:szCs w:val="20"/>
              </w:rPr>
            </w:pPr>
            <w:r w:rsidRPr="00E0672D">
              <w:rPr>
                <w:rFonts w:cs="Arial"/>
                <w:szCs w:val="20"/>
              </w:rPr>
              <w:t xml:space="preserve">10032 </w:t>
            </w:r>
          </w:p>
        </w:tc>
        <w:tc>
          <w:tcPr>
            <w:tcW w:w="8364" w:type="dxa"/>
            <w:shd w:val="clear" w:color="auto" w:fill="auto"/>
          </w:tcPr>
          <w:p w14:paraId="560CE22F" w14:textId="10CCFBE0" w:rsidR="00E0672D" w:rsidRPr="00E0672D" w:rsidRDefault="00E0672D" w:rsidP="00E0672D">
            <w:pPr>
              <w:pStyle w:val="Prvzarkazkladnhotextu"/>
              <w:ind w:firstLine="0"/>
              <w:rPr>
                <w:rFonts w:cs="Arial"/>
                <w:szCs w:val="20"/>
              </w:rPr>
            </w:pPr>
            <w:r w:rsidRPr="00E0672D">
              <w:rPr>
                <w:rFonts w:cs="Arial"/>
                <w:szCs w:val="20"/>
              </w:rPr>
              <w:t xml:space="preserve">Neplatný IBAN klienta </w:t>
            </w:r>
          </w:p>
        </w:tc>
      </w:tr>
      <w:tr w:rsidR="00E0672D" w14:paraId="1EA132F2" w14:textId="77777777" w:rsidTr="00666F19">
        <w:tc>
          <w:tcPr>
            <w:tcW w:w="2410" w:type="dxa"/>
            <w:shd w:val="clear" w:color="auto" w:fill="auto"/>
          </w:tcPr>
          <w:p w14:paraId="477D04AC" w14:textId="22E76791" w:rsidR="00E0672D" w:rsidRPr="00E0672D" w:rsidRDefault="00E0672D" w:rsidP="00E0672D">
            <w:pPr>
              <w:pStyle w:val="Prvzarkazkladnhotextu"/>
              <w:ind w:firstLine="0"/>
              <w:rPr>
                <w:rFonts w:cs="Arial"/>
                <w:szCs w:val="20"/>
              </w:rPr>
            </w:pPr>
            <w:r w:rsidRPr="00E0672D">
              <w:rPr>
                <w:rFonts w:cs="Arial"/>
                <w:szCs w:val="20"/>
              </w:rPr>
              <w:t xml:space="preserve">10033 </w:t>
            </w:r>
          </w:p>
        </w:tc>
        <w:tc>
          <w:tcPr>
            <w:tcW w:w="8364" w:type="dxa"/>
            <w:shd w:val="clear" w:color="auto" w:fill="auto"/>
          </w:tcPr>
          <w:p w14:paraId="22291F44" w14:textId="227CE495" w:rsidR="00E0672D" w:rsidRPr="00E0672D" w:rsidRDefault="00E0672D" w:rsidP="00E0672D">
            <w:pPr>
              <w:pStyle w:val="Prvzarkazkladnhotextu"/>
              <w:ind w:firstLine="0"/>
              <w:rPr>
                <w:rFonts w:cs="Arial"/>
                <w:szCs w:val="20"/>
              </w:rPr>
            </w:pPr>
            <w:r w:rsidRPr="00E0672D">
              <w:rPr>
                <w:rFonts w:cs="Arial"/>
                <w:szCs w:val="20"/>
              </w:rPr>
              <w:t xml:space="preserve">Neplatný obsah položky typu e-dokumentu (nie je v zozname povolených hodnôt číselníka) </w:t>
            </w:r>
          </w:p>
        </w:tc>
      </w:tr>
      <w:tr w:rsidR="00E0672D" w14:paraId="272891EA" w14:textId="77777777" w:rsidTr="00666F19">
        <w:tc>
          <w:tcPr>
            <w:tcW w:w="2410" w:type="dxa"/>
            <w:shd w:val="clear" w:color="auto" w:fill="auto"/>
          </w:tcPr>
          <w:p w14:paraId="62E07B8D" w14:textId="2C59DB1E" w:rsidR="00E0672D" w:rsidRPr="00E0672D" w:rsidRDefault="00E0672D" w:rsidP="00E0672D">
            <w:pPr>
              <w:pStyle w:val="Prvzarkazkladnhotextu"/>
              <w:ind w:firstLine="0"/>
              <w:rPr>
                <w:rFonts w:cs="Arial"/>
                <w:szCs w:val="20"/>
              </w:rPr>
            </w:pPr>
            <w:r w:rsidRPr="00E0672D">
              <w:rPr>
                <w:rFonts w:cs="Arial"/>
                <w:szCs w:val="20"/>
              </w:rPr>
              <w:t xml:space="preserve">10035 </w:t>
            </w:r>
          </w:p>
        </w:tc>
        <w:tc>
          <w:tcPr>
            <w:tcW w:w="8364" w:type="dxa"/>
            <w:shd w:val="clear" w:color="auto" w:fill="auto"/>
          </w:tcPr>
          <w:p w14:paraId="58F0C0FD" w14:textId="0E37EBD3" w:rsidR="00E0672D" w:rsidRPr="00E0672D" w:rsidRDefault="00E0672D" w:rsidP="00E0672D">
            <w:pPr>
              <w:pStyle w:val="Prvzarkazkladnhotextu"/>
              <w:ind w:firstLine="0"/>
              <w:rPr>
                <w:rFonts w:cs="Arial"/>
                <w:szCs w:val="20"/>
              </w:rPr>
            </w:pPr>
            <w:r w:rsidRPr="00E0672D">
              <w:rPr>
                <w:rFonts w:cs="Arial"/>
                <w:szCs w:val="20"/>
              </w:rPr>
              <w:t xml:space="preserve">Neplatná mena </w:t>
            </w:r>
          </w:p>
        </w:tc>
      </w:tr>
      <w:tr w:rsidR="00E0672D" w14:paraId="7AB6B678" w14:textId="77777777" w:rsidTr="00666F19">
        <w:tc>
          <w:tcPr>
            <w:tcW w:w="2410" w:type="dxa"/>
            <w:shd w:val="clear" w:color="auto" w:fill="auto"/>
          </w:tcPr>
          <w:p w14:paraId="5E738D9A" w14:textId="125EB849" w:rsidR="00E0672D" w:rsidRPr="00E0672D" w:rsidRDefault="00E0672D" w:rsidP="00E0672D">
            <w:pPr>
              <w:pStyle w:val="Prvzarkazkladnhotextu"/>
              <w:ind w:firstLine="0"/>
              <w:rPr>
                <w:rFonts w:cs="Arial"/>
                <w:szCs w:val="20"/>
              </w:rPr>
            </w:pPr>
            <w:r w:rsidRPr="00E0672D">
              <w:rPr>
                <w:rFonts w:cs="Arial"/>
                <w:szCs w:val="20"/>
              </w:rPr>
              <w:t xml:space="preserve">10036 </w:t>
            </w:r>
          </w:p>
        </w:tc>
        <w:tc>
          <w:tcPr>
            <w:tcW w:w="8364" w:type="dxa"/>
            <w:shd w:val="clear" w:color="auto" w:fill="auto"/>
          </w:tcPr>
          <w:p w14:paraId="120C3E17" w14:textId="56D0944F" w:rsidR="00E0672D" w:rsidRPr="00E0672D" w:rsidRDefault="00E0672D" w:rsidP="00E0672D">
            <w:pPr>
              <w:pStyle w:val="Prvzarkazkladnhotextu"/>
              <w:ind w:firstLine="0"/>
              <w:rPr>
                <w:rFonts w:cs="Arial"/>
                <w:szCs w:val="20"/>
              </w:rPr>
            </w:pPr>
            <w:r w:rsidRPr="00E0672D">
              <w:rPr>
                <w:rFonts w:cs="Arial"/>
                <w:szCs w:val="20"/>
              </w:rPr>
              <w:t xml:space="preserve">Nevalidná dávka </w:t>
            </w:r>
          </w:p>
        </w:tc>
      </w:tr>
      <w:tr w:rsidR="00E0672D" w14:paraId="1D6E496D" w14:textId="77777777" w:rsidTr="00666F19">
        <w:tc>
          <w:tcPr>
            <w:tcW w:w="2410" w:type="dxa"/>
            <w:shd w:val="clear" w:color="auto" w:fill="auto"/>
          </w:tcPr>
          <w:p w14:paraId="69F714BC" w14:textId="6505FB51" w:rsidR="00E0672D" w:rsidRPr="00E0672D" w:rsidRDefault="00E0672D" w:rsidP="00E0672D">
            <w:pPr>
              <w:pStyle w:val="Prvzarkazkladnhotextu"/>
              <w:ind w:firstLine="0"/>
              <w:rPr>
                <w:rFonts w:cs="Arial"/>
                <w:szCs w:val="20"/>
              </w:rPr>
            </w:pPr>
            <w:r w:rsidRPr="00E0672D">
              <w:rPr>
                <w:rFonts w:cs="Arial"/>
                <w:szCs w:val="20"/>
              </w:rPr>
              <w:t xml:space="preserve">10043 </w:t>
            </w:r>
          </w:p>
        </w:tc>
        <w:tc>
          <w:tcPr>
            <w:tcW w:w="8364" w:type="dxa"/>
            <w:shd w:val="clear" w:color="auto" w:fill="auto"/>
          </w:tcPr>
          <w:p w14:paraId="46E36A35" w14:textId="318751F4" w:rsidR="00E0672D" w:rsidRPr="00E0672D" w:rsidRDefault="00E0672D" w:rsidP="00E0672D">
            <w:pPr>
              <w:pStyle w:val="Prvzarkazkladnhotextu"/>
              <w:ind w:firstLine="0"/>
              <w:rPr>
                <w:rFonts w:cs="Arial"/>
                <w:szCs w:val="20"/>
              </w:rPr>
            </w:pPr>
            <w:r w:rsidRPr="00E0672D">
              <w:rPr>
                <w:rFonts w:cs="Arial"/>
                <w:szCs w:val="20"/>
              </w:rPr>
              <w:t xml:space="preserve">Nevyplnený účet fakturanta </w:t>
            </w:r>
          </w:p>
        </w:tc>
      </w:tr>
      <w:tr w:rsidR="00E0672D" w14:paraId="2131A3D3" w14:textId="77777777" w:rsidTr="00666F19">
        <w:tc>
          <w:tcPr>
            <w:tcW w:w="2410" w:type="dxa"/>
            <w:shd w:val="clear" w:color="auto" w:fill="auto"/>
          </w:tcPr>
          <w:p w14:paraId="11724F65" w14:textId="0F63CEEC" w:rsidR="00E0672D" w:rsidRPr="00065875" w:rsidRDefault="00E0672D" w:rsidP="00E0672D">
            <w:pPr>
              <w:pStyle w:val="Prvzarkazkladnhotextu"/>
              <w:ind w:firstLine="0"/>
              <w:rPr>
                <w:rFonts w:cs="Arial"/>
                <w:szCs w:val="20"/>
              </w:rPr>
            </w:pPr>
            <w:r w:rsidRPr="00065875">
              <w:rPr>
                <w:rFonts w:cs="Arial"/>
                <w:szCs w:val="20"/>
              </w:rPr>
              <w:t xml:space="preserve">10047 </w:t>
            </w:r>
          </w:p>
        </w:tc>
        <w:tc>
          <w:tcPr>
            <w:tcW w:w="8364" w:type="dxa"/>
            <w:shd w:val="clear" w:color="auto" w:fill="auto"/>
          </w:tcPr>
          <w:p w14:paraId="695C9E4B" w14:textId="3E4AA9BC" w:rsidR="00E0672D" w:rsidRPr="00065875" w:rsidRDefault="00E0672D" w:rsidP="004B78B8">
            <w:pPr>
              <w:pStyle w:val="Prvzarkazkladnhotextu"/>
              <w:ind w:firstLine="0"/>
              <w:rPr>
                <w:rFonts w:cs="Arial"/>
                <w:szCs w:val="20"/>
              </w:rPr>
            </w:pPr>
            <w:r w:rsidRPr="00065875">
              <w:rPr>
                <w:rFonts w:cs="Arial"/>
                <w:szCs w:val="20"/>
              </w:rPr>
              <w:t>Popis dokumentu (položka note) je príliš dlh</w:t>
            </w:r>
            <w:r w:rsidR="004B78B8" w:rsidRPr="00065875">
              <w:rPr>
                <w:rFonts w:cs="Arial"/>
                <w:szCs w:val="20"/>
              </w:rPr>
              <w:t>ý</w:t>
            </w:r>
            <w:r w:rsidRPr="00065875">
              <w:rPr>
                <w:rFonts w:cs="Arial"/>
                <w:szCs w:val="20"/>
              </w:rPr>
              <w:t xml:space="preserve"> alebo nekorektný</w:t>
            </w:r>
          </w:p>
        </w:tc>
      </w:tr>
      <w:tr w:rsidR="00E0672D" w14:paraId="2AF1E06A" w14:textId="77777777" w:rsidTr="00666F19">
        <w:tc>
          <w:tcPr>
            <w:tcW w:w="2410" w:type="dxa"/>
            <w:shd w:val="clear" w:color="auto" w:fill="auto"/>
          </w:tcPr>
          <w:p w14:paraId="5C5510E3" w14:textId="172755E6" w:rsidR="00E0672D" w:rsidRPr="00E0672D" w:rsidRDefault="00E0672D" w:rsidP="00E0672D">
            <w:pPr>
              <w:pStyle w:val="Prvzarkazkladnhotextu"/>
              <w:ind w:firstLine="0"/>
              <w:rPr>
                <w:rFonts w:cs="Arial"/>
                <w:szCs w:val="20"/>
              </w:rPr>
            </w:pPr>
            <w:r w:rsidRPr="00E0672D">
              <w:rPr>
                <w:rFonts w:cs="Arial"/>
                <w:szCs w:val="20"/>
              </w:rPr>
              <w:t xml:space="preserve">10048 </w:t>
            </w:r>
          </w:p>
        </w:tc>
        <w:tc>
          <w:tcPr>
            <w:tcW w:w="8364" w:type="dxa"/>
            <w:shd w:val="clear" w:color="auto" w:fill="auto"/>
          </w:tcPr>
          <w:p w14:paraId="4675A96F" w14:textId="5B172894" w:rsidR="00E0672D" w:rsidRPr="00E0672D" w:rsidRDefault="00E0672D" w:rsidP="00E0672D">
            <w:pPr>
              <w:pStyle w:val="Prvzarkazkladnhotextu"/>
              <w:ind w:firstLine="0"/>
              <w:rPr>
                <w:rFonts w:cs="Arial"/>
                <w:szCs w:val="20"/>
              </w:rPr>
            </w:pPr>
            <w:r w:rsidRPr="00E0672D">
              <w:rPr>
                <w:rFonts w:cs="Arial"/>
                <w:szCs w:val="20"/>
              </w:rPr>
              <w:t xml:space="preserve">Príliš veľká dávka (dávka prekročila limit definovaný bankou) </w:t>
            </w:r>
          </w:p>
        </w:tc>
      </w:tr>
      <w:tr w:rsidR="00E0672D" w14:paraId="52247C3C" w14:textId="77777777" w:rsidTr="00666F19">
        <w:tc>
          <w:tcPr>
            <w:tcW w:w="2410" w:type="dxa"/>
            <w:shd w:val="clear" w:color="auto" w:fill="auto"/>
          </w:tcPr>
          <w:p w14:paraId="01ACE699" w14:textId="227CA64F" w:rsidR="00E0672D" w:rsidRPr="00E0672D" w:rsidRDefault="00E0672D" w:rsidP="00E0672D">
            <w:pPr>
              <w:pStyle w:val="Prvzarkazkladnhotextu"/>
              <w:ind w:firstLine="0"/>
              <w:rPr>
                <w:rFonts w:cs="Arial"/>
                <w:szCs w:val="20"/>
              </w:rPr>
            </w:pPr>
            <w:r w:rsidRPr="00E0672D">
              <w:rPr>
                <w:rFonts w:cs="Arial"/>
                <w:szCs w:val="20"/>
              </w:rPr>
              <w:t>10050</w:t>
            </w:r>
          </w:p>
        </w:tc>
        <w:tc>
          <w:tcPr>
            <w:tcW w:w="8364" w:type="dxa"/>
            <w:shd w:val="clear" w:color="auto" w:fill="auto"/>
          </w:tcPr>
          <w:p w14:paraId="611733A0" w14:textId="5CBF64C2" w:rsidR="00E0672D" w:rsidRPr="00E0672D" w:rsidRDefault="00666F19" w:rsidP="00666F19">
            <w:pPr>
              <w:pStyle w:val="Prvzarkazkladnhotextu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re e-faktúru s danými údajmi nebola služba aktivovaná (čaká sa max 30 dní na potvrdenie aktivácie)</w:t>
            </w:r>
          </w:p>
        </w:tc>
      </w:tr>
      <w:tr w:rsidR="00E0672D" w14:paraId="4342619C" w14:textId="77777777" w:rsidTr="00666F19">
        <w:tc>
          <w:tcPr>
            <w:tcW w:w="2410" w:type="dxa"/>
            <w:shd w:val="clear" w:color="auto" w:fill="auto"/>
          </w:tcPr>
          <w:p w14:paraId="7704322F" w14:textId="2304F7CC" w:rsidR="00E0672D" w:rsidRPr="00E0672D" w:rsidRDefault="00E0672D" w:rsidP="00E0672D">
            <w:pPr>
              <w:pStyle w:val="Prvzarkazkladnhotextu"/>
              <w:ind w:firstLine="0"/>
              <w:rPr>
                <w:rFonts w:cs="Arial"/>
                <w:szCs w:val="20"/>
              </w:rPr>
            </w:pPr>
            <w:r w:rsidRPr="00E0672D">
              <w:rPr>
                <w:rFonts w:cs="Arial"/>
                <w:szCs w:val="20"/>
              </w:rPr>
              <w:t>10051</w:t>
            </w:r>
          </w:p>
        </w:tc>
        <w:tc>
          <w:tcPr>
            <w:tcW w:w="8364" w:type="dxa"/>
            <w:shd w:val="clear" w:color="auto" w:fill="auto"/>
          </w:tcPr>
          <w:p w14:paraId="77062EE8" w14:textId="25D6199C" w:rsidR="00E0672D" w:rsidRPr="00E0672D" w:rsidRDefault="00666F19" w:rsidP="00E0672D">
            <w:pPr>
              <w:pStyle w:val="Prvzarkazkladnhotextu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Neplatné údaje faktúry (pre zadané údaje neexistuje služba e-fakturácie)</w:t>
            </w:r>
          </w:p>
        </w:tc>
      </w:tr>
      <w:tr w:rsidR="00E0672D" w14:paraId="0B4219B5" w14:textId="77777777" w:rsidTr="00666F19">
        <w:tc>
          <w:tcPr>
            <w:tcW w:w="2410" w:type="dxa"/>
            <w:shd w:val="clear" w:color="auto" w:fill="auto"/>
          </w:tcPr>
          <w:p w14:paraId="2E811C9B" w14:textId="511F255F" w:rsidR="00E0672D" w:rsidRPr="00E0672D" w:rsidRDefault="00811A06" w:rsidP="00E0672D">
            <w:pPr>
              <w:pStyle w:val="Prvzarkazkladnhotextu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...</w:t>
            </w:r>
          </w:p>
        </w:tc>
        <w:tc>
          <w:tcPr>
            <w:tcW w:w="8364" w:type="dxa"/>
            <w:shd w:val="clear" w:color="auto" w:fill="auto"/>
          </w:tcPr>
          <w:p w14:paraId="2A33409A" w14:textId="77777777" w:rsidR="00E0672D" w:rsidRPr="00E0672D" w:rsidRDefault="00E0672D" w:rsidP="00E0672D">
            <w:pPr>
              <w:pStyle w:val="Prvzarkazkladnhotextu"/>
              <w:ind w:firstLine="0"/>
              <w:rPr>
                <w:rFonts w:cs="Arial"/>
                <w:szCs w:val="20"/>
              </w:rPr>
            </w:pPr>
          </w:p>
        </w:tc>
      </w:tr>
      <w:tr w:rsidR="00E0672D" w14:paraId="5F25DD5E" w14:textId="77777777" w:rsidTr="00666F19">
        <w:tc>
          <w:tcPr>
            <w:tcW w:w="2410" w:type="dxa"/>
            <w:shd w:val="clear" w:color="auto" w:fill="auto"/>
          </w:tcPr>
          <w:p w14:paraId="54DFD09A" w14:textId="1CBC2B59" w:rsidR="00E0672D" w:rsidRPr="00E0672D" w:rsidRDefault="00D947ED" w:rsidP="00E0672D">
            <w:pPr>
              <w:pStyle w:val="Prvzarkazkladnhotextu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10999</w:t>
            </w:r>
          </w:p>
        </w:tc>
        <w:tc>
          <w:tcPr>
            <w:tcW w:w="8364" w:type="dxa"/>
            <w:shd w:val="clear" w:color="auto" w:fill="auto"/>
          </w:tcPr>
          <w:p w14:paraId="29528E32" w14:textId="5AE10F10" w:rsidR="00E0672D" w:rsidRPr="00E0672D" w:rsidRDefault="00E0672D" w:rsidP="00E0672D">
            <w:pPr>
              <w:pStyle w:val="Prvzarkazkladnhotextu"/>
              <w:ind w:firstLine="0"/>
              <w:rPr>
                <w:rFonts w:cs="Arial"/>
                <w:szCs w:val="20"/>
              </w:rPr>
            </w:pPr>
            <w:r w:rsidRPr="00E0672D">
              <w:rPr>
                <w:rFonts w:cs="Arial"/>
                <w:szCs w:val="20"/>
              </w:rPr>
              <w:t>Iná nešpecifikovaná chyba</w:t>
            </w:r>
          </w:p>
        </w:tc>
      </w:tr>
    </w:tbl>
    <w:p w14:paraId="20FE0E26" w14:textId="77777777" w:rsidR="00E0672D" w:rsidRDefault="00E0672D" w:rsidP="00175844">
      <w:pPr>
        <w:spacing w:after="0"/>
        <w:rPr>
          <w:rFonts w:ascii="Arial" w:hAnsi="Arial" w:cs="Arial"/>
        </w:rPr>
      </w:pPr>
    </w:p>
    <w:p w14:paraId="1808CE82" w14:textId="77777777" w:rsidR="00E0672D" w:rsidRDefault="00E0672D" w:rsidP="00175844">
      <w:pPr>
        <w:spacing w:after="0"/>
        <w:rPr>
          <w:rFonts w:ascii="Arial" w:hAnsi="Arial" w:cs="Arial"/>
        </w:rPr>
      </w:pPr>
    </w:p>
    <w:p w14:paraId="4504B512" w14:textId="2DCA8EB8" w:rsidR="002B1D9D" w:rsidRPr="00693E11" w:rsidRDefault="002B1D9D" w:rsidP="00693E11">
      <w:pPr>
        <w:spacing w:after="0" w:line="276" w:lineRule="auto"/>
        <w:rPr>
          <w:rFonts w:ascii="Arial" w:hAnsi="Arial" w:cs="Arial"/>
        </w:rPr>
      </w:pPr>
      <w:r w:rsidRPr="00693E11">
        <w:rPr>
          <w:rFonts w:ascii="Arial" w:hAnsi="Arial" w:cs="Arial"/>
        </w:rPr>
        <w:t>Príklad notifikácie chybnej dávky:</w:t>
      </w:r>
    </w:p>
    <w:p w14:paraId="60A35C36" w14:textId="77777777" w:rsidR="002B1D9D" w:rsidRDefault="002B1D9D" w:rsidP="00175844">
      <w:pPr>
        <w:spacing w:after="0"/>
        <w:rPr>
          <w:rFonts w:ascii="Arial" w:hAnsi="Arial" w:cs="Arial"/>
          <w:color w:val="8B26C9"/>
          <w:sz w:val="20"/>
        </w:rPr>
      </w:pPr>
    </w:p>
    <w:p w14:paraId="40E9A25C" w14:textId="35244B0A" w:rsidR="00EF4FC0" w:rsidRDefault="00EF4FC0" w:rsidP="00175844">
      <w:pPr>
        <w:spacing w:after="0"/>
        <w:rPr>
          <w:rFonts w:ascii="Arial" w:hAnsi="Arial" w:cs="Arial"/>
          <w:color w:val="000096"/>
          <w:sz w:val="20"/>
        </w:rPr>
      </w:pPr>
      <w:r w:rsidRPr="00EF4FC0">
        <w:rPr>
          <w:rFonts w:ascii="Arial" w:hAnsi="Arial" w:cs="Arial"/>
          <w:color w:val="8B26C9"/>
          <w:sz w:val="20"/>
        </w:rPr>
        <w:t>&lt;?xml version="1.0" encoding="UTF-8"?&gt;</w:t>
      </w:r>
      <w:r w:rsidRPr="00EF4FC0">
        <w:rPr>
          <w:rFonts w:ascii="Arial" w:hAnsi="Arial" w:cs="Arial"/>
          <w:color w:val="000000"/>
          <w:sz w:val="20"/>
        </w:rPr>
        <w:br/>
      </w:r>
      <w:r w:rsidRPr="00EF4FC0">
        <w:rPr>
          <w:rFonts w:ascii="Arial" w:hAnsi="Arial" w:cs="Arial"/>
          <w:color w:val="000096"/>
          <w:sz w:val="20"/>
        </w:rPr>
        <w:t>&lt;Message</w:t>
      </w:r>
      <w:r w:rsidRPr="00EF4FC0">
        <w:rPr>
          <w:rFonts w:ascii="Arial" w:hAnsi="Arial" w:cs="Arial"/>
          <w:color w:val="F5844C"/>
          <w:sz w:val="20"/>
        </w:rPr>
        <w:t xml:space="preserve"> Version</w:t>
      </w:r>
      <w:r w:rsidRPr="00EF4FC0">
        <w:rPr>
          <w:rFonts w:ascii="Arial" w:hAnsi="Arial" w:cs="Arial"/>
          <w:color w:val="FF8040"/>
          <w:sz w:val="20"/>
        </w:rPr>
        <w:t>=</w:t>
      </w:r>
      <w:r w:rsidRPr="00EF4FC0">
        <w:rPr>
          <w:rFonts w:ascii="Arial" w:hAnsi="Arial" w:cs="Arial"/>
          <w:color w:val="993300"/>
          <w:sz w:val="20"/>
        </w:rPr>
        <w:t>"001.01"</w:t>
      </w:r>
      <w:r w:rsidRPr="00EF4FC0">
        <w:rPr>
          <w:rFonts w:ascii="Arial" w:hAnsi="Arial" w:cs="Arial"/>
          <w:color w:val="F5844C"/>
          <w:sz w:val="20"/>
        </w:rPr>
        <w:t xml:space="preserve"> </w:t>
      </w:r>
      <w:r w:rsidRPr="00EF4FC0">
        <w:rPr>
          <w:rFonts w:ascii="Arial" w:hAnsi="Arial" w:cs="Arial"/>
          <w:color w:val="0099CC"/>
          <w:sz w:val="20"/>
        </w:rPr>
        <w:t>xmlns:xsi</w:t>
      </w:r>
      <w:r w:rsidRPr="00EF4FC0">
        <w:rPr>
          <w:rFonts w:ascii="Arial" w:hAnsi="Arial" w:cs="Arial"/>
          <w:color w:val="FF8040"/>
          <w:sz w:val="20"/>
        </w:rPr>
        <w:t>=</w:t>
      </w:r>
      <w:r w:rsidRPr="00EF4FC0">
        <w:rPr>
          <w:rFonts w:ascii="Arial" w:hAnsi="Arial" w:cs="Arial"/>
          <w:color w:val="993300"/>
          <w:sz w:val="20"/>
        </w:rPr>
        <w:t>"http://www.w3.org/2001/XMLSchema-instance"</w:t>
      </w:r>
      <w:r w:rsidRPr="00EF4FC0">
        <w:rPr>
          <w:rFonts w:ascii="Arial" w:hAnsi="Arial" w:cs="Arial"/>
          <w:color w:val="000000"/>
          <w:sz w:val="20"/>
        </w:rPr>
        <w:br/>
      </w:r>
      <w:r w:rsidRPr="00EF4FC0">
        <w:rPr>
          <w:rFonts w:ascii="Arial" w:hAnsi="Arial" w:cs="Arial"/>
          <w:color w:val="F5844C"/>
          <w:sz w:val="20"/>
        </w:rPr>
        <w:t xml:space="preserve">    xsi:schemaLocation</w:t>
      </w:r>
      <w:r w:rsidRPr="00EF4FC0">
        <w:rPr>
          <w:rFonts w:ascii="Arial" w:hAnsi="Arial" w:cs="Arial"/>
          <w:color w:val="FF8040"/>
          <w:sz w:val="20"/>
        </w:rPr>
        <w:t>=</w:t>
      </w:r>
      <w:r w:rsidRPr="00EF4FC0">
        <w:rPr>
          <w:rFonts w:ascii="Arial" w:hAnsi="Arial" w:cs="Arial"/>
          <w:color w:val="993300"/>
          <w:sz w:val="20"/>
        </w:rPr>
        <w:t>"ebpp.sk.notification.001.01 ebpp.sk.notification.001.01.xsd"</w:t>
      </w:r>
      <w:r w:rsidRPr="00EF4FC0">
        <w:rPr>
          <w:rFonts w:ascii="Arial" w:hAnsi="Arial" w:cs="Arial"/>
          <w:color w:val="000096"/>
          <w:sz w:val="20"/>
        </w:rPr>
        <w:t>&gt;</w:t>
      </w:r>
      <w:r w:rsidRPr="00EF4FC0">
        <w:rPr>
          <w:rFonts w:ascii="Arial" w:hAnsi="Arial" w:cs="Arial"/>
          <w:color w:val="000000"/>
          <w:sz w:val="20"/>
        </w:rPr>
        <w:br/>
        <w:t xml:space="preserve">    </w:t>
      </w:r>
      <w:r w:rsidRPr="00EF4FC0">
        <w:rPr>
          <w:rFonts w:ascii="Arial" w:hAnsi="Arial" w:cs="Arial"/>
          <w:color w:val="000096"/>
          <w:sz w:val="20"/>
        </w:rPr>
        <w:t>&lt;MsgId&gt;</w:t>
      </w:r>
      <w:r w:rsidRPr="00EF4FC0">
        <w:rPr>
          <w:rFonts w:ascii="Arial" w:hAnsi="Arial" w:cs="Arial"/>
          <w:color w:val="000000"/>
          <w:sz w:val="20"/>
        </w:rPr>
        <w:t>BATELEKOM201508220000009</w:t>
      </w:r>
      <w:r w:rsidRPr="00EF4FC0">
        <w:rPr>
          <w:rFonts w:ascii="Arial" w:hAnsi="Arial" w:cs="Arial"/>
          <w:color w:val="000096"/>
          <w:sz w:val="20"/>
        </w:rPr>
        <w:t>&lt;/MsgId&gt;</w:t>
      </w:r>
      <w:r w:rsidRPr="00EF4FC0">
        <w:rPr>
          <w:rFonts w:ascii="Arial" w:hAnsi="Arial" w:cs="Arial"/>
          <w:color w:val="000000"/>
          <w:sz w:val="20"/>
        </w:rPr>
        <w:br/>
        <w:t xml:space="preserve">    </w:t>
      </w:r>
      <w:r w:rsidRPr="00EF4FC0">
        <w:rPr>
          <w:rFonts w:ascii="Arial" w:hAnsi="Arial" w:cs="Arial"/>
          <w:color w:val="000096"/>
          <w:sz w:val="20"/>
        </w:rPr>
        <w:t>&lt;InvoicerId&gt;</w:t>
      </w:r>
      <w:r w:rsidRPr="00EF4FC0">
        <w:rPr>
          <w:rFonts w:ascii="Arial" w:hAnsi="Arial" w:cs="Arial"/>
          <w:color w:val="000000"/>
          <w:sz w:val="20"/>
        </w:rPr>
        <w:t>CEKOSKBX</w:t>
      </w:r>
      <w:r w:rsidR="005120C6">
        <w:rPr>
          <w:rFonts w:ascii="Arial" w:hAnsi="Arial" w:cs="Arial"/>
          <w:color w:val="000000"/>
          <w:sz w:val="20"/>
        </w:rPr>
        <w:t>000</w:t>
      </w:r>
      <w:r w:rsidRPr="00EF4FC0">
        <w:rPr>
          <w:rFonts w:ascii="Arial" w:hAnsi="Arial" w:cs="Arial"/>
          <w:color w:val="000000"/>
          <w:sz w:val="20"/>
        </w:rPr>
        <w:t>0001</w:t>
      </w:r>
      <w:r w:rsidRPr="00EF4FC0">
        <w:rPr>
          <w:rFonts w:ascii="Arial" w:hAnsi="Arial" w:cs="Arial"/>
          <w:color w:val="000096"/>
          <w:sz w:val="20"/>
        </w:rPr>
        <w:t>&lt;/InvoicerId&gt;</w:t>
      </w:r>
      <w:r w:rsidRPr="00EF4FC0">
        <w:rPr>
          <w:rFonts w:ascii="Arial" w:hAnsi="Arial" w:cs="Arial"/>
          <w:color w:val="000000"/>
          <w:sz w:val="20"/>
        </w:rPr>
        <w:br/>
        <w:t xml:space="preserve">    </w:t>
      </w:r>
      <w:r w:rsidRPr="00EF4FC0">
        <w:rPr>
          <w:rFonts w:ascii="Arial" w:hAnsi="Arial" w:cs="Arial"/>
          <w:color w:val="000096"/>
          <w:sz w:val="20"/>
        </w:rPr>
        <w:t>&lt;CreDtTm&gt;</w:t>
      </w:r>
      <w:r w:rsidRPr="00EF4FC0">
        <w:rPr>
          <w:rFonts w:ascii="Arial" w:hAnsi="Arial" w:cs="Arial"/>
          <w:color w:val="000000"/>
          <w:sz w:val="20"/>
        </w:rPr>
        <w:t>2015-05-17T20:39:27.8</w:t>
      </w:r>
      <w:r w:rsidRPr="00EF4FC0">
        <w:rPr>
          <w:rFonts w:ascii="Arial" w:hAnsi="Arial" w:cs="Arial"/>
          <w:color w:val="000096"/>
          <w:sz w:val="20"/>
        </w:rPr>
        <w:t>&lt;/CreDtTm&gt;</w:t>
      </w:r>
      <w:r w:rsidRPr="00EF4FC0">
        <w:rPr>
          <w:rFonts w:ascii="Arial" w:hAnsi="Arial" w:cs="Arial"/>
          <w:color w:val="000000"/>
          <w:sz w:val="20"/>
        </w:rPr>
        <w:br/>
        <w:t xml:space="preserve">    </w:t>
      </w:r>
      <w:r w:rsidRPr="00EF4FC0">
        <w:rPr>
          <w:rFonts w:ascii="Arial" w:hAnsi="Arial" w:cs="Arial"/>
          <w:color w:val="000096"/>
          <w:sz w:val="20"/>
        </w:rPr>
        <w:t>&lt;Notification&gt;</w:t>
      </w:r>
      <w:r w:rsidRPr="00EF4FC0">
        <w:rPr>
          <w:rFonts w:ascii="Arial" w:hAnsi="Arial" w:cs="Arial"/>
          <w:color w:val="000000"/>
          <w:sz w:val="20"/>
        </w:rPr>
        <w:br/>
        <w:t xml:space="preserve">        </w:t>
      </w:r>
      <w:r w:rsidRPr="00EF4FC0">
        <w:rPr>
          <w:rFonts w:ascii="Arial" w:hAnsi="Arial" w:cs="Arial"/>
          <w:color w:val="000096"/>
          <w:sz w:val="20"/>
        </w:rPr>
        <w:t>&lt;Batch&gt;</w:t>
      </w:r>
      <w:r w:rsidRPr="00EF4FC0">
        <w:rPr>
          <w:rFonts w:ascii="Arial" w:hAnsi="Arial" w:cs="Arial"/>
          <w:color w:val="000000"/>
          <w:sz w:val="20"/>
        </w:rPr>
        <w:br/>
        <w:t xml:space="preserve">            </w:t>
      </w:r>
      <w:r w:rsidRPr="00EF4FC0">
        <w:rPr>
          <w:rFonts w:ascii="Arial" w:hAnsi="Arial" w:cs="Arial"/>
          <w:color w:val="000096"/>
          <w:sz w:val="20"/>
        </w:rPr>
        <w:t>&lt;BatchId&gt;</w:t>
      </w:r>
      <w:r w:rsidRPr="00EF4FC0">
        <w:rPr>
          <w:rFonts w:ascii="Arial" w:hAnsi="Arial" w:cs="Arial"/>
          <w:color w:val="000000"/>
          <w:sz w:val="20"/>
        </w:rPr>
        <w:t>EBPPbatch20150819122234090000000001</w:t>
      </w:r>
      <w:r w:rsidRPr="00EF4FC0">
        <w:rPr>
          <w:rFonts w:ascii="Arial" w:hAnsi="Arial" w:cs="Arial"/>
          <w:color w:val="000096"/>
          <w:sz w:val="20"/>
        </w:rPr>
        <w:t>&lt;/BatchId&gt;</w:t>
      </w:r>
      <w:r w:rsidRPr="00EF4FC0">
        <w:rPr>
          <w:rFonts w:ascii="Arial" w:hAnsi="Arial" w:cs="Arial"/>
          <w:color w:val="000000"/>
          <w:sz w:val="20"/>
        </w:rPr>
        <w:br/>
        <w:t xml:space="preserve">            </w:t>
      </w:r>
      <w:r w:rsidRPr="00EF4FC0">
        <w:rPr>
          <w:rFonts w:ascii="Arial" w:hAnsi="Arial" w:cs="Arial"/>
          <w:color w:val="000096"/>
          <w:sz w:val="20"/>
        </w:rPr>
        <w:t>&lt;BatchName&gt;</w:t>
      </w:r>
      <w:r w:rsidRPr="00EF4FC0">
        <w:rPr>
          <w:rFonts w:ascii="Arial" w:hAnsi="Arial" w:cs="Arial"/>
          <w:color w:val="000000"/>
          <w:sz w:val="20"/>
        </w:rPr>
        <w:t>BATCH-CEKOSKBX</w:t>
      </w:r>
      <w:r w:rsidR="005120C6">
        <w:rPr>
          <w:rFonts w:ascii="Arial" w:hAnsi="Arial" w:cs="Arial"/>
          <w:color w:val="000000"/>
          <w:sz w:val="20"/>
        </w:rPr>
        <w:t>000</w:t>
      </w:r>
      <w:r w:rsidRPr="00EF4FC0">
        <w:rPr>
          <w:rFonts w:ascii="Arial" w:hAnsi="Arial" w:cs="Arial"/>
          <w:color w:val="000000"/>
          <w:sz w:val="20"/>
        </w:rPr>
        <w:t>0001-20150615-0000012.XML</w:t>
      </w:r>
      <w:r w:rsidRPr="00EF4FC0">
        <w:rPr>
          <w:rFonts w:ascii="Arial" w:hAnsi="Arial" w:cs="Arial"/>
          <w:color w:val="000096"/>
          <w:sz w:val="20"/>
        </w:rPr>
        <w:t>&lt;/BatchName&gt;</w:t>
      </w:r>
      <w:r w:rsidRPr="00EF4FC0">
        <w:rPr>
          <w:rFonts w:ascii="Arial" w:hAnsi="Arial" w:cs="Arial"/>
          <w:color w:val="000000"/>
          <w:sz w:val="20"/>
        </w:rPr>
        <w:br/>
        <w:t xml:space="preserve">            </w:t>
      </w:r>
      <w:r w:rsidRPr="00EF4FC0">
        <w:rPr>
          <w:rFonts w:ascii="Arial" w:hAnsi="Arial" w:cs="Arial"/>
          <w:color w:val="000096"/>
          <w:sz w:val="20"/>
        </w:rPr>
        <w:t>&lt;StatusCode&gt;</w:t>
      </w:r>
      <w:r w:rsidRPr="00EF4FC0">
        <w:rPr>
          <w:rFonts w:ascii="Arial" w:hAnsi="Arial" w:cs="Arial"/>
          <w:color w:val="000000"/>
          <w:sz w:val="20"/>
        </w:rPr>
        <w:t>10036</w:t>
      </w:r>
      <w:r w:rsidRPr="00EF4FC0">
        <w:rPr>
          <w:rFonts w:ascii="Arial" w:hAnsi="Arial" w:cs="Arial"/>
          <w:color w:val="000096"/>
          <w:sz w:val="20"/>
        </w:rPr>
        <w:t>&lt;/StatusCode&gt;</w:t>
      </w:r>
      <w:r w:rsidRPr="00EF4FC0">
        <w:rPr>
          <w:rFonts w:ascii="Arial" w:hAnsi="Arial" w:cs="Arial"/>
          <w:color w:val="000000"/>
          <w:sz w:val="20"/>
        </w:rPr>
        <w:br/>
        <w:t xml:space="preserve">            </w:t>
      </w:r>
      <w:r w:rsidRPr="00EF4FC0">
        <w:rPr>
          <w:rFonts w:ascii="Arial" w:hAnsi="Arial" w:cs="Arial"/>
          <w:color w:val="000096"/>
          <w:sz w:val="20"/>
        </w:rPr>
        <w:t>&lt;StatusDesc&gt;</w:t>
      </w:r>
      <w:r w:rsidRPr="00EF4FC0">
        <w:rPr>
          <w:rFonts w:ascii="Arial" w:hAnsi="Arial" w:cs="Arial"/>
          <w:color w:val="000000"/>
          <w:sz w:val="20"/>
        </w:rPr>
        <w:t>Nevalidna davka</w:t>
      </w:r>
      <w:r w:rsidRPr="00EF4FC0">
        <w:rPr>
          <w:rFonts w:ascii="Arial" w:hAnsi="Arial" w:cs="Arial"/>
          <w:color w:val="000096"/>
          <w:sz w:val="20"/>
        </w:rPr>
        <w:t>&lt;/StatusDesc&gt;</w:t>
      </w:r>
      <w:r w:rsidRPr="00EF4FC0">
        <w:rPr>
          <w:rFonts w:ascii="Arial" w:hAnsi="Arial" w:cs="Arial"/>
          <w:color w:val="000000"/>
          <w:sz w:val="20"/>
        </w:rPr>
        <w:br/>
        <w:t xml:space="preserve">            </w:t>
      </w:r>
      <w:r w:rsidRPr="00EF4FC0">
        <w:rPr>
          <w:rFonts w:ascii="Arial" w:hAnsi="Arial" w:cs="Arial"/>
          <w:color w:val="000096"/>
          <w:sz w:val="20"/>
        </w:rPr>
        <w:t>&lt;DeliveryDtTm&gt;</w:t>
      </w:r>
      <w:r w:rsidRPr="00EF4FC0">
        <w:rPr>
          <w:rFonts w:ascii="Arial" w:hAnsi="Arial" w:cs="Arial"/>
          <w:color w:val="000000"/>
          <w:sz w:val="20"/>
        </w:rPr>
        <w:t>2015-05-13T20:39:27.8</w:t>
      </w:r>
      <w:r w:rsidRPr="00EF4FC0">
        <w:rPr>
          <w:rFonts w:ascii="Arial" w:hAnsi="Arial" w:cs="Arial"/>
          <w:color w:val="000096"/>
          <w:sz w:val="20"/>
        </w:rPr>
        <w:t>&lt;/DeliveryDtTm&gt;</w:t>
      </w:r>
      <w:r w:rsidRPr="00EF4FC0">
        <w:rPr>
          <w:rFonts w:ascii="Arial" w:hAnsi="Arial" w:cs="Arial"/>
          <w:color w:val="000000"/>
          <w:sz w:val="20"/>
        </w:rPr>
        <w:br/>
        <w:t xml:space="preserve">        </w:t>
      </w:r>
      <w:r w:rsidRPr="00EF4FC0">
        <w:rPr>
          <w:rFonts w:ascii="Arial" w:hAnsi="Arial" w:cs="Arial"/>
          <w:color w:val="000096"/>
          <w:sz w:val="20"/>
        </w:rPr>
        <w:t>&lt;/Batch&gt;</w:t>
      </w:r>
      <w:r w:rsidRPr="00EF4FC0">
        <w:rPr>
          <w:rFonts w:ascii="Arial" w:hAnsi="Arial" w:cs="Arial"/>
          <w:color w:val="000000"/>
          <w:sz w:val="20"/>
        </w:rPr>
        <w:br/>
        <w:t xml:space="preserve">    </w:t>
      </w:r>
      <w:r w:rsidRPr="00EF4FC0">
        <w:rPr>
          <w:rFonts w:ascii="Arial" w:hAnsi="Arial" w:cs="Arial"/>
          <w:color w:val="000096"/>
          <w:sz w:val="20"/>
        </w:rPr>
        <w:t>&lt;/Notification&gt;</w:t>
      </w:r>
      <w:r w:rsidRPr="00EF4FC0">
        <w:rPr>
          <w:rFonts w:ascii="Arial" w:hAnsi="Arial" w:cs="Arial"/>
          <w:color w:val="000000"/>
          <w:sz w:val="20"/>
        </w:rPr>
        <w:br/>
      </w:r>
      <w:r w:rsidRPr="00EF4FC0">
        <w:rPr>
          <w:rFonts w:ascii="Arial" w:hAnsi="Arial" w:cs="Arial"/>
          <w:color w:val="000096"/>
          <w:sz w:val="20"/>
        </w:rPr>
        <w:t>&lt;/Message&gt;</w:t>
      </w:r>
    </w:p>
    <w:p w14:paraId="7270CE6F" w14:textId="77777777" w:rsidR="00EF4FC0" w:rsidRDefault="00EF4FC0" w:rsidP="00175844">
      <w:pPr>
        <w:spacing w:after="0"/>
        <w:rPr>
          <w:rFonts w:ascii="Arial" w:hAnsi="Arial" w:cs="Arial"/>
          <w:color w:val="000096"/>
          <w:sz w:val="20"/>
        </w:rPr>
      </w:pPr>
    </w:p>
    <w:p w14:paraId="2E0636E6" w14:textId="7A770B81" w:rsidR="00EF4FC0" w:rsidRDefault="002B1D9D" w:rsidP="00693E11">
      <w:pPr>
        <w:spacing w:after="0" w:line="276" w:lineRule="auto"/>
        <w:rPr>
          <w:rFonts w:ascii="Arial" w:hAnsi="Arial" w:cs="Arial"/>
          <w:color w:val="000096"/>
          <w:sz w:val="20"/>
        </w:rPr>
      </w:pPr>
      <w:r w:rsidRPr="00693E11">
        <w:rPr>
          <w:rFonts w:ascii="Arial" w:hAnsi="Arial" w:cs="Arial"/>
        </w:rPr>
        <w:t>Príklad notifikácie spracovania 2 e-faktúr:</w:t>
      </w:r>
    </w:p>
    <w:p w14:paraId="3F74D11F" w14:textId="77777777" w:rsidR="00EF4FC0" w:rsidRDefault="00EF4FC0" w:rsidP="00175844">
      <w:pPr>
        <w:spacing w:after="0"/>
        <w:rPr>
          <w:rFonts w:ascii="Arial" w:hAnsi="Arial" w:cs="Arial"/>
          <w:color w:val="000096"/>
          <w:sz w:val="20"/>
        </w:rPr>
      </w:pPr>
    </w:p>
    <w:p w14:paraId="7F877B9B" w14:textId="0C01B74E" w:rsidR="00EF4FC0" w:rsidRPr="00EF4FC0" w:rsidRDefault="00EF4FC0" w:rsidP="00175844">
      <w:pPr>
        <w:spacing w:after="0"/>
        <w:rPr>
          <w:rFonts w:ascii="Arial" w:hAnsi="Arial" w:cs="Arial"/>
          <w:color w:val="000096"/>
          <w:sz w:val="16"/>
        </w:rPr>
      </w:pPr>
      <w:r w:rsidRPr="00EF4FC0">
        <w:rPr>
          <w:rFonts w:ascii="Arial" w:hAnsi="Arial" w:cs="Arial"/>
          <w:color w:val="8B26C9"/>
          <w:sz w:val="20"/>
          <w:szCs w:val="24"/>
        </w:rPr>
        <w:t>&lt;?xml version="1.0" encoding="UTF-8"?&gt;</w:t>
      </w:r>
      <w:r w:rsidRPr="00EF4FC0">
        <w:rPr>
          <w:rFonts w:ascii="Arial" w:hAnsi="Arial" w:cs="Arial"/>
          <w:color w:val="000000"/>
          <w:sz w:val="20"/>
          <w:szCs w:val="24"/>
        </w:rPr>
        <w:br/>
      </w:r>
      <w:r w:rsidRPr="00EF4FC0">
        <w:rPr>
          <w:rFonts w:ascii="Arial" w:hAnsi="Arial" w:cs="Arial"/>
          <w:color w:val="000096"/>
          <w:sz w:val="20"/>
          <w:szCs w:val="24"/>
        </w:rPr>
        <w:t>&lt;Message</w:t>
      </w:r>
      <w:r w:rsidRPr="00EF4FC0">
        <w:rPr>
          <w:rFonts w:ascii="Arial" w:hAnsi="Arial" w:cs="Arial"/>
          <w:color w:val="F5844C"/>
          <w:sz w:val="20"/>
          <w:szCs w:val="24"/>
        </w:rPr>
        <w:t xml:space="preserve"> Version</w:t>
      </w:r>
      <w:r w:rsidRPr="00EF4FC0">
        <w:rPr>
          <w:rFonts w:ascii="Arial" w:hAnsi="Arial" w:cs="Arial"/>
          <w:color w:val="FF8040"/>
          <w:sz w:val="20"/>
          <w:szCs w:val="24"/>
        </w:rPr>
        <w:t>=</w:t>
      </w:r>
      <w:r w:rsidRPr="00EF4FC0">
        <w:rPr>
          <w:rFonts w:ascii="Arial" w:hAnsi="Arial" w:cs="Arial"/>
          <w:color w:val="993300"/>
          <w:sz w:val="20"/>
          <w:szCs w:val="24"/>
        </w:rPr>
        <w:t>"001.01"</w:t>
      </w:r>
      <w:r w:rsidRPr="00EF4FC0">
        <w:rPr>
          <w:rFonts w:ascii="Arial" w:hAnsi="Arial" w:cs="Arial"/>
          <w:color w:val="F5844C"/>
          <w:sz w:val="20"/>
          <w:szCs w:val="24"/>
        </w:rPr>
        <w:t xml:space="preserve"> </w:t>
      </w:r>
      <w:r w:rsidRPr="00EF4FC0">
        <w:rPr>
          <w:rFonts w:ascii="Arial" w:hAnsi="Arial" w:cs="Arial"/>
          <w:color w:val="0099CC"/>
          <w:sz w:val="20"/>
          <w:szCs w:val="24"/>
        </w:rPr>
        <w:t>xmlns:xsi</w:t>
      </w:r>
      <w:r w:rsidRPr="00EF4FC0">
        <w:rPr>
          <w:rFonts w:ascii="Arial" w:hAnsi="Arial" w:cs="Arial"/>
          <w:color w:val="FF8040"/>
          <w:sz w:val="20"/>
          <w:szCs w:val="24"/>
        </w:rPr>
        <w:t>=</w:t>
      </w:r>
      <w:r w:rsidRPr="00EF4FC0">
        <w:rPr>
          <w:rFonts w:ascii="Arial" w:hAnsi="Arial" w:cs="Arial"/>
          <w:color w:val="993300"/>
          <w:sz w:val="20"/>
          <w:szCs w:val="24"/>
        </w:rPr>
        <w:t>"http://www.w3.org/2001/XMLSchema-instance"</w:t>
      </w:r>
      <w:r w:rsidRPr="00EF4FC0">
        <w:rPr>
          <w:rFonts w:ascii="Arial" w:hAnsi="Arial" w:cs="Arial"/>
          <w:color w:val="000000"/>
          <w:sz w:val="20"/>
          <w:szCs w:val="24"/>
        </w:rPr>
        <w:br/>
      </w:r>
      <w:r w:rsidRPr="00EF4FC0">
        <w:rPr>
          <w:rFonts w:ascii="Arial" w:hAnsi="Arial" w:cs="Arial"/>
          <w:color w:val="F5844C"/>
          <w:sz w:val="20"/>
          <w:szCs w:val="24"/>
        </w:rPr>
        <w:t xml:space="preserve">    xsi:schemaLocation</w:t>
      </w:r>
      <w:r w:rsidRPr="00EF4FC0">
        <w:rPr>
          <w:rFonts w:ascii="Arial" w:hAnsi="Arial" w:cs="Arial"/>
          <w:color w:val="FF8040"/>
          <w:sz w:val="20"/>
          <w:szCs w:val="24"/>
        </w:rPr>
        <w:t>=</w:t>
      </w:r>
      <w:r w:rsidRPr="00EF4FC0">
        <w:rPr>
          <w:rFonts w:ascii="Arial" w:hAnsi="Arial" w:cs="Arial"/>
          <w:color w:val="993300"/>
          <w:sz w:val="20"/>
          <w:szCs w:val="24"/>
        </w:rPr>
        <w:t>"ebpp.sk.notification.001.01 ebpp.sk.notification.001.01.xsd"</w:t>
      </w:r>
      <w:r w:rsidRPr="00EF4FC0">
        <w:rPr>
          <w:rFonts w:ascii="Arial" w:hAnsi="Arial" w:cs="Arial"/>
          <w:color w:val="000096"/>
          <w:sz w:val="20"/>
          <w:szCs w:val="24"/>
        </w:rPr>
        <w:t>&gt;</w:t>
      </w:r>
      <w:r w:rsidRPr="00EF4FC0">
        <w:rPr>
          <w:rFonts w:ascii="Arial" w:hAnsi="Arial" w:cs="Arial"/>
          <w:color w:val="000000"/>
          <w:sz w:val="20"/>
          <w:szCs w:val="24"/>
        </w:rPr>
        <w:br/>
        <w:t xml:space="preserve">    </w:t>
      </w:r>
      <w:r w:rsidRPr="00EF4FC0">
        <w:rPr>
          <w:rFonts w:ascii="Arial" w:hAnsi="Arial" w:cs="Arial"/>
          <w:color w:val="000096"/>
          <w:sz w:val="20"/>
          <w:szCs w:val="24"/>
        </w:rPr>
        <w:t>&lt;MsgId&gt;</w:t>
      </w:r>
      <w:r w:rsidRPr="00EF4FC0">
        <w:rPr>
          <w:rFonts w:ascii="Arial" w:hAnsi="Arial" w:cs="Arial"/>
          <w:color w:val="000000"/>
          <w:sz w:val="20"/>
          <w:szCs w:val="24"/>
        </w:rPr>
        <w:t>BATELEKOM201508220000009</w:t>
      </w:r>
      <w:r w:rsidRPr="00EF4FC0">
        <w:rPr>
          <w:rFonts w:ascii="Arial" w:hAnsi="Arial" w:cs="Arial"/>
          <w:color w:val="000096"/>
          <w:sz w:val="20"/>
          <w:szCs w:val="24"/>
        </w:rPr>
        <w:t>&lt;/MsgId&gt;</w:t>
      </w:r>
      <w:r w:rsidRPr="00EF4FC0">
        <w:rPr>
          <w:rFonts w:ascii="Arial" w:hAnsi="Arial" w:cs="Arial"/>
          <w:color w:val="000000"/>
          <w:sz w:val="20"/>
          <w:szCs w:val="24"/>
        </w:rPr>
        <w:br/>
        <w:t xml:space="preserve">    </w:t>
      </w:r>
      <w:r w:rsidRPr="00EF4FC0">
        <w:rPr>
          <w:rFonts w:ascii="Arial" w:hAnsi="Arial" w:cs="Arial"/>
          <w:color w:val="000096"/>
          <w:sz w:val="20"/>
          <w:szCs w:val="24"/>
        </w:rPr>
        <w:t>&lt;InvoicerId&gt;</w:t>
      </w:r>
      <w:r w:rsidRPr="00EF4FC0">
        <w:rPr>
          <w:rFonts w:ascii="Arial" w:hAnsi="Arial" w:cs="Arial"/>
          <w:color w:val="000000"/>
          <w:sz w:val="20"/>
          <w:szCs w:val="24"/>
        </w:rPr>
        <w:t>CEKOSKBX</w:t>
      </w:r>
      <w:r w:rsidR="005120C6">
        <w:rPr>
          <w:rFonts w:ascii="Arial" w:hAnsi="Arial" w:cs="Arial"/>
          <w:color w:val="000000"/>
          <w:sz w:val="20"/>
          <w:szCs w:val="24"/>
        </w:rPr>
        <w:t>000</w:t>
      </w:r>
      <w:r w:rsidRPr="00EF4FC0">
        <w:rPr>
          <w:rFonts w:ascii="Arial" w:hAnsi="Arial" w:cs="Arial"/>
          <w:color w:val="000000"/>
          <w:sz w:val="20"/>
          <w:szCs w:val="24"/>
        </w:rPr>
        <w:t>0001</w:t>
      </w:r>
      <w:r w:rsidRPr="00EF4FC0">
        <w:rPr>
          <w:rFonts w:ascii="Arial" w:hAnsi="Arial" w:cs="Arial"/>
          <w:color w:val="000096"/>
          <w:sz w:val="20"/>
          <w:szCs w:val="24"/>
        </w:rPr>
        <w:t>&lt;/InvoicerId&gt;</w:t>
      </w:r>
      <w:r w:rsidRPr="00EF4FC0">
        <w:rPr>
          <w:rFonts w:ascii="Arial" w:hAnsi="Arial" w:cs="Arial"/>
          <w:color w:val="000000"/>
          <w:sz w:val="20"/>
          <w:szCs w:val="24"/>
        </w:rPr>
        <w:br/>
        <w:t xml:space="preserve">    </w:t>
      </w:r>
      <w:r w:rsidRPr="00EF4FC0">
        <w:rPr>
          <w:rFonts w:ascii="Arial" w:hAnsi="Arial" w:cs="Arial"/>
          <w:color w:val="000096"/>
          <w:sz w:val="20"/>
          <w:szCs w:val="24"/>
        </w:rPr>
        <w:t>&lt;CreDtTm&gt;</w:t>
      </w:r>
      <w:r w:rsidR="005120C6">
        <w:rPr>
          <w:rFonts w:ascii="Arial" w:hAnsi="Arial" w:cs="Arial"/>
          <w:color w:val="000000"/>
          <w:sz w:val="20"/>
          <w:szCs w:val="24"/>
        </w:rPr>
        <w:t>2015-05-17T20:39:27.8</w:t>
      </w:r>
      <w:r w:rsidRPr="00EF4FC0">
        <w:rPr>
          <w:rFonts w:ascii="Arial" w:hAnsi="Arial" w:cs="Arial"/>
          <w:color w:val="000096"/>
          <w:sz w:val="20"/>
          <w:szCs w:val="24"/>
        </w:rPr>
        <w:t>&lt;/CreDtTm&gt;</w:t>
      </w:r>
      <w:r w:rsidRPr="00EF4FC0">
        <w:rPr>
          <w:rFonts w:ascii="Arial" w:hAnsi="Arial" w:cs="Arial"/>
          <w:color w:val="000000"/>
          <w:sz w:val="20"/>
          <w:szCs w:val="24"/>
        </w:rPr>
        <w:br/>
        <w:t xml:space="preserve">    </w:t>
      </w:r>
      <w:r w:rsidRPr="00EF4FC0">
        <w:rPr>
          <w:rFonts w:ascii="Arial" w:hAnsi="Arial" w:cs="Arial"/>
          <w:color w:val="000096"/>
          <w:sz w:val="20"/>
          <w:szCs w:val="24"/>
        </w:rPr>
        <w:t>&lt;Notification&gt;</w:t>
      </w:r>
      <w:r w:rsidRPr="00EF4FC0">
        <w:rPr>
          <w:rFonts w:ascii="Arial" w:hAnsi="Arial" w:cs="Arial"/>
          <w:color w:val="000000"/>
          <w:sz w:val="20"/>
          <w:szCs w:val="24"/>
        </w:rPr>
        <w:br/>
        <w:t xml:space="preserve">        </w:t>
      </w:r>
      <w:r w:rsidRPr="00EF4FC0">
        <w:rPr>
          <w:rFonts w:ascii="Arial" w:hAnsi="Arial" w:cs="Arial"/>
          <w:color w:val="000096"/>
          <w:sz w:val="20"/>
          <w:szCs w:val="24"/>
        </w:rPr>
        <w:t>&lt;Document&gt;</w:t>
      </w:r>
      <w:r w:rsidRPr="00EF4FC0">
        <w:rPr>
          <w:rFonts w:ascii="Arial" w:hAnsi="Arial" w:cs="Arial"/>
          <w:color w:val="000000"/>
          <w:sz w:val="20"/>
          <w:szCs w:val="24"/>
        </w:rPr>
        <w:br/>
        <w:t xml:space="preserve">            </w:t>
      </w:r>
      <w:r w:rsidRPr="00EF4FC0">
        <w:rPr>
          <w:rFonts w:ascii="Arial" w:hAnsi="Arial" w:cs="Arial"/>
          <w:color w:val="000096"/>
          <w:sz w:val="20"/>
          <w:szCs w:val="24"/>
        </w:rPr>
        <w:t>&lt;BatchId&gt;</w:t>
      </w:r>
      <w:r w:rsidRPr="00EF4FC0">
        <w:rPr>
          <w:rFonts w:ascii="Arial" w:hAnsi="Arial" w:cs="Arial"/>
          <w:color w:val="000000"/>
          <w:sz w:val="20"/>
          <w:szCs w:val="24"/>
        </w:rPr>
        <w:t>EBPPbatch20150819122234090000000001</w:t>
      </w:r>
      <w:r w:rsidRPr="00EF4FC0">
        <w:rPr>
          <w:rFonts w:ascii="Arial" w:hAnsi="Arial" w:cs="Arial"/>
          <w:color w:val="000096"/>
          <w:sz w:val="20"/>
          <w:szCs w:val="24"/>
        </w:rPr>
        <w:t>&lt;/BatchId&gt;</w:t>
      </w:r>
      <w:r w:rsidRPr="00EF4FC0">
        <w:rPr>
          <w:rFonts w:ascii="Arial" w:hAnsi="Arial" w:cs="Arial"/>
          <w:color w:val="000000"/>
          <w:sz w:val="20"/>
          <w:szCs w:val="24"/>
        </w:rPr>
        <w:br/>
        <w:t xml:space="preserve">            </w:t>
      </w:r>
      <w:r w:rsidRPr="00EF4FC0">
        <w:rPr>
          <w:rFonts w:ascii="Arial" w:hAnsi="Arial" w:cs="Arial"/>
          <w:color w:val="000096"/>
          <w:sz w:val="20"/>
          <w:szCs w:val="24"/>
        </w:rPr>
        <w:t>&lt;DocumentId&gt;</w:t>
      </w:r>
      <w:r w:rsidRPr="00EF4FC0">
        <w:rPr>
          <w:rFonts w:ascii="Arial" w:hAnsi="Arial" w:cs="Arial"/>
          <w:color w:val="000000"/>
          <w:sz w:val="20"/>
          <w:szCs w:val="24"/>
        </w:rPr>
        <w:t>Invoice20150811122234090000000231</w:t>
      </w:r>
      <w:r w:rsidRPr="00EF4FC0">
        <w:rPr>
          <w:rFonts w:ascii="Arial" w:hAnsi="Arial" w:cs="Arial"/>
          <w:color w:val="000096"/>
          <w:sz w:val="20"/>
          <w:szCs w:val="24"/>
        </w:rPr>
        <w:t>&lt;/DocumentId&gt;</w:t>
      </w:r>
      <w:r w:rsidRPr="00EF4FC0">
        <w:rPr>
          <w:rFonts w:ascii="Arial" w:hAnsi="Arial" w:cs="Arial"/>
          <w:color w:val="000000"/>
          <w:sz w:val="20"/>
          <w:szCs w:val="24"/>
        </w:rPr>
        <w:br/>
        <w:t xml:space="preserve">            </w:t>
      </w:r>
      <w:r w:rsidRPr="00EF4FC0">
        <w:rPr>
          <w:rFonts w:ascii="Arial" w:hAnsi="Arial" w:cs="Arial"/>
          <w:color w:val="000096"/>
          <w:sz w:val="20"/>
          <w:szCs w:val="24"/>
        </w:rPr>
        <w:t>&lt;DocumentName&gt;</w:t>
      </w:r>
      <w:r w:rsidRPr="00EF4FC0">
        <w:rPr>
          <w:rFonts w:ascii="Arial" w:hAnsi="Arial" w:cs="Arial"/>
          <w:color w:val="000000"/>
          <w:sz w:val="20"/>
          <w:szCs w:val="24"/>
        </w:rPr>
        <w:t>eInvoice20150811122234090000000231.pdf</w:t>
      </w:r>
      <w:r w:rsidRPr="00EF4FC0">
        <w:rPr>
          <w:rFonts w:ascii="Arial" w:hAnsi="Arial" w:cs="Arial"/>
          <w:color w:val="000096"/>
          <w:sz w:val="20"/>
          <w:szCs w:val="24"/>
        </w:rPr>
        <w:t>&lt;/DocumentName&gt;</w:t>
      </w:r>
      <w:r w:rsidRPr="00EF4FC0">
        <w:rPr>
          <w:rFonts w:ascii="Arial" w:hAnsi="Arial" w:cs="Arial"/>
          <w:color w:val="000000"/>
          <w:sz w:val="20"/>
          <w:szCs w:val="24"/>
        </w:rPr>
        <w:br/>
        <w:t xml:space="preserve">            </w:t>
      </w:r>
      <w:r w:rsidRPr="00EF4FC0">
        <w:rPr>
          <w:rFonts w:ascii="Arial" w:hAnsi="Arial" w:cs="Arial"/>
          <w:color w:val="000096"/>
          <w:sz w:val="20"/>
          <w:szCs w:val="24"/>
        </w:rPr>
        <w:t>&lt;StatusCode&gt;</w:t>
      </w:r>
      <w:r w:rsidRPr="00EF4FC0">
        <w:rPr>
          <w:rFonts w:ascii="Arial" w:hAnsi="Arial" w:cs="Arial"/>
          <w:color w:val="000000"/>
          <w:sz w:val="20"/>
          <w:szCs w:val="24"/>
        </w:rPr>
        <w:t>10000</w:t>
      </w:r>
      <w:r w:rsidRPr="00EF4FC0">
        <w:rPr>
          <w:rFonts w:ascii="Arial" w:hAnsi="Arial" w:cs="Arial"/>
          <w:color w:val="000096"/>
          <w:sz w:val="20"/>
          <w:szCs w:val="24"/>
        </w:rPr>
        <w:t>&lt;/StatusCode&gt;</w:t>
      </w:r>
      <w:r w:rsidRPr="00EF4FC0">
        <w:rPr>
          <w:rFonts w:ascii="Arial" w:hAnsi="Arial" w:cs="Arial"/>
          <w:color w:val="000000"/>
          <w:sz w:val="20"/>
          <w:szCs w:val="24"/>
        </w:rPr>
        <w:br/>
        <w:t xml:space="preserve">            </w:t>
      </w:r>
      <w:r w:rsidRPr="00EF4FC0">
        <w:rPr>
          <w:rFonts w:ascii="Arial" w:hAnsi="Arial" w:cs="Arial"/>
          <w:color w:val="000096"/>
          <w:sz w:val="20"/>
          <w:szCs w:val="24"/>
        </w:rPr>
        <w:t>&lt;StatusDesc&gt;</w:t>
      </w:r>
      <w:r w:rsidRPr="00EF4FC0">
        <w:rPr>
          <w:rFonts w:ascii="Arial" w:hAnsi="Arial" w:cs="Arial"/>
          <w:color w:val="000000"/>
          <w:sz w:val="20"/>
          <w:szCs w:val="24"/>
        </w:rPr>
        <w:t>Korektne spracovany doku</w:t>
      </w:r>
      <w:r w:rsidR="00472775">
        <w:rPr>
          <w:rFonts w:ascii="Arial" w:hAnsi="Arial" w:cs="Arial"/>
          <w:color w:val="000000"/>
          <w:sz w:val="20"/>
          <w:szCs w:val="24"/>
        </w:rPr>
        <w:t>m</w:t>
      </w:r>
      <w:r w:rsidRPr="00EF4FC0">
        <w:rPr>
          <w:rFonts w:ascii="Arial" w:hAnsi="Arial" w:cs="Arial"/>
          <w:color w:val="000000"/>
          <w:sz w:val="20"/>
          <w:szCs w:val="24"/>
        </w:rPr>
        <w:t>ent</w:t>
      </w:r>
      <w:r w:rsidRPr="00EF4FC0">
        <w:rPr>
          <w:rFonts w:ascii="Arial" w:hAnsi="Arial" w:cs="Arial"/>
          <w:color w:val="000096"/>
          <w:sz w:val="20"/>
          <w:szCs w:val="24"/>
        </w:rPr>
        <w:t>&lt;/StatusDesc&gt;</w:t>
      </w:r>
      <w:r w:rsidRPr="00EF4FC0">
        <w:rPr>
          <w:rFonts w:ascii="Arial" w:hAnsi="Arial" w:cs="Arial"/>
          <w:color w:val="000000"/>
          <w:sz w:val="20"/>
          <w:szCs w:val="24"/>
        </w:rPr>
        <w:br/>
        <w:t xml:space="preserve">            </w:t>
      </w:r>
      <w:r w:rsidRPr="00EF4FC0">
        <w:rPr>
          <w:rFonts w:ascii="Arial" w:hAnsi="Arial" w:cs="Arial"/>
          <w:color w:val="000096"/>
          <w:sz w:val="20"/>
          <w:szCs w:val="24"/>
        </w:rPr>
        <w:t>&lt;DeliveryDtTm&gt;</w:t>
      </w:r>
      <w:r w:rsidR="005120C6">
        <w:rPr>
          <w:rFonts w:ascii="Arial" w:hAnsi="Arial" w:cs="Arial"/>
          <w:color w:val="000000"/>
          <w:sz w:val="20"/>
          <w:szCs w:val="24"/>
        </w:rPr>
        <w:t>2015-05-13T20:39:27.8</w:t>
      </w:r>
      <w:r w:rsidRPr="00EF4FC0">
        <w:rPr>
          <w:rFonts w:ascii="Arial" w:hAnsi="Arial" w:cs="Arial"/>
          <w:color w:val="000096"/>
          <w:sz w:val="20"/>
          <w:szCs w:val="24"/>
        </w:rPr>
        <w:t>&lt;/DeliveryDtTm&gt;</w:t>
      </w:r>
      <w:r w:rsidRPr="00EF4FC0">
        <w:rPr>
          <w:rFonts w:ascii="Arial" w:hAnsi="Arial" w:cs="Arial"/>
          <w:color w:val="000000"/>
          <w:sz w:val="20"/>
          <w:szCs w:val="24"/>
        </w:rPr>
        <w:br/>
        <w:t xml:space="preserve">        </w:t>
      </w:r>
      <w:r w:rsidRPr="00EF4FC0">
        <w:rPr>
          <w:rFonts w:ascii="Arial" w:hAnsi="Arial" w:cs="Arial"/>
          <w:color w:val="000096"/>
          <w:sz w:val="20"/>
          <w:szCs w:val="24"/>
        </w:rPr>
        <w:t>&lt;/Document&gt;</w:t>
      </w:r>
      <w:r w:rsidRPr="00EF4FC0">
        <w:rPr>
          <w:rFonts w:ascii="Arial" w:hAnsi="Arial" w:cs="Arial"/>
          <w:color w:val="000000"/>
          <w:sz w:val="20"/>
          <w:szCs w:val="24"/>
        </w:rPr>
        <w:br/>
        <w:t xml:space="preserve">    </w:t>
      </w:r>
      <w:r w:rsidRPr="00EF4FC0">
        <w:rPr>
          <w:rFonts w:ascii="Arial" w:hAnsi="Arial" w:cs="Arial"/>
          <w:color w:val="000096"/>
          <w:sz w:val="20"/>
          <w:szCs w:val="24"/>
        </w:rPr>
        <w:t>&lt;/Notification&gt;</w:t>
      </w:r>
      <w:r w:rsidRPr="00EF4FC0">
        <w:rPr>
          <w:rFonts w:ascii="Arial" w:hAnsi="Arial" w:cs="Arial"/>
          <w:color w:val="000000"/>
          <w:sz w:val="20"/>
          <w:szCs w:val="24"/>
        </w:rPr>
        <w:br/>
        <w:t xml:space="preserve">    </w:t>
      </w:r>
      <w:r w:rsidRPr="00EF4FC0">
        <w:rPr>
          <w:rFonts w:ascii="Arial" w:hAnsi="Arial" w:cs="Arial"/>
          <w:color w:val="000096"/>
          <w:sz w:val="20"/>
          <w:szCs w:val="24"/>
        </w:rPr>
        <w:t>&lt;Notification&gt;</w:t>
      </w:r>
      <w:r w:rsidRPr="00EF4FC0">
        <w:rPr>
          <w:rFonts w:ascii="Arial" w:hAnsi="Arial" w:cs="Arial"/>
          <w:color w:val="000000"/>
          <w:sz w:val="20"/>
          <w:szCs w:val="24"/>
        </w:rPr>
        <w:br/>
        <w:t xml:space="preserve">        </w:t>
      </w:r>
      <w:r w:rsidRPr="00EF4FC0">
        <w:rPr>
          <w:rFonts w:ascii="Arial" w:hAnsi="Arial" w:cs="Arial"/>
          <w:color w:val="000096"/>
          <w:sz w:val="20"/>
          <w:szCs w:val="24"/>
        </w:rPr>
        <w:t>&lt;Document&gt;</w:t>
      </w:r>
      <w:r w:rsidRPr="00EF4FC0">
        <w:rPr>
          <w:rFonts w:ascii="Arial" w:hAnsi="Arial" w:cs="Arial"/>
          <w:color w:val="000000"/>
          <w:sz w:val="20"/>
          <w:szCs w:val="24"/>
        </w:rPr>
        <w:br/>
        <w:t xml:space="preserve">            </w:t>
      </w:r>
      <w:r w:rsidRPr="00EF4FC0">
        <w:rPr>
          <w:rFonts w:ascii="Arial" w:hAnsi="Arial" w:cs="Arial"/>
          <w:color w:val="000096"/>
          <w:sz w:val="20"/>
          <w:szCs w:val="24"/>
        </w:rPr>
        <w:t>&lt;BatchId&gt;</w:t>
      </w:r>
      <w:r w:rsidRPr="00EF4FC0">
        <w:rPr>
          <w:rFonts w:ascii="Arial" w:hAnsi="Arial" w:cs="Arial"/>
          <w:color w:val="000000"/>
          <w:sz w:val="20"/>
          <w:szCs w:val="24"/>
        </w:rPr>
        <w:t>EBPPbatch20150819122234090000000001</w:t>
      </w:r>
      <w:r w:rsidRPr="00EF4FC0">
        <w:rPr>
          <w:rFonts w:ascii="Arial" w:hAnsi="Arial" w:cs="Arial"/>
          <w:color w:val="000096"/>
          <w:sz w:val="20"/>
          <w:szCs w:val="24"/>
        </w:rPr>
        <w:t>&lt;/BatchId&gt;</w:t>
      </w:r>
      <w:r w:rsidRPr="00EF4FC0">
        <w:rPr>
          <w:rFonts w:ascii="Arial" w:hAnsi="Arial" w:cs="Arial"/>
          <w:color w:val="000000"/>
          <w:sz w:val="20"/>
          <w:szCs w:val="24"/>
        </w:rPr>
        <w:br/>
        <w:t xml:space="preserve">            </w:t>
      </w:r>
      <w:r w:rsidRPr="00EF4FC0">
        <w:rPr>
          <w:rFonts w:ascii="Arial" w:hAnsi="Arial" w:cs="Arial"/>
          <w:color w:val="000096"/>
          <w:sz w:val="20"/>
          <w:szCs w:val="24"/>
        </w:rPr>
        <w:t>&lt;DocumentId&gt;</w:t>
      </w:r>
      <w:r w:rsidRPr="00EF4FC0">
        <w:rPr>
          <w:rFonts w:ascii="Arial" w:hAnsi="Arial" w:cs="Arial"/>
          <w:color w:val="000000"/>
          <w:sz w:val="20"/>
          <w:szCs w:val="24"/>
        </w:rPr>
        <w:t>Invoice20150811122234090000000232</w:t>
      </w:r>
      <w:r w:rsidRPr="00EF4FC0">
        <w:rPr>
          <w:rFonts w:ascii="Arial" w:hAnsi="Arial" w:cs="Arial"/>
          <w:color w:val="000096"/>
          <w:sz w:val="20"/>
          <w:szCs w:val="24"/>
        </w:rPr>
        <w:t>&lt;/DocumentId&gt;</w:t>
      </w:r>
      <w:r w:rsidRPr="00EF4FC0">
        <w:rPr>
          <w:rFonts w:ascii="Arial" w:hAnsi="Arial" w:cs="Arial"/>
          <w:color w:val="000000"/>
          <w:sz w:val="20"/>
          <w:szCs w:val="24"/>
        </w:rPr>
        <w:br/>
        <w:t xml:space="preserve">            </w:t>
      </w:r>
      <w:r w:rsidRPr="00EF4FC0">
        <w:rPr>
          <w:rFonts w:ascii="Arial" w:hAnsi="Arial" w:cs="Arial"/>
          <w:color w:val="000096"/>
          <w:sz w:val="20"/>
          <w:szCs w:val="24"/>
        </w:rPr>
        <w:t>&lt;DocumentName&gt;</w:t>
      </w:r>
      <w:r w:rsidRPr="00EF4FC0">
        <w:rPr>
          <w:rFonts w:ascii="Arial" w:hAnsi="Arial" w:cs="Arial"/>
          <w:color w:val="000000"/>
          <w:sz w:val="20"/>
          <w:szCs w:val="24"/>
        </w:rPr>
        <w:t>eInvoice20150811122234090000000232.pdf</w:t>
      </w:r>
      <w:r w:rsidRPr="00EF4FC0">
        <w:rPr>
          <w:rFonts w:ascii="Arial" w:hAnsi="Arial" w:cs="Arial"/>
          <w:color w:val="000096"/>
          <w:sz w:val="20"/>
          <w:szCs w:val="24"/>
        </w:rPr>
        <w:t>&lt;/DocumentName&gt;</w:t>
      </w:r>
      <w:r w:rsidRPr="00EF4FC0">
        <w:rPr>
          <w:rFonts w:ascii="Arial" w:hAnsi="Arial" w:cs="Arial"/>
          <w:color w:val="000000"/>
          <w:sz w:val="20"/>
          <w:szCs w:val="24"/>
        </w:rPr>
        <w:br/>
        <w:t xml:space="preserve">            </w:t>
      </w:r>
      <w:r w:rsidRPr="00EF4FC0">
        <w:rPr>
          <w:rFonts w:ascii="Arial" w:hAnsi="Arial" w:cs="Arial"/>
          <w:color w:val="000096"/>
          <w:sz w:val="20"/>
          <w:szCs w:val="24"/>
        </w:rPr>
        <w:t>&lt;StatusCode&gt;</w:t>
      </w:r>
      <w:r w:rsidRPr="00EF4FC0">
        <w:rPr>
          <w:rFonts w:ascii="Arial" w:hAnsi="Arial" w:cs="Arial"/>
          <w:color w:val="000000"/>
          <w:sz w:val="20"/>
          <w:szCs w:val="24"/>
        </w:rPr>
        <w:t>10000</w:t>
      </w:r>
      <w:r w:rsidRPr="00EF4FC0">
        <w:rPr>
          <w:rFonts w:ascii="Arial" w:hAnsi="Arial" w:cs="Arial"/>
          <w:color w:val="000096"/>
          <w:sz w:val="20"/>
          <w:szCs w:val="24"/>
        </w:rPr>
        <w:t>&lt;/StatusCode&gt;</w:t>
      </w:r>
      <w:r w:rsidRPr="00EF4FC0">
        <w:rPr>
          <w:rFonts w:ascii="Arial" w:hAnsi="Arial" w:cs="Arial"/>
          <w:color w:val="000000"/>
          <w:sz w:val="20"/>
          <w:szCs w:val="24"/>
        </w:rPr>
        <w:br/>
        <w:t xml:space="preserve">            </w:t>
      </w:r>
      <w:r w:rsidRPr="00EF4FC0">
        <w:rPr>
          <w:rFonts w:ascii="Arial" w:hAnsi="Arial" w:cs="Arial"/>
          <w:color w:val="000096"/>
          <w:sz w:val="20"/>
          <w:szCs w:val="24"/>
        </w:rPr>
        <w:t>&lt;StatusDesc&gt;</w:t>
      </w:r>
      <w:r w:rsidRPr="00EF4FC0">
        <w:rPr>
          <w:rFonts w:ascii="Arial" w:hAnsi="Arial" w:cs="Arial"/>
          <w:color w:val="000000"/>
          <w:sz w:val="20"/>
          <w:szCs w:val="24"/>
        </w:rPr>
        <w:t>Korektne spracovany doku</w:t>
      </w:r>
      <w:r w:rsidR="00472775">
        <w:rPr>
          <w:rFonts w:ascii="Arial" w:hAnsi="Arial" w:cs="Arial"/>
          <w:color w:val="000000"/>
          <w:sz w:val="20"/>
          <w:szCs w:val="24"/>
        </w:rPr>
        <w:t>m</w:t>
      </w:r>
      <w:r w:rsidRPr="00EF4FC0">
        <w:rPr>
          <w:rFonts w:ascii="Arial" w:hAnsi="Arial" w:cs="Arial"/>
          <w:color w:val="000000"/>
          <w:sz w:val="20"/>
          <w:szCs w:val="24"/>
        </w:rPr>
        <w:t>ent</w:t>
      </w:r>
      <w:r w:rsidRPr="00EF4FC0">
        <w:rPr>
          <w:rFonts w:ascii="Arial" w:hAnsi="Arial" w:cs="Arial"/>
          <w:color w:val="000096"/>
          <w:sz w:val="20"/>
          <w:szCs w:val="24"/>
        </w:rPr>
        <w:t>&lt;/StatusDesc&gt;</w:t>
      </w:r>
      <w:r w:rsidRPr="00EF4FC0">
        <w:rPr>
          <w:rFonts w:ascii="Arial" w:hAnsi="Arial" w:cs="Arial"/>
          <w:color w:val="000000"/>
          <w:sz w:val="20"/>
          <w:szCs w:val="24"/>
        </w:rPr>
        <w:br/>
        <w:t xml:space="preserve">            </w:t>
      </w:r>
      <w:r w:rsidRPr="00EF4FC0">
        <w:rPr>
          <w:rFonts w:ascii="Arial" w:hAnsi="Arial" w:cs="Arial"/>
          <w:color w:val="000096"/>
          <w:sz w:val="20"/>
          <w:szCs w:val="24"/>
        </w:rPr>
        <w:t>&lt;DeliveryDtTm&gt;</w:t>
      </w:r>
      <w:r w:rsidR="005120C6">
        <w:rPr>
          <w:rFonts w:ascii="Arial" w:hAnsi="Arial" w:cs="Arial"/>
          <w:color w:val="000000"/>
          <w:sz w:val="20"/>
          <w:szCs w:val="24"/>
        </w:rPr>
        <w:t>2015-05-13T20:39:27.8</w:t>
      </w:r>
      <w:r w:rsidRPr="00EF4FC0">
        <w:rPr>
          <w:rFonts w:ascii="Arial" w:hAnsi="Arial" w:cs="Arial"/>
          <w:color w:val="000096"/>
          <w:sz w:val="20"/>
          <w:szCs w:val="24"/>
        </w:rPr>
        <w:t>&lt;/DeliveryDtTm&gt;</w:t>
      </w:r>
      <w:r w:rsidRPr="00EF4FC0">
        <w:rPr>
          <w:rFonts w:ascii="Arial" w:hAnsi="Arial" w:cs="Arial"/>
          <w:color w:val="000000"/>
          <w:sz w:val="20"/>
          <w:szCs w:val="24"/>
        </w:rPr>
        <w:br/>
        <w:t xml:space="preserve">        </w:t>
      </w:r>
      <w:r w:rsidRPr="00EF4FC0">
        <w:rPr>
          <w:rFonts w:ascii="Arial" w:hAnsi="Arial" w:cs="Arial"/>
          <w:color w:val="000096"/>
          <w:sz w:val="20"/>
          <w:szCs w:val="24"/>
        </w:rPr>
        <w:t>&lt;/Document&gt;</w:t>
      </w:r>
      <w:r w:rsidRPr="00EF4FC0">
        <w:rPr>
          <w:rFonts w:ascii="Arial" w:hAnsi="Arial" w:cs="Arial"/>
          <w:color w:val="000000"/>
          <w:sz w:val="20"/>
          <w:szCs w:val="24"/>
        </w:rPr>
        <w:br/>
        <w:t xml:space="preserve">    </w:t>
      </w:r>
      <w:r w:rsidRPr="00EF4FC0">
        <w:rPr>
          <w:rFonts w:ascii="Arial" w:hAnsi="Arial" w:cs="Arial"/>
          <w:color w:val="000096"/>
          <w:sz w:val="20"/>
          <w:szCs w:val="24"/>
        </w:rPr>
        <w:t>&lt;/Notification&gt;</w:t>
      </w:r>
      <w:r w:rsidRPr="00EF4FC0">
        <w:rPr>
          <w:rFonts w:ascii="Arial" w:hAnsi="Arial" w:cs="Arial"/>
          <w:color w:val="000000"/>
          <w:sz w:val="20"/>
          <w:szCs w:val="24"/>
        </w:rPr>
        <w:br/>
      </w:r>
      <w:r w:rsidRPr="00EF4FC0">
        <w:rPr>
          <w:rFonts w:ascii="Arial" w:hAnsi="Arial" w:cs="Arial"/>
          <w:color w:val="000096"/>
          <w:sz w:val="20"/>
          <w:szCs w:val="24"/>
        </w:rPr>
        <w:t>&lt;/Message&gt;</w:t>
      </w:r>
    </w:p>
    <w:p w14:paraId="0B9DF85A" w14:textId="77777777" w:rsidR="00EF4FC0" w:rsidRDefault="00EF4FC0" w:rsidP="00175844">
      <w:pPr>
        <w:spacing w:after="0"/>
        <w:rPr>
          <w:rFonts w:ascii="Arial" w:hAnsi="Arial" w:cs="Arial"/>
          <w:color w:val="000096"/>
          <w:sz w:val="20"/>
        </w:rPr>
      </w:pPr>
    </w:p>
    <w:p w14:paraId="75B8A5F8" w14:textId="77777777" w:rsidR="001C288B" w:rsidRPr="00693E11" w:rsidRDefault="001C288B" w:rsidP="001C288B">
      <w:pPr>
        <w:spacing w:after="0"/>
        <w:rPr>
          <w:rFonts w:ascii="Arial" w:hAnsi="Arial" w:cs="Arial"/>
        </w:rPr>
      </w:pPr>
      <w:r w:rsidRPr="00BB31D9">
        <w:rPr>
          <w:rFonts w:ascii="Arial" w:hAnsi="Arial" w:cs="Arial"/>
          <w:b/>
        </w:rPr>
        <w:t>Názvová konvencia</w:t>
      </w:r>
      <w:r w:rsidRPr="00693E11">
        <w:rPr>
          <w:rFonts w:ascii="Arial" w:hAnsi="Arial" w:cs="Arial"/>
        </w:rPr>
        <w:t xml:space="preserve"> prenášanej správy bude </w:t>
      </w:r>
      <w:r w:rsidRPr="00693E11">
        <w:rPr>
          <w:rFonts w:ascii="Arial" w:hAnsi="Arial" w:cs="Arial"/>
          <w:b/>
        </w:rPr>
        <w:t>[MsgType]-[InvoicerId]-[Date]-[Sequence].XML</w:t>
      </w:r>
      <w:r w:rsidRPr="00693E11">
        <w:rPr>
          <w:rFonts w:ascii="Arial" w:hAnsi="Arial" w:cs="Arial"/>
        </w:rPr>
        <w:t>, kde</w:t>
      </w:r>
    </w:p>
    <w:p w14:paraId="47C407BD" w14:textId="77777777" w:rsidR="001C288B" w:rsidRDefault="001C288B" w:rsidP="001C288B">
      <w:pPr>
        <w:spacing w:after="0"/>
        <w:rPr>
          <w:rFonts w:ascii="Arial" w:hAnsi="Arial" w:cs="Arial"/>
          <w:color w:val="000096"/>
          <w:szCs w:val="24"/>
        </w:rPr>
      </w:pPr>
    </w:p>
    <w:tbl>
      <w:tblPr>
        <w:tblW w:w="10632" w:type="dxa"/>
        <w:tblInd w:w="-147" w:type="dxa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ayout w:type="fixed"/>
        <w:tblLook w:val="04A0" w:firstRow="1" w:lastRow="0" w:firstColumn="1" w:lastColumn="0" w:noHBand="0" w:noVBand="1"/>
      </w:tblPr>
      <w:tblGrid>
        <w:gridCol w:w="2268"/>
        <w:gridCol w:w="3970"/>
        <w:gridCol w:w="1417"/>
        <w:gridCol w:w="2977"/>
      </w:tblGrid>
      <w:tr w:rsidR="001C288B" w:rsidRPr="00121D61" w14:paraId="689C8285" w14:textId="77777777" w:rsidTr="002B1D9D">
        <w:trPr>
          <w:cantSplit/>
          <w:tblHeader/>
        </w:trPr>
        <w:tc>
          <w:tcPr>
            <w:tcW w:w="2268" w:type="dxa"/>
            <w:shd w:val="clear" w:color="auto" w:fill="D9D9D9"/>
            <w:vAlign w:val="center"/>
          </w:tcPr>
          <w:p w14:paraId="4669C62F" w14:textId="77777777" w:rsidR="001C288B" w:rsidRPr="00121D61" w:rsidRDefault="001C288B" w:rsidP="002B1D9D">
            <w:pPr>
              <w:pStyle w:val="Prvzarkazkladnhotextu"/>
              <w:keepNext/>
              <w:spacing w:after="0"/>
              <w:ind w:firstLine="0"/>
              <w:rPr>
                <w:b/>
              </w:rPr>
            </w:pPr>
            <w:r>
              <w:rPr>
                <w:b/>
              </w:rPr>
              <w:t>Položka</w:t>
            </w:r>
          </w:p>
        </w:tc>
        <w:tc>
          <w:tcPr>
            <w:tcW w:w="3970" w:type="dxa"/>
            <w:shd w:val="clear" w:color="auto" w:fill="D9D9D9"/>
            <w:vAlign w:val="center"/>
          </w:tcPr>
          <w:p w14:paraId="62E4E1D2" w14:textId="77777777" w:rsidR="001C288B" w:rsidRPr="00D07F74" w:rsidRDefault="001C288B" w:rsidP="002B1D9D">
            <w:pPr>
              <w:pStyle w:val="Prvzarkazkladnhotextu"/>
              <w:keepNext/>
              <w:spacing w:after="0"/>
              <w:ind w:firstLine="0"/>
              <w:rPr>
                <w:b/>
              </w:rPr>
            </w:pPr>
            <w:r>
              <w:rPr>
                <w:b/>
              </w:rPr>
              <w:t>Popis</w:t>
            </w:r>
          </w:p>
        </w:tc>
        <w:tc>
          <w:tcPr>
            <w:tcW w:w="1417" w:type="dxa"/>
            <w:tcBorders>
              <w:bottom w:val="single" w:sz="4" w:space="0" w:color="BFBFBF"/>
            </w:tcBorders>
            <w:shd w:val="clear" w:color="auto" w:fill="D9D9D9"/>
            <w:vAlign w:val="center"/>
          </w:tcPr>
          <w:p w14:paraId="01B832F3" w14:textId="77777777" w:rsidR="001C288B" w:rsidRPr="00121D61" w:rsidRDefault="001C288B" w:rsidP="002B1D9D">
            <w:pPr>
              <w:pStyle w:val="Prvzarkazkladnhotextu"/>
              <w:keepNext/>
              <w:spacing w:after="0"/>
              <w:ind w:firstLine="0"/>
              <w:rPr>
                <w:b/>
              </w:rPr>
            </w:pPr>
            <w:r w:rsidRPr="00121D61">
              <w:rPr>
                <w:b/>
              </w:rPr>
              <w:t>D</w:t>
            </w:r>
            <w:r>
              <w:rPr>
                <w:b/>
              </w:rPr>
              <w:t>á</w:t>
            </w:r>
            <w:r w:rsidRPr="00121D61">
              <w:rPr>
                <w:b/>
              </w:rPr>
              <w:t>t</w:t>
            </w:r>
            <w:r>
              <w:rPr>
                <w:b/>
              </w:rPr>
              <w:t>ový typ</w:t>
            </w:r>
          </w:p>
        </w:tc>
        <w:tc>
          <w:tcPr>
            <w:tcW w:w="2977" w:type="dxa"/>
            <w:shd w:val="clear" w:color="auto" w:fill="D9D9D9"/>
            <w:vAlign w:val="center"/>
          </w:tcPr>
          <w:p w14:paraId="128738D8" w14:textId="77777777" w:rsidR="001C288B" w:rsidRPr="00121D61" w:rsidRDefault="001C288B" w:rsidP="002B1D9D">
            <w:pPr>
              <w:pStyle w:val="Prvzarkazkladnhotextu"/>
              <w:keepNext/>
              <w:spacing w:after="0"/>
              <w:ind w:firstLine="0"/>
              <w:rPr>
                <w:b/>
              </w:rPr>
            </w:pPr>
            <w:r>
              <w:rPr>
                <w:b/>
              </w:rPr>
              <w:t>Príklad</w:t>
            </w:r>
          </w:p>
        </w:tc>
      </w:tr>
      <w:tr w:rsidR="001C288B" w:rsidRPr="00121D61" w14:paraId="3E5BC1A3" w14:textId="77777777" w:rsidTr="002B1D9D">
        <w:tc>
          <w:tcPr>
            <w:tcW w:w="2268" w:type="dxa"/>
            <w:vAlign w:val="center"/>
          </w:tcPr>
          <w:p w14:paraId="5748272B" w14:textId="77777777" w:rsidR="001C288B" w:rsidRPr="00973C79" w:rsidRDefault="001C288B" w:rsidP="002B1D9D">
            <w:pPr>
              <w:pStyle w:val="Prvzarkazkladnhotextu"/>
              <w:spacing w:after="0"/>
              <w:ind w:firstLine="0"/>
            </w:pPr>
            <w:r w:rsidRPr="00973C79">
              <w:rPr>
                <w:rFonts w:cs="Arial"/>
              </w:rPr>
              <w:t>MsgType</w:t>
            </w:r>
          </w:p>
        </w:tc>
        <w:tc>
          <w:tcPr>
            <w:tcW w:w="3970" w:type="dxa"/>
            <w:vAlign w:val="center"/>
          </w:tcPr>
          <w:p w14:paraId="06138A52" w14:textId="77777777" w:rsidR="001C288B" w:rsidRPr="00973C79" w:rsidRDefault="001C288B" w:rsidP="002B1D9D">
            <w:pPr>
              <w:pStyle w:val="Prvzarkazkladnhotextu"/>
              <w:spacing w:after="0"/>
              <w:ind w:firstLine="0"/>
            </w:pPr>
            <w:r w:rsidRPr="00973C79">
              <w:t>Typ správy</w:t>
            </w:r>
          </w:p>
        </w:tc>
        <w:tc>
          <w:tcPr>
            <w:tcW w:w="1417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36AE1C45" w14:textId="77777777" w:rsidR="001C288B" w:rsidRPr="00B502F7" w:rsidRDefault="001C288B" w:rsidP="002B1D9D">
            <w:pPr>
              <w:pStyle w:val="Prvzarkazkladnhotextu"/>
              <w:spacing w:after="0"/>
              <w:ind w:firstLine="0"/>
            </w:pPr>
            <w:r w:rsidRPr="00D07F74">
              <w:t>String [5]</w:t>
            </w:r>
          </w:p>
        </w:tc>
        <w:tc>
          <w:tcPr>
            <w:tcW w:w="2977" w:type="dxa"/>
            <w:vAlign w:val="center"/>
          </w:tcPr>
          <w:p w14:paraId="507F4A8C" w14:textId="31F45E9E" w:rsidR="001C288B" w:rsidRPr="00D07F74" w:rsidRDefault="001C288B" w:rsidP="001C288B">
            <w:pPr>
              <w:pStyle w:val="Prvzarkazkladnhotextu"/>
              <w:spacing w:after="0"/>
              <w:ind w:firstLine="0"/>
            </w:pPr>
            <w:r>
              <w:t>Konštanta: NOTIF</w:t>
            </w:r>
          </w:p>
        </w:tc>
      </w:tr>
      <w:tr w:rsidR="001C288B" w:rsidRPr="00121D61" w14:paraId="5D6BB50F" w14:textId="77777777" w:rsidTr="002B1D9D">
        <w:tc>
          <w:tcPr>
            <w:tcW w:w="2268" w:type="dxa"/>
            <w:vAlign w:val="center"/>
          </w:tcPr>
          <w:p w14:paraId="61206FD1" w14:textId="77777777" w:rsidR="001C288B" w:rsidRPr="00973C79" w:rsidRDefault="001C288B" w:rsidP="002B1D9D">
            <w:pPr>
              <w:pStyle w:val="Prvzarkazkladnhotextu"/>
              <w:spacing w:after="0"/>
              <w:ind w:firstLine="0"/>
            </w:pPr>
            <w:r w:rsidRPr="00973C79">
              <w:rPr>
                <w:rFonts w:cs="Arial"/>
              </w:rPr>
              <w:t>InvoicerId</w:t>
            </w:r>
          </w:p>
        </w:tc>
        <w:tc>
          <w:tcPr>
            <w:tcW w:w="3970" w:type="dxa"/>
            <w:vAlign w:val="center"/>
          </w:tcPr>
          <w:p w14:paraId="346E8A74" w14:textId="77777777" w:rsidR="001C288B" w:rsidRPr="00973C79" w:rsidRDefault="001C288B" w:rsidP="002B1D9D">
            <w:pPr>
              <w:pStyle w:val="Prvzarkazkladnhotextu"/>
              <w:spacing w:after="0"/>
              <w:ind w:firstLine="0"/>
            </w:pPr>
            <w:r w:rsidRPr="00973C79">
              <w:rPr>
                <w:rFonts w:cs="Arial"/>
              </w:rPr>
              <w:t xml:space="preserve">Identifikátor pridelený fakturantovi bankou v tvare </w:t>
            </w:r>
            <w:r w:rsidRPr="00973C79">
              <w:t>[BIC][xxxx]</w:t>
            </w:r>
          </w:p>
        </w:tc>
        <w:tc>
          <w:tcPr>
            <w:tcW w:w="1417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0FC262B4" w14:textId="77777777" w:rsidR="001C288B" w:rsidRPr="00D07F74" w:rsidRDefault="001C288B" w:rsidP="002B1D9D">
            <w:pPr>
              <w:pStyle w:val="Prvzarkazkladnhotextu"/>
              <w:spacing w:after="0"/>
              <w:ind w:firstLine="0"/>
            </w:pPr>
            <w:r w:rsidRPr="00D07F74">
              <w:t>String [</w:t>
            </w:r>
            <w:r>
              <w:t>15</w:t>
            </w:r>
            <w:r w:rsidRPr="00D07F74">
              <w:t>]</w:t>
            </w:r>
          </w:p>
        </w:tc>
        <w:tc>
          <w:tcPr>
            <w:tcW w:w="2977" w:type="dxa"/>
            <w:vAlign w:val="center"/>
          </w:tcPr>
          <w:p w14:paraId="2F514FB6" w14:textId="4BD7671D" w:rsidR="001C288B" w:rsidRPr="00D07F74" w:rsidRDefault="001C288B" w:rsidP="005120C6">
            <w:pPr>
              <w:pStyle w:val="Prvzarkazkladnhotextu"/>
              <w:spacing w:after="0"/>
              <w:ind w:firstLine="0"/>
            </w:pPr>
            <w:r>
              <w:t>CEKOSKBX</w:t>
            </w:r>
            <w:r w:rsidR="005120C6">
              <w:t>000</w:t>
            </w:r>
            <w:r>
              <w:t>0001</w:t>
            </w:r>
          </w:p>
        </w:tc>
      </w:tr>
      <w:tr w:rsidR="001C288B" w:rsidRPr="00121D61" w14:paraId="493DE627" w14:textId="77777777" w:rsidTr="002B1D9D">
        <w:tc>
          <w:tcPr>
            <w:tcW w:w="2268" w:type="dxa"/>
            <w:vAlign w:val="center"/>
          </w:tcPr>
          <w:p w14:paraId="080DE648" w14:textId="77777777" w:rsidR="001C288B" w:rsidRPr="00973C79" w:rsidRDefault="001C288B" w:rsidP="002B1D9D">
            <w:pPr>
              <w:pStyle w:val="Prvzarkazkladnhotextu"/>
              <w:spacing w:after="0"/>
              <w:ind w:firstLine="0"/>
            </w:pPr>
            <w:r w:rsidRPr="00973C79">
              <w:rPr>
                <w:rFonts w:cs="Arial"/>
              </w:rPr>
              <w:t>Date</w:t>
            </w:r>
          </w:p>
        </w:tc>
        <w:tc>
          <w:tcPr>
            <w:tcW w:w="3970" w:type="dxa"/>
            <w:vAlign w:val="center"/>
          </w:tcPr>
          <w:p w14:paraId="184805DE" w14:textId="77777777" w:rsidR="001C288B" w:rsidRPr="00973C79" w:rsidRDefault="001C288B" w:rsidP="002B1D9D">
            <w:pPr>
              <w:pStyle w:val="Prvzarkazkladnhotextu"/>
              <w:spacing w:after="0"/>
              <w:ind w:firstLine="0"/>
            </w:pPr>
            <w:r w:rsidRPr="00973C79">
              <w:t>Dátum v tvare RRRRMMDD</w:t>
            </w:r>
          </w:p>
        </w:tc>
        <w:tc>
          <w:tcPr>
            <w:tcW w:w="1417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1E15C17C" w14:textId="77777777" w:rsidR="001C288B" w:rsidRPr="00D07F74" w:rsidRDefault="001C288B" w:rsidP="002B1D9D">
            <w:pPr>
              <w:pStyle w:val="Prvzarkazkladnhotextu"/>
              <w:spacing w:after="0"/>
              <w:ind w:firstLine="0"/>
            </w:pPr>
            <w:r>
              <w:t>String [8]</w:t>
            </w:r>
          </w:p>
        </w:tc>
        <w:tc>
          <w:tcPr>
            <w:tcW w:w="2977" w:type="dxa"/>
            <w:vAlign w:val="center"/>
          </w:tcPr>
          <w:p w14:paraId="43AC6F7D" w14:textId="77777777" w:rsidR="001C288B" w:rsidRPr="00D07F74" w:rsidRDefault="001C288B" w:rsidP="002B1D9D">
            <w:pPr>
              <w:pStyle w:val="Prvzarkazkladnhotextu"/>
              <w:spacing w:after="0"/>
              <w:ind w:firstLine="0"/>
            </w:pPr>
            <w:r>
              <w:t>20150615</w:t>
            </w:r>
          </w:p>
        </w:tc>
      </w:tr>
      <w:tr w:rsidR="001C288B" w:rsidRPr="00121D61" w14:paraId="528BA6E0" w14:textId="77777777" w:rsidTr="002B1D9D">
        <w:tc>
          <w:tcPr>
            <w:tcW w:w="2268" w:type="dxa"/>
            <w:vAlign w:val="center"/>
          </w:tcPr>
          <w:p w14:paraId="66B3348A" w14:textId="77777777" w:rsidR="001C288B" w:rsidRPr="00973C79" w:rsidRDefault="001C288B" w:rsidP="002B1D9D">
            <w:pPr>
              <w:pStyle w:val="Prvzarkazkladnhotextu"/>
              <w:spacing w:after="0"/>
              <w:ind w:firstLine="0"/>
            </w:pPr>
            <w:r w:rsidRPr="00973C79">
              <w:t>Sequence</w:t>
            </w:r>
          </w:p>
        </w:tc>
        <w:tc>
          <w:tcPr>
            <w:tcW w:w="3970" w:type="dxa"/>
            <w:vAlign w:val="center"/>
          </w:tcPr>
          <w:p w14:paraId="03F39230" w14:textId="77777777" w:rsidR="001C288B" w:rsidRPr="00973C79" w:rsidRDefault="001C288B" w:rsidP="002B1D9D">
            <w:pPr>
              <w:pStyle w:val="Prvzarkazkladnhotextu"/>
              <w:spacing w:after="0"/>
              <w:ind w:firstLine="0"/>
            </w:pPr>
            <w:r w:rsidRPr="00973C79">
              <w:t>Poradové číslo v rámci dňa s pevnou dĺžkou (zľava doplnené nulami)</w:t>
            </w:r>
          </w:p>
        </w:tc>
        <w:tc>
          <w:tcPr>
            <w:tcW w:w="1417" w:type="dxa"/>
            <w:tcBorders>
              <w:bottom w:val="single" w:sz="4" w:space="0" w:color="BFBFBF"/>
              <w:tl2br w:val="nil"/>
              <w:tr2bl w:val="nil"/>
            </w:tcBorders>
            <w:vAlign w:val="center"/>
          </w:tcPr>
          <w:p w14:paraId="323BFF2D" w14:textId="77777777" w:rsidR="001C288B" w:rsidRPr="00121D61" w:rsidRDefault="001C288B" w:rsidP="002B1D9D">
            <w:pPr>
              <w:pStyle w:val="Prvzarkazkladnhotextu"/>
              <w:spacing w:after="0"/>
              <w:ind w:firstLine="0"/>
            </w:pPr>
            <w:r w:rsidRPr="00121D61">
              <w:t>String [</w:t>
            </w:r>
            <w:r>
              <w:t>7</w:t>
            </w:r>
            <w:r w:rsidRPr="00121D61">
              <w:t>]</w:t>
            </w:r>
          </w:p>
        </w:tc>
        <w:tc>
          <w:tcPr>
            <w:tcW w:w="2977" w:type="dxa"/>
            <w:vAlign w:val="center"/>
          </w:tcPr>
          <w:p w14:paraId="42B91C9E" w14:textId="77777777" w:rsidR="001C288B" w:rsidRDefault="001C288B" w:rsidP="002B1D9D">
            <w:pPr>
              <w:pStyle w:val="Prvzarkazkladnhotextu"/>
              <w:spacing w:after="0"/>
              <w:ind w:firstLine="0"/>
              <w:jc w:val="left"/>
            </w:pPr>
            <w:r>
              <w:t>0000012</w:t>
            </w:r>
          </w:p>
        </w:tc>
      </w:tr>
    </w:tbl>
    <w:p w14:paraId="528DB22C" w14:textId="77777777" w:rsidR="001C288B" w:rsidRDefault="001C288B" w:rsidP="001C288B">
      <w:pPr>
        <w:spacing w:after="0"/>
        <w:rPr>
          <w:rFonts w:ascii="Arial" w:hAnsi="Arial" w:cs="Arial"/>
          <w:color w:val="000096"/>
          <w:szCs w:val="24"/>
        </w:rPr>
      </w:pPr>
    </w:p>
    <w:p w14:paraId="20F910D0" w14:textId="6B27AF94" w:rsidR="001C288B" w:rsidRPr="00693E11" w:rsidRDefault="001C288B" w:rsidP="001C288B">
      <w:pPr>
        <w:spacing w:after="0"/>
        <w:rPr>
          <w:rFonts w:ascii="Arial" w:hAnsi="Arial" w:cs="Arial"/>
          <w:sz w:val="20"/>
        </w:rPr>
      </w:pPr>
      <w:r w:rsidRPr="00693E11">
        <w:rPr>
          <w:rFonts w:ascii="Arial" w:hAnsi="Arial" w:cs="Arial"/>
          <w:szCs w:val="24"/>
        </w:rPr>
        <w:t>Názov súboru musí byť vždy jedinečný, napr. NOTIF-CEKOSKBX</w:t>
      </w:r>
      <w:r w:rsidR="005120C6" w:rsidRPr="00693E11">
        <w:rPr>
          <w:rFonts w:ascii="Arial" w:hAnsi="Arial" w:cs="Arial"/>
          <w:szCs w:val="24"/>
        </w:rPr>
        <w:t>000</w:t>
      </w:r>
      <w:r w:rsidRPr="00693E11">
        <w:rPr>
          <w:rFonts w:ascii="Arial" w:hAnsi="Arial" w:cs="Arial"/>
          <w:szCs w:val="24"/>
        </w:rPr>
        <w:t>0001-20150</w:t>
      </w:r>
      <w:r w:rsidR="000F69B9" w:rsidRPr="00693E11">
        <w:rPr>
          <w:rFonts w:ascii="Arial" w:hAnsi="Arial" w:cs="Arial"/>
          <w:szCs w:val="24"/>
        </w:rPr>
        <w:t>8</w:t>
      </w:r>
      <w:r w:rsidRPr="00693E11">
        <w:rPr>
          <w:rFonts w:ascii="Arial" w:hAnsi="Arial" w:cs="Arial"/>
          <w:szCs w:val="24"/>
        </w:rPr>
        <w:t>15-0000007.XML</w:t>
      </w:r>
    </w:p>
    <w:p w14:paraId="464D3EBB" w14:textId="77777777" w:rsidR="00EF4FC0" w:rsidRPr="00EF4FC0" w:rsidRDefault="00EF4FC0" w:rsidP="00175844">
      <w:pPr>
        <w:spacing w:after="0"/>
        <w:rPr>
          <w:rFonts w:ascii="Arial" w:hAnsi="Arial" w:cs="Arial"/>
          <w:sz w:val="20"/>
        </w:rPr>
      </w:pPr>
    </w:p>
    <w:p w14:paraId="26E038AC" w14:textId="77777777" w:rsidR="00807E4A" w:rsidRDefault="00807E4A" w:rsidP="00175844">
      <w:pPr>
        <w:spacing w:after="0"/>
        <w:rPr>
          <w:rFonts w:ascii="Arial" w:hAnsi="Arial" w:cs="Arial"/>
        </w:rPr>
      </w:pPr>
    </w:p>
    <w:p w14:paraId="02EAF209" w14:textId="77777777" w:rsidR="00807E4A" w:rsidRDefault="00807E4A" w:rsidP="00175844">
      <w:pPr>
        <w:spacing w:after="0"/>
        <w:rPr>
          <w:rFonts w:ascii="Arial" w:hAnsi="Arial" w:cs="Arial"/>
        </w:rPr>
      </w:pPr>
    </w:p>
    <w:p w14:paraId="5864F0BF" w14:textId="003AD3AB" w:rsidR="009C6C0D" w:rsidRDefault="009C6C0D">
      <w:pPr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14:paraId="3374C088" w14:textId="77777777" w:rsidR="00C26A5E" w:rsidRPr="00091ADD" w:rsidRDefault="00C26A5E" w:rsidP="00DF5AB3">
      <w:pPr>
        <w:pStyle w:val="Nadpis1"/>
      </w:pPr>
      <w:bookmarkStart w:id="48" w:name="_Ref428351360"/>
      <w:bookmarkStart w:id="49" w:name="_Ref428351423"/>
      <w:bookmarkStart w:id="50" w:name="_Ref428351430"/>
      <w:bookmarkStart w:id="51" w:name="_Ref428351433"/>
      <w:bookmarkStart w:id="52" w:name="_Toc452382018"/>
      <w:r w:rsidRPr="00091ADD">
        <w:t>Externé zdroje a</w:t>
      </w:r>
      <w:r w:rsidR="00124407" w:rsidRPr="00091ADD">
        <w:t> </w:t>
      </w:r>
      <w:r w:rsidRPr="00091ADD">
        <w:t>prílohy</w:t>
      </w:r>
      <w:bookmarkEnd w:id="48"/>
      <w:bookmarkEnd w:id="49"/>
      <w:bookmarkEnd w:id="50"/>
      <w:bookmarkEnd w:id="51"/>
      <w:bookmarkEnd w:id="52"/>
    </w:p>
    <w:p w14:paraId="649D4CD0" w14:textId="3E87F632" w:rsidR="00965FF6" w:rsidRPr="00965FF6" w:rsidRDefault="00965FF6" w:rsidP="00965FF6">
      <w:pPr>
        <w:pStyle w:val="Prvzarkazkladnhotextu"/>
        <w:ind w:firstLine="0"/>
        <w:rPr>
          <w:rFonts w:cs="Arial"/>
        </w:rPr>
      </w:pPr>
    </w:p>
    <w:p w14:paraId="1D3EC0DD" w14:textId="77777777" w:rsidR="009C6C0D" w:rsidRDefault="009C6C0D">
      <w:pPr>
        <w:rPr>
          <w:rFonts w:ascii="Arial" w:hAnsi="Arial" w:cs="Arial"/>
        </w:rPr>
      </w:pPr>
    </w:p>
    <w:p w14:paraId="3623CDC6" w14:textId="693525CA" w:rsidR="00662682" w:rsidRDefault="00900A5F" w:rsidP="00775477">
      <w:pPr>
        <w:pStyle w:val="Nadpis2"/>
        <w:numPr>
          <w:ilvl w:val="1"/>
          <w:numId w:val="5"/>
        </w:numPr>
        <w:ind w:hanging="792"/>
      </w:pPr>
      <w:bookmarkStart w:id="53" w:name="_Toc452382019"/>
      <w:r w:rsidRPr="00900A5F">
        <w:t>XSD schéma žiadostí a odpovedí pri aktivácii a deaktivácii e-fakturácie</w:t>
      </w:r>
      <w:bookmarkEnd w:id="53"/>
    </w:p>
    <w:p w14:paraId="2525F5AE" w14:textId="77777777" w:rsidR="00586122" w:rsidRDefault="00586122" w:rsidP="00586122"/>
    <w:p w14:paraId="3C4EE97B" w14:textId="2FBAA3E1" w:rsidR="00586122" w:rsidRDefault="009C6C0D" w:rsidP="00586122">
      <w:r>
        <w:object w:dxaOrig="1551" w:dyaOrig="1004" w14:anchorId="262DC223">
          <v:shape id="_x0000_i1030" type="#_x0000_t75" style="width:78pt;height:50.25pt" o:ole="">
            <v:imagedata r:id="rId27" o:title=""/>
          </v:shape>
          <o:OLEObject Type="Embed" ProgID="Package" ShapeID="_x0000_i1030" DrawAspect="Icon" ObjectID="_1597231868" r:id="rId28"/>
        </w:object>
      </w:r>
    </w:p>
    <w:p w14:paraId="39E041CB" w14:textId="77777777" w:rsidR="009C6C0D" w:rsidRPr="00586122" w:rsidRDefault="009C6C0D" w:rsidP="00586122"/>
    <w:p w14:paraId="36F7AA26" w14:textId="46B72139" w:rsidR="00900A5F" w:rsidRDefault="00A668E8" w:rsidP="00775477">
      <w:pPr>
        <w:pStyle w:val="Nadpis2"/>
        <w:numPr>
          <w:ilvl w:val="1"/>
          <w:numId w:val="5"/>
        </w:numPr>
        <w:ind w:hanging="792"/>
      </w:pPr>
      <w:bookmarkStart w:id="54" w:name="_Toc452382020"/>
      <w:r w:rsidRPr="00900A5F">
        <w:t xml:space="preserve">XSD schéma </w:t>
      </w:r>
      <w:r>
        <w:t>XML správy obsahujúcej dávky faktúr</w:t>
      </w:r>
      <w:bookmarkEnd w:id="54"/>
    </w:p>
    <w:p w14:paraId="7D30C930" w14:textId="77777777" w:rsidR="00A668E8" w:rsidRDefault="00A668E8" w:rsidP="00A668E8"/>
    <w:p w14:paraId="2BD92CD7" w14:textId="001ED50F" w:rsidR="00A668E8" w:rsidRDefault="009C6C0D" w:rsidP="00A668E8">
      <w:r>
        <w:object w:dxaOrig="1551" w:dyaOrig="1004" w14:anchorId="1BA0BA7C">
          <v:shape id="_x0000_i1031" type="#_x0000_t75" style="width:78pt;height:50.25pt" o:ole="">
            <v:imagedata r:id="rId29" o:title=""/>
          </v:shape>
          <o:OLEObject Type="Embed" ProgID="Package" ShapeID="_x0000_i1031" DrawAspect="Icon" ObjectID="_1597231869" r:id="rId30"/>
        </w:object>
      </w:r>
    </w:p>
    <w:p w14:paraId="6B48DC11" w14:textId="77777777" w:rsidR="009C6C0D" w:rsidRDefault="009C6C0D" w:rsidP="00A668E8"/>
    <w:p w14:paraId="53A33584" w14:textId="3BEEBA27" w:rsidR="00A668E8" w:rsidRDefault="00A668E8" w:rsidP="00775477">
      <w:pPr>
        <w:pStyle w:val="Nadpis2"/>
        <w:numPr>
          <w:ilvl w:val="1"/>
          <w:numId w:val="5"/>
        </w:numPr>
        <w:ind w:left="567" w:hanging="567"/>
      </w:pPr>
      <w:bookmarkStart w:id="55" w:name="_Toc452382021"/>
      <w:r>
        <w:t>XSD schéma notifikačnej XML správy obsahujúcej stav spracovania dávky/e-faktúry</w:t>
      </w:r>
      <w:bookmarkEnd w:id="55"/>
    </w:p>
    <w:p w14:paraId="0FEBD93C" w14:textId="77777777" w:rsidR="00A668E8" w:rsidRDefault="00A668E8" w:rsidP="00A668E8"/>
    <w:p w14:paraId="65F982D3" w14:textId="3F23E1C4" w:rsidR="00A668E8" w:rsidRPr="00A668E8" w:rsidRDefault="009C6C0D" w:rsidP="00A668E8">
      <w:r>
        <w:object w:dxaOrig="1551" w:dyaOrig="1004" w14:anchorId="5E9904E0">
          <v:shape id="_x0000_i1032" type="#_x0000_t75" style="width:78pt;height:50.25pt" o:ole="">
            <v:imagedata r:id="rId31" o:title=""/>
          </v:shape>
          <o:OLEObject Type="Embed" ProgID="Package" ShapeID="_x0000_i1032" DrawAspect="Icon" ObjectID="_1597231870" r:id="rId32"/>
        </w:object>
      </w:r>
    </w:p>
    <w:sectPr w:rsidR="00A668E8" w:rsidRPr="00A668E8" w:rsidSect="00811FBA">
      <w:headerReference w:type="default" r:id="rId33"/>
      <w:footerReference w:type="default" r:id="rId34"/>
      <w:pgSz w:w="11906" w:h="16838"/>
      <w:pgMar w:top="720" w:right="720" w:bottom="720" w:left="72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5C934B3" w14:textId="77777777" w:rsidR="00683446" w:rsidRDefault="00683446" w:rsidP="00EB74CD">
      <w:pPr>
        <w:spacing w:after="0" w:line="240" w:lineRule="auto"/>
      </w:pPr>
      <w:r>
        <w:separator/>
      </w:r>
    </w:p>
  </w:endnote>
  <w:endnote w:type="continuationSeparator" w:id="0">
    <w:p w14:paraId="00D34B6D" w14:textId="77777777" w:rsidR="00683446" w:rsidRDefault="00683446" w:rsidP="00EB74C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Arial (W1)">
    <w:altName w:val="Arial"/>
    <w:charset w:val="EE"/>
    <w:family w:val="swiss"/>
    <w:pitch w:val="variable"/>
    <w:sig w:usb0="00000000" w:usb1="80000000" w:usb2="00000008" w:usb3="00000000" w:csb0="000001F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C92373B" w14:textId="77777777" w:rsidR="00906C46" w:rsidRPr="004A6F68" w:rsidRDefault="00906C46" w:rsidP="004A6F68">
    <w:pPr>
      <w:pStyle w:val="Pta"/>
      <w:pBdr>
        <w:bottom w:val="single" w:sz="12" w:space="1" w:color="auto"/>
      </w:pBdr>
      <w:jc w:val="center"/>
      <w:rPr>
        <w:rFonts w:ascii="Arial" w:hAnsi="Arial" w:cs="Arial"/>
        <w:position w:val="30"/>
        <w:sz w:val="4"/>
      </w:rPr>
    </w:pPr>
  </w:p>
  <w:p w14:paraId="305D9FE9" w14:textId="77777777" w:rsidR="00906C46" w:rsidRDefault="00161407" w:rsidP="00DB77D0">
    <w:pPr>
      <w:pStyle w:val="Pta"/>
      <w:tabs>
        <w:tab w:val="clear" w:pos="4536"/>
        <w:tab w:val="clear" w:pos="9072"/>
        <w:tab w:val="center" w:pos="5387"/>
        <w:tab w:val="right" w:pos="10466"/>
      </w:tabs>
      <w:spacing w:before="100"/>
    </w:pPr>
    <w:sdt>
      <w:sdtPr>
        <w:rPr>
          <w:position w:val="30"/>
        </w:rPr>
        <w:alias w:val="Title"/>
        <w:tag w:val=""/>
        <w:id w:val="668835538"/>
        <w:placeholder>
          <w:docPart w:val="7A5F344AD78048F5889939DEDB7D25A7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906C46">
          <w:rPr>
            <w:position w:val="30"/>
          </w:rPr>
          <w:t>EBPP – elektronická fakturácia</w:t>
        </w:r>
      </w:sdtContent>
    </w:sdt>
    <w:r w:rsidR="00906C46">
      <w:rPr>
        <w:position w:val="30"/>
      </w:rPr>
      <w:tab/>
    </w:r>
    <w:r w:rsidR="00906C46" w:rsidRPr="007D6732">
      <w:rPr>
        <w:position w:val="30"/>
      </w:rPr>
      <w:t xml:space="preserve">Strana </w:t>
    </w:r>
    <w:r w:rsidR="00906C46" w:rsidRPr="007D6732">
      <w:rPr>
        <w:position w:val="30"/>
      </w:rPr>
      <w:fldChar w:fldCharType="begin"/>
    </w:r>
    <w:r w:rsidR="00906C46" w:rsidRPr="007D6732">
      <w:rPr>
        <w:position w:val="30"/>
      </w:rPr>
      <w:instrText xml:space="preserve"> PAGE  \* Arabic  \* MERGEFORMAT </w:instrText>
    </w:r>
    <w:r w:rsidR="00906C46" w:rsidRPr="007D6732">
      <w:rPr>
        <w:position w:val="30"/>
      </w:rPr>
      <w:fldChar w:fldCharType="separate"/>
    </w:r>
    <w:r>
      <w:rPr>
        <w:noProof/>
        <w:position w:val="30"/>
      </w:rPr>
      <w:t>2</w:t>
    </w:r>
    <w:r w:rsidR="00906C46" w:rsidRPr="007D6732">
      <w:rPr>
        <w:position w:val="30"/>
      </w:rPr>
      <w:fldChar w:fldCharType="end"/>
    </w:r>
    <w:r w:rsidR="00906C46" w:rsidRPr="007D6732">
      <w:rPr>
        <w:position w:val="30"/>
      </w:rPr>
      <w:t xml:space="preserve"> / </w:t>
    </w:r>
    <w:r>
      <w:rPr>
        <w:noProof/>
        <w:position w:val="30"/>
      </w:rPr>
      <w:fldChar w:fldCharType="begin"/>
    </w:r>
    <w:r>
      <w:rPr>
        <w:noProof/>
        <w:position w:val="30"/>
      </w:rPr>
      <w:instrText xml:space="preserve"> NUMPAGES  \* Arabic  \* MERGEFORMAT </w:instrText>
    </w:r>
    <w:r>
      <w:rPr>
        <w:noProof/>
        <w:position w:val="30"/>
      </w:rPr>
      <w:fldChar w:fldCharType="separate"/>
    </w:r>
    <w:r>
      <w:rPr>
        <w:noProof/>
        <w:position w:val="30"/>
      </w:rPr>
      <w:t>38</w:t>
    </w:r>
    <w:r>
      <w:rPr>
        <w:noProof/>
        <w:position w:val="30"/>
      </w:rPr>
      <w:fldChar w:fldCharType="end"/>
    </w:r>
    <w:r w:rsidR="00906C46">
      <w:rPr>
        <w:noProof/>
        <w:position w:val="30"/>
      </w:rPr>
      <w:tab/>
    </w:r>
    <w:sdt>
      <w:sdtPr>
        <w:rPr>
          <w:noProof/>
          <w:position w:val="30"/>
        </w:rPr>
        <w:alias w:val="Subject"/>
        <w:tag w:val=""/>
        <w:id w:val="20675907"/>
        <w:placeholder>
          <w:docPart w:val="812D434A6BD44D179B715366AE1CDFBB"/>
        </w:placeholder>
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<w:text/>
      </w:sdtPr>
      <w:sdtEndPr/>
      <w:sdtContent>
        <w:r w:rsidR="00906C46">
          <w:rPr>
            <w:noProof/>
            <w:position w:val="30"/>
          </w:rPr>
          <w:t>Popis SK štandardu</w:t>
        </w:r>
      </w:sdtContent>
    </w:sdt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26C0E82" w14:textId="77777777" w:rsidR="00683446" w:rsidRDefault="00683446" w:rsidP="00EB74CD">
      <w:pPr>
        <w:spacing w:after="0" w:line="240" w:lineRule="auto"/>
      </w:pPr>
      <w:r>
        <w:separator/>
      </w:r>
    </w:p>
  </w:footnote>
  <w:footnote w:type="continuationSeparator" w:id="0">
    <w:p w14:paraId="6A2A5276" w14:textId="77777777" w:rsidR="00683446" w:rsidRDefault="00683446" w:rsidP="00EB74C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E4BA44" w14:textId="375FB3FE" w:rsidR="00906C46" w:rsidRDefault="00906C46" w:rsidP="00C61605">
    <w:pPr>
      <w:pStyle w:val="Hlavika"/>
      <w:pBdr>
        <w:bottom w:val="single" w:sz="4" w:space="1" w:color="auto"/>
      </w:pBdr>
      <w:tabs>
        <w:tab w:val="clear" w:pos="4536"/>
        <w:tab w:val="clear" w:pos="9072"/>
        <w:tab w:val="center" w:pos="5387"/>
        <w:tab w:val="left" w:pos="8931"/>
        <w:tab w:val="right" w:pos="10773"/>
      </w:tabs>
    </w:pPr>
    <w:r w:rsidRPr="007D6732">
      <w:rPr>
        <w:noProof/>
        <w:lang w:eastAsia="sk-SK"/>
      </w:rPr>
      <w:drawing>
        <wp:anchor distT="0" distB="0" distL="114300" distR="114300" simplePos="0" relativeHeight="251658240" behindDoc="1" locked="0" layoutInCell="1" allowOverlap="1" wp14:anchorId="2A3622FA" wp14:editId="1F7FE9F3">
          <wp:simplePos x="0" y="0"/>
          <wp:positionH relativeFrom="column">
            <wp:posOffset>9525</wp:posOffset>
          </wp:positionH>
          <wp:positionV relativeFrom="paragraph">
            <wp:posOffset>-201930</wp:posOffset>
          </wp:positionV>
          <wp:extent cx="1058400" cy="482400"/>
          <wp:effectExtent l="0" t="0" r="8890" b="0"/>
          <wp:wrapNone/>
          <wp:docPr id="8" name="Picture 1" descr="LOGO SBA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 SBA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58400" cy="4824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Pr="007D6732">
      <w:rPr>
        <w:position w:val="30"/>
      </w:rPr>
      <w:tab/>
      <w:t xml:space="preserve">Strana </w:t>
    </w:r>
    <w:r w:rsidRPr="007D6732">
      <w:rPr>
        <w:position w:val="30"/>
      </w:rPr>
      <w:fldChar w:fldCharType="begin"/>
    </w:r>
    <w:r w:rsidRPr="007D6732">
      <w:rPr>
        <w:position w:val="30"/>
      </w:rPr>
      <w:instrText xml:space="preserve"> PAGE  \* Arabic  \* MERGEFORMAT </w:instrText>
    </w:r>
    <w:r w:rsidRPr="007D6732">
      <w:rPr>
        <w:position w:val="30"/>
      </w:rPr>
      <w:fldChar w:fldCharType="separate"/>
    </w:r>
    <w:r w:rsidR="00161407">
      <w:rPr>
        <w:noProof/>
        <w:position w:val="30"/>
      </w:rPr>
      <w:t>2</w:t>
    </w:r>
    <w:r w:rsidRPr="007D6732">
      <w:rPr>
        <w:position w:val="30"/>
      </w:rPr>
      <w:fldChar w:fldCharType="end"/>
    </w:r>
    <w:r w:rsidRPr="007D6732">
      <w:rPr>
        <w:position w:val="30"/>
      </w:rPr>
      <w:t xml:space="preserve"> / </w:t>
    </w:r>
    <w:r w:rsidR="00161407">
      <w:rPr>
        <w:noProof/>
        <w:position w:val="30"/>
      </w:rPr>
      <w:fldChar w:fldCharType="begin"/>
    </w:r>
    <w:r w:rsidR="00161407">
      <w:rPr>
        <w:noProof/>
        <w:position w:val="30"/>
      </w:rPr>
      <w:instrText xml:space="preserve"> NUMPAGES  \* Arabic  \* MERGEFORMAT </w:instrText>
    </w:r>
    <w:r w:rsidR="00161407">
      <w:rPr>
        <w:noProof/>
        <w:position w:val="30"/>
      </w:rPr>
      <w:fldChar w:fldCharType="separate"/>
    </w:r>
    <w:r w:rsidR="00161407">
      <w:rPr>
        <w:noProof/>
        <w:position w:val="30"/>
      </w:rPr>
      <w:t>38</w:t>
    </w:r>
    <w:r w:rsidR="00161407">
      <w:rPr>
        <w:noProof/>
        <w:position w:val="30"/>
      </w:rPr>
      <w:fldChar w:fldCharType="end"/>
    </w:r>
    <w:r>
      <w:rPr>
        <w:noProof/>
        <w:position w:val="30"/>
      </w:rPr>
      <w:tab/>
    </w:r>
    <w:r>
      <w:rPr>
        <w:position w:val="30"/>
      </w:rPr>
      <w:t xml:space="preserve">Verzia 0.9 </w:t>
    </w:r>
    <w:r w:rsidRPr="00221C81">
      <w:rPr>
        <w:color w:val="FF0000"/>
        <w:position w:val="30"/>
      </w:rPr>
      <w:t>DRAFT</w:t>
    </w:r>
  </w:p>
  <w:p w14:paraId="5F0BE264" w14:textId="77777777" w:rsidR="00906C46" w:rsidRDefault="00906C46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DA8149F"/>
    <w:multiLevelType w:val="multilevel"/>
    <w:tmpl w:val="041B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159E0D93"/>
    <w:multiLevelType w:val="hybridMultilevel"/>
    <w:tmpl w:val="E040B7AC"/>
    <w:lvl w:ilvl="0" w:tplc="041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EB176BA"/>
    <w:multiLevelType w:val="hybridMultilevel"/>
    <w:tmpl w:val="EF7AA53E"/>
    <w:lvl w:ilvl="0" w:tplc="FA18ECF4">
      <w:start w:val="1"/>
      <w:numFmt w:val="decimal"/>
      <w:lvlText w:val="%1)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3" w15:restartNumberingAfterBreak="0">
    <w:nsid w:val="35F412FE"/>
    <w:multiLevelType w:val="hybridMultilevel"/>
    <w:tmpl w:val="C1CC6346"/>
    <w:lvl w:ilvl="0" w:tplc="041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F167823"/>
    <w:multiLevelType w:val="multilevel"/>
    <w:tmpl w:val="41FAA486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isLgl/>
      <w:suff w:val="space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suff w:val="space"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 w15:restartNumberingAfterBreak="0">
    <w:nsid w:val="44610A4A"/>
    <w:multiLevelType w:val="hybridMultilevel"/>
    <w:tmpl w:val="E53027DE"/>
    <w:lvl w:ilvl="0" w:tplc="041B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51D17AE1"/>
    <w:multiLevelType w:val="multilevel"/>
    <w:tmpl w:val="BA24AB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7" w15:restartNumberingAfterBreak="0">
    <w:nsid w:val="59293D64"/>
    <w:multiLevelType w:val="hybridMultilevel"/>
    <w:tmpl w:val="6D281C50"/>
    <w:lvl w:ilvl="0" w:tplc="FE06F700">
      <w:start w:val="1"/>
      <w:numFmt w:val="decimal"/>
      <w:pStyle w:val="Nadpis2"/>
      <w:lvlText w:val="%1.1"/>
      <w:lvlJc w:val="left"/>
      <w:pPr>
        <w:ind w:left="720" w:hanging="360"/>
      </w:pPr>
      <w:rPr>
        <w:rFonts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C3F1DDE"/>
    <w:multiLevelType w:val="hybridMultilevel"/>
    <w:tmpl w:val="877E885E"/>
    <w:lvl w:ilvl="0" w:tplc="041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E5F3E69"/>
    <w:multiLevelType w:val="multilevel"/>
    <w:tmpl w:val="124E9A4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320" w:hanging="340"/>
      </w:pPr>
      <w:rPr>
        <w:rFonts w:hint="default"/>
      </w:rPr>
    </w:lvl>
    <w:lvl w:ilvl="2">
      <w:start w:val="1"/>
      <w:numFmt w:val="decimal"/>
      <w:pStyle w:val="Nadpis3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66656C94"/>
    <w:multiLevelType w:val="hybridMultilevel"/>
    <w:tmpl w:val="76145C3E"/>
    <w:lvl w:ilvl="0" w:tplc="1CB48F92">
      <w:start w:val="1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02503B7"/>
    <w:multiLevelType w:val="hybridMultilevel"/>
    <w:tmpl w:val="4FBA1324"/>
    <w:lvl w:ilvl="0" w:tplc="041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B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4BF0411"/>
    <w:multiLevelType w:val="hybridMultilevel"/>
    <w:tmpl w:val="C2E43176"/>
    <w:lvl w:ilvl="0" w:tplc="041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67C4764"/>
    <w:multiLevelType w:val="hybridMultilevel"/>
    <w:tmpl w:val="56E8969E"/>
    <w:lvl w:ilvl="0" w:tplc="041B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B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77D623CC"/>
    <w:multiLevelType w:val="multilevel"/>
    <w:tmpl w:val="7FD6971A"/>
    <w:lvl w:ilvl="0">
      <w:start w:val="1"/>
      <w:numFmt w:val="decimal"/>
      <w:pStyle w:val="Nadpis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5" w15:restartNumberingAfterBreak="0">
    <w:nsid w:val="7A747428"/>
    <w:multiLevelType w:val="hybridMultilevel"/>
    <w:tmpl w:val="F4807EBC"/>
    <w:lvl w:ilvl="0" w:tplc="041B000F">
      <w:start w:val="1"/>
      <w:numFmt w:val="decimal"/>
      <w:lvlText w:val="%1."/>
      <w:lvlJc w:val="left"/>
      <w:pPr>
        <w:ind w:left="360" w:hanging="360"/>
      </w:pPr>
    </w:lvl>
    <w:lvl w:ilvl="1" w:tplc="041B0019" w:tentative="1">
      <w:start w:val="1"/>
      <w:numFmt w:val="lowerLetter"/>
      <w:lvlText w:val="%2."/>
      <w:lvlJc w:val="left"/>
      <w:pPr>
        <w:ind w:left="1080" w:hanging="360"/>
      </w:pPr>
    </w:lvl>
    <w:lvl w:ilvl="2" w:tplc="041B001B" w:tentative="1">
      <w:start w:val="1"/>
      <w:numFmt w:val="lowerRoman"/>
      <w:lvlText w:val="%3."/>
      <w:lvlJc w:val="right"/>
      <w:pPr>
        <w:ind w:left="1800" w:hanging="180"/>
      </w:pPr>
    </w:lvl>
    <w:lvl w:ilvl="3" w:tplc="041B000F" w:tentative="1">
      <w:start w:val="1"/>
      <w:numFmt w:val="decimal"/>
      <w:lvlText w:val="%4."/>
      <w:lvlJc w:val="left"/>
      <w:pPr>
        <w:ind w:left="2520" w:hanging="360"/>
      </w:pPr>
    </w:lvl>
    <w:lvl w:ilvl="4" w:tplc="041B0019" w:tentative="1">
      <w:start w:val="1"/>
      <w:numFmt w:val="lowerLetter"/>
      <w:lvlText w:val="%5."/>
      <w:lvlJc w:val="left"/>
      <w:pPr>
        <w:ind w:left="3240" w:hanging="360"/>
      </w:pPr>
    </w:lvl>
    <w:lvl w:ilvl="5" w:tplc="041B001B" w:tentative="1">
      <w:start w:val="1"/>
      <w:numFmt w:val="lowerRoman"/>
      <w:lvlText w:val="%6."/>
      <w:lvlJc w:val="right"/>
      <w:pPr>
        <w:ind w:left="3960" w:hanging="180"/>
      </w:pPr>
    </w:lvl>
    <w:lvl w:ilvl="6" w:tplc="041B000F" w:tentative="1">
      <w:start w:val="1"/>
      <w:numFmt w:val="decimal"/>
      <w:lvlText w:val="%7."/>
      <w:lvlJc w:val="left"/>
      <w:pPr>
        <w:ind w:left="4680" w:hanging="360"/>
      </w:pPr>
    </w:lvl>
    <w:lvl w:ilvl="7" w:tplc="041B0019" w:tentative="1">
      <w:start w:val="1"/>
      <w:numFmt w:val="lowerLetter"/>
      <w:lvlText w:val="%8."/>
      <w:lvlJc w:val="left"/>
      <w:pPr>
        <w:ind w:left="5400" w:hanging="360"/>
      </w:pPr>
    </w:lvl>
    <w:lvl w:ilvl="8" w:tplc="041B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7ED045D1"/>
    <w:multiLevelType w:val="hybridMultilevel"/>
    <w:tmpl w:val="EF7AA53E"/>
    <w:lvl w:ilvl="0" w:tplc="FA18ECF4">
      <w:start w:val="1"/>
      <w:numFmt w:val="decimal"/>
      <w:lvlText w:val="%1)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num w:numId="1">
    <w:abstractNumId w:val="12"/>
  </w:num>
  <w:num w:numId="2">
    <w:abstractNumId w:val="8"/>
  </w:num>
  <w:num w:numId="3">
    <w:abstractNumId w:val="1"/>
  </w:num>
  <w:num w:numId="4">
    <w:abstractNumId w:val="0"/>
  </w:num>
  <w:num w:numId="5">
    <w:abstractNumId w:val="14"/>
  </w:num>
  <w:num w:numId="6">
    <w:abstractNumId w:val="9"/>
  </w:num>
  <w:num w:numId="7">
    <w:abstractNumId w:val="4"/>
  </w:num>
  <w:num w:numId="8">
    <w:abstractNumId w:val="11"/>
  </w:num>
  <w:num w:numId="9">
    <w:abstractNumId w:val="5"/>
  </w:num>
  <w:num w:numId="10">
    <w:abstractNumId w:val="13"/>
  </w:num>
  <w:num w:numId="11">
    <w:abstractNumId w:val="7"/>
  </w:num>
  <w:num w:numId="12">
    <w:abstractNumId w:val="3"/>
  </w:num>
  <w:num w:numId="13">
    <w:abstractNumId w:val="10"/>
  </w:num>
  <w:num w:numId="14">
    <w:abstractNumId w:val="6"/>
  </w:num>
  <w:num w:numId="1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"/>
  </w:num>
  <w:num w:numId="21">
    <w:abstractNumId w:val="16"/>
  </w:num>
  <w:num w:numId="22">
    <w:abstractNumId w:val="15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766E0"/>
    <w:rsid w:val="0000136D"/>
    <w:rsid w:val="00003299"/>
    <w:rsid w:val="00004C71"/>
    <w:rsid w:val="00012280"/>
    <w:rsid w:val="00012753"/>
    <w:rsid w:val="00013135"/>
    <w:rsid w:val="000151AB"/>
    <w:rsid w:val="000356DC"/>
    <w:rsid w:val="00042ED3"/>
    <w:rsid w:val="00050E31"/>
    <w:rsid w:val="0006035D"/>
    <w:rsid w:val="0006099A"/>
    <w:rsid w:val="000630A9"/>
    <w:rsid w:val="00064303"/>
    <w:rsid w:val="00065523"/>
    <w:rsid w:val="00065875"/>
    <w:rsid w:val="00073A18"/>
    <w:rsid w:val="0007637D"/>
    <w:rsid w:val="000857B0"/>
    <w:rsid w:val="00086669"/>
    <w:rsid w:val="00091ADD"/>
    <w:rsid w:val="00094C3D"/>
    <w:rsid w:val="000A03CB"/>
    <w:rsid w:val="000A08E8"/>
    <w:rsid w:val="000A65AD"/>
    <w:rsid w:val="000A7F61"/>
    <w:rsid w:val="000C323F"/>
    <w:rsid w:val="000C3749"/>
    <w:rsid w:val="000C504A"/>
    <w:rsid w:val="000C56EE"/>
    <w:rsid w:val="000D1CD2"/>
    <w:rsid w:val="000D3B6D"/>
    <w:rsid w:val="000D3BFB"/>
    <w:rsid w:val="000E197D"/>
    <w:rsid w:val="000E32A1"/>
    <w:rsid w:val="000E5F3F"/>
    <w:rsid w:val="000F291C"/>
    <w:rsid w:val="000F4F86"/>
    <w:rsid w:val="000F50F5"/>
    <w:rsid w:val="000F69B9"/>
    <w:rsid w:val="00110C92"/>
    <w:rsid w:val="00121D61"/>
    <w:rsid w:val="00124407"/>
    <w:rsid w:val="00125AC3"/>
    <w:rsid w:val="001302BC"/>
    <w:rsid w:val="001378E5"/>
    <w:rsid w:val="00152676"/>
    <w:rsid w:val="00161407"/>
    <w:rsid w:val="00165CEA"/>
    <w:rsid w:val="00170035"/>
    <w:rsid w:val="00170488"/>
    <w:rsid w:val="001706BA"/>
    <w:rsid w:val="001713BF"/>
    <w:rsid w:val="00174C9B"/>
    <w:rsid w:val="00175844"/>
    <w:rsid w:val="00176340"/>
    <w:rsid w:val="00177D44"/>
    <w:rsid w:val="00180186"/>
    <w:rsid w:val="00181B3A"/>
    <w:rsid w:val="001841FF"/>
    <w:rsid w:val="00186857"/>
    <w:rsid w:val="00192E9A"/>
    <w:rsid w:val="001A2B5C"/>
    <w:rsid w:val="001A5F45"/>
    <w:rsid w:val="001B6DD3"/>
    <w:rsid w:val="001C288B"/>
    <w:rsid w:val="001C31D4"/>
    <w:rsid w:val="001C366B"/>
    <w:rsid w:val="001C432B"/>
    <w:rsid w:val="001C5C2E"/>
    <w:rsid w:val="001D03CE"/>
    <w:rsid w:val="001D34EA"/>
    <w:rsid w:val="001D55FD"/>
    <w:rsid w:val="001D61E4"/>
    <w:rsid w:val="001E5204"/>
    <w:rsid w:val="001E65A8"/>
    <w:rsid w:val="001F1478"/>
    <w:rsid w:val="001F1E16"/>
    <w:rsid w:val="001F605F"/>
    <w:rsid w:val="00200F95"/>
    <w:rsid w:val="00202E39"/>
    <w:rsid w:val="002107E1"/>
    <w:rsid w:val="00214764"/>
    <w:rsid w:val="002153B0"/>
    <w:rsid w:val="00221C81"/>
    <w:rsid w:val="00223520"/>
    <w:rsid w:val="00231C6C"/>
    <w:rsid w:val="00232879"/>
    <w:rsid w:val="0023439D"/>
    <w:rsid w:val="0024206D"/>
    <w:rsid w:val="0024519B"/>
    <w:rsid w:val="00246F3D"/>
    <w:rsid w:val="0024705A"/>
    <w:rsid w:val="00255578"/>
    <w:rsid w:val="002619DF"/>
    <w:rsid w:val="002730A3"/>
    <w:rsid w:val="00273F8F"/>
    <w:rsid w:val="00284E58"/>
    <w:rsid w:val="0028537A"/>
    <w:rsid w:val="00286B4F"/>
    <w:rsid w:val="00287865"/>
    <w:rsid w:val="00294351"/>
    <w:rsid w:val="00294B3F"/>
    <w:rsid w:val="002950F9"/>
    <w:rsid w:val="00297293"/>
    <w:rsid w:val="002A01A6"/>
    <w:rsid w:val="002A18E9"/>
    <w:rsid w:val="002A50DA"/>
    <w:rsid w:val="002A6591"/>
    <w:rsid w:val="002A7E08"/>
    <w:rsid w:val="002B1D9D"/>
    <w:rsid w:val="002B330D"/>
    <w:rsid w:val="002B42FF"/>
    <w:rsid w:val="002C2AB3"/>
    <w:rsid w:val="002D0FE0"/>
    <w:rsid w:val="002D168E"/>
    <w:rsid w:val="002D2855"/>
    <w:rsid w:val="002D64F5"/>
    <w:rsid w:val="002E02B6"/>
    <w:rsid w:val="002E0F26"/>
    <w:rsid w:val="002E118A"/>
    <w:rsid w:val="002E4136"/>
    <w:rsid w:val="002E779B"/>
    <w:rsid w:val="002F54F5"/>
    <w:rsid w:val="002F7337"/>
    <w:rsid w:val="003027E2"/>
    <w:rsid w:val="00305FE8"/>
    <w:rsid w:val="00307028"/>
    <w:rsid w:val="003106FC"/>
    <w:rsid w:val="00311489"/>
    <w:rsid w:val="00314505"/>
    <w:rsid w:val="00315EA0"/>
    <w:rsid w:val="00321422"/>
    <w:rsid w:val="003235A1"/>
    <w:rsid w:val="0033045E"/>
    <w:rsid w:val="003333B6"/>
    <w:rsid w:val="00336915"/>
    <w:rsid w:val="00347672"/>
    <w:rsid w:val="0035729D"/>
    <w:rsid w:val="003577A8"/>
    <w:rsid w:val="00360BA2"/>
    <w:rsid w:val="0036111B"/>
    <w:rsid w:val="00361824"/>
    <w:rsid w:val="003711C7"/>
    <w:rsid w:val="00376EA8"/>
    <w:rsid w:val="003825EA"/>
    <w:rsid w:val="003833BA"/>
    <w:rsid w:val="0038388E"/>
    <w:rsid w:val="00384696"/>
    <w:rsid w:val="00385440"/>
    <w:rsid w:val="00387528"/>
    <w:rsid w:val="003933D2"/>
    <w:rsid w:val="003A2173"/>
    <w:rsid w:val="003A3159"/>
    <w:rsid w:val="003A3B89"/>
    <w:rsid w:val="003A76E5"/>
    <w:rsid w:val="003B3D9B"/>
    <w:rsid w:val="003B5049"/>
    <w:rsid w:val="003C398E"/>
    <w:rsid w:val="003C70BE"/>
    <w:rsid w:val="003D26D6"/>
    <w:rsid w:val="003E5EC6"/>
    <w:rsid w:val="003F2172"/>
    <w:rsid w:val="003F6D71"/>
    <w:rsid w:val="003F7B62"/>
    <w:rsid w:val="0040206F"/>
    <w:rsid w:val="00410D02"/>
    <w:rsid w:val="00413A58"/>
    <w:rsid w:val="00416A65"/>
    <w:rsid w:val="0042166A"/>
    <w:rsid w:val="00430AEA"/>
    <w:rsid w:val="00434098"/>
    <w:rsid w:val="00444848"/>
    <w:rsid w:val="004457B0"/>
    <w:rsid w:val="00447F69"/>
    <w:rsid w:val="00461C94"/>
    <w:rsid w:val="00463A06"/>
    <w:rsid w:val="004702F6"/>
    <w:rsid w:val="00472775"/>
    <w:rsid w:val="004736EC"/>
    <w:rsid w:val="004747E8"/>
    <w:rsid w:val="00476C39"/>
    <w:rsid w:val="0049394D"/>
    <w:rsid w:val="004A18B9"/>
    <w:rsid w:val="004A1DFF"/>
    <w:rsid w:val="004A23F5"/>
    <w:rsid w:val="004A6F68"/>
    <w:rsid w:val="004B1529"/>
    <w:rsid w:val="004B78B8"/>
    <w:rsid w:val="004D7DCF"/>
    <w:rsid w:val="004E21C7"/>
    <w:rsid w:val="004E5CAE"/>
    <w:rsid w:val="004E7489"/>
    <w:rsid w:val="004F110C"/>
    <w:rsid w:val="004F17F9"/>
    <w:rsid w:val="004F24E3"/>
    <w:rsid w:val="004F3ECC"/>
    <w:rsid w:val="004F6BAA"/>
    <w:rsid w:val="00504ED6"/>
    <w:rsid w:val="005051B7"/>
    <w:rsid w:val="005111B6"/>
    <w:rsid w:val="005120C6"/>
    <w:rsid w:val="005151A3"/>
    <w:rsid w:val="005211CC"/>
    <w:rsid w:val="005277BD"/>
    <w:rsid w:val="00531990"/>
    <w:rsid w:val="00533307"/>
    <w:rsid w:val="005347EF"/>
    <w:rsid w:val="00540D7D"/>
    <w:rsid w:val="005416B2"/>
    <w:rsid w:val="00546F2F"/>
    <w:rsid w:val="00551D97"/>
    <w:rsid w:val="00567786"/>
    <w:rsid w:val="00571412"/>
    <w:rsid w:val="00571F83"/>
    <w:rsid w:val="005727A9"/>
    <w:rsid w:val="00574449"/>
    <w:rsid w:val="00576485"/>
    <w:rsid w:val="005849B0"/>
    <w:rsid w:val="00586122"/>
    <w:rsid w:val="00587C72"/>
    <w:rsid w:val="0059499C"/>
    <w:rsid w:val="005B3B36"/>
    <w:rsid w:val="005B4855"/>
    <w:rsid w:val="005B69A7"/>
    <w:rsid w:val="005B6AE8"/>
    <w:rsid w:val="005C24B7"/>
    <w:rsid w:val="005C27B4"/>
    <w:rsid w:val="005C4B51"/>
    <w:rsid w:val="005D77C9"/>
    <w:rsid w:val="005E0A72"/>
    <w:rsid w:val="005E3876"/>
    <w:rsid w:val="005E6C56"/>
    <w:rsid w:val="005E6E0E"/>
    <w:rsid w:val="005F0189"/>
    <w:rsid w:val="005F1D4E"/>
    <w:rsid w:val="005F469D"/>
    <w:rsid w:val="005F6EFE"/>
    <w:rsid w:val="005F7D11"/>
    <w:rsid w:val="00610343"/>
    <w:rsid w:val="0061615E"/>
    <w:rsid w:val="00620C03"/>
    <w:rsid w:val="00621902"/>
    <w:rsid w:val="00623887"/>
    <w:rsid w:val="006356A3"/>
    <w:rsid w:val="0064132C"/>
    <w:rsid w:val="006436F0"/>
    <w:rsid w:val="00652474"/>
    <w:rsid w:val="00655BA0"/>
    <w:rsid w:val="0065736C"/>
    <w:rsid w:val="0066186B"/>
    <w:rsid w:val="00662682"/>
    <w:rsid w:val="00663EC8"/>
    <w:rsid w:val="00666ECE"/>
    <w:rsid w:val="00666F19"/>
    <w:rsid w:val="006707EF"/>
    <w:rsid w:val="00670E62"/>
    <w:rsid w:val="0067564D"/>
    <w:rsid w:val="00683446"/>
    <w:rsid w:val="00693E11"/>
    <w:rsid w:val="006A3921"/>
    <w:rsid w:val="006A5872"/>
    <w:rsid w:val="006A67CB"/>
    <w:rsid w:val="006B0B9B"/>
    <w:rsid w:val="006B7549"/>
    <w:rsid w:val="006C1287"/>
    <w:rsid w:val="006D4653"/>
    <w:rsid w:val="006E73C4"/>
    <w:rsid w:val="00700D1E"/>
    <w:rsid w:val="00705775"/>
    <w:rsid w:val="007070C1"/>
    <w:rsid w:val="00711616"/>
    <w:rsid w:val="00712C2B"/>
    <w:rsid w:val="007213DC"/>
    <w:rsid w:val="00725FB9"/>
    <w:rsid w:val="00735450"/>
    <w:rsid w:val="00740B64"/>
    <w:rsid w:val="00741CC2"/>
    <w:rsid w:val="007450C7"/>
    <w:rsid w:val="00751ED2"/>
    <w:rsid w:val="00753937"/>
    <w:rsid w:val="00754491"/>
    <w:rsid w:val="00757FC4"/>
    <w:rsid w:val="00764E61"/>
    <w:rsid w:val="00775477"/>
    <w:rsid w:val="00787A20"/>
    <w:rsid w:val="0079053C"/>
    <w:rsid w:val="00792D25"/>
    <w:rsid w:val="00793A17"/>
    <w:rsid w:val="007A344F"/>
    <w:rsid w:val="007B2518"/>
    <w:rsid w:val="007B377C"/>
    <w:rsid w:val="007B55DD"/>
    <w:rsid w:val="007B560A"/>
    <w:rsid w:val="007B5666"/>
    <w:rsid w:val="007C5114"/>
    <w:rsid w:val="007C541F"/>
    <w:rsid w:val="007C6550"/>
    <w:rsid w:val="007D0D76"/>
    <w:rsid w:val="007E05ED"/>
    <w:rsid w:val="007E5A72"/>
    <w:rsid w:val="007E71A2"/>
    <w:rsid w:val="007F36E0"/>
    <w:rsid w:val="007F6099"/>
    <w:rsid w:val="00807E4A"/>
    <w:rsid w:val="00810480"/>
    <w:rsid w:val="00810C0D"/>
    <w:rsid w:val="00811A06"/>
    <w:rsid w:val="00811FBA"/>
    <w:rsid w:val="0081407B"/>
    <w:rsid w:val="00822BBC"/>
    <w:rsid w:val="0082485D"/>
    <w:rsid w:val="00824C2B"/>
    <w:rsid w:val="00826163"/>
    <w:rsid w:val="00826659"/>
    <w:rsid w:val="00826E93"/>
    <w:rsid w:val="008334E5"/>
    <w:rsid w:val="00835820"/>
    <w:rsid w:val="00842DAA"/>
    <w:rsid w:val="008469DF"/>
    <w:rsid w:val="008514BD"/>
    <w:rsid w:val="0085179B"/>
    <w:rsid w:val="008523D0"/>
    <w:rsid w:val="00853054"/>
    <w:rsid w:val="00862078"/>
    <w:rsid w:val="008635E9"/>
    <w:rsid w:val="0086699D"/>
    <w:rsid w:val="00867CB5"/>
    <w:rsid w:val="0087533F"/>
    <w:rsid w:val="008852D0"/>
    <w:rsid w:val="00892372"/>
    <w:rsid w:val="008A579C"/>
    <w:rsid w:val="008B0536"/>
    <w:rsid w:val="008B16B5"/>
    <w:rsid w:val="008B1F66"/>
    <w:rsid w:val="008C008B"/>
    <w:rsid w:val="008C1E2B"/>
    <w:rsid w:val="008D3E3E"/>
    <w:rsid w:val="008E2E17"/>
    <w:rsid w:val="008F2654"/>
    <w:rsid w:val="00900A01"/>
    <w:rsid w:val="00900A5F"/>
    <w:rsid w:val="00905D6E"/>
    <w:rsid w:val="00906729"/>
    <w:rsid w:val="00906C46"/>
    <w:rsid w:val="00907265"/>
    <w:rsid w:val="009105D7"/>
    <w:rsid w:val="00910860"/>
    <w:rsid w:val="009123BF"/>
    <w:rsid w:val="00922CC9"/>
    <w:rsid w:val="00924B86"/>
    <w:rsid w:val="00924D4B"/>
    <w:rsid w:val="00927409"/>
    <w:rsid w:val="009419EF"/>
    <w:rsid w:val="00945A46"/>
    <w:rsid w:val="00950CB5"/>
    <w:rsid w:val="0095161A"/>
    <w:rsid w:val="0096018E"/>
    <w:rsid w:val="0096392B"/>
    <w:rsid w:val="00965FF6"/>
    <w:rsid w:val="009666BA"/>
    <w:rsid w:val="00970057"/>
    <w:rsid w:val="00971BF4"/>
    <w:rsid w:val="00972F51"/>
    <w:rsid w:val="00973C79"/>
    <w:rsid w:val="00976898"/>
    <w:rsid w:val="009777FB"/>
    <w:rsid w:val="0098039E"/>
    <w:rsid w:val="00980DB0"/>
    <w:rsid w:val="00981591"/>
    <w:rsid w:val="009818D0"/>
    <w:rsid w:val="009843CA"/>
    <w:rsid w:val="00984ADE"/>
    <w:rsid w:val="00987889"/>
    <w:rsid w:val="0099170A"/>
    <w:rsid w:val="009962DB"/>
    <w:rsid w:val="009974EC"/>
    <w:rsid w:val="009A6C6B"/>
    <w:rsid w:val="009C16AB"/>
    <w:rsid w:val="009C1F4E"/>
    <w:rsid w:val="009C6C0D"/>
    <w:rsid w:val="009F0BDF"/>
    <w:rsid w:val="009F674C"/>
    <w:rsid w:val="009F78D7"/>
    <w:rsid w:val="00A02462"/>
    <w:rsid w:val="00A07DE3"/>
    <w:rsid w:val="00A108E6"/>
    <w:rsid w:val="00A12BDF"/>
    <w:rsid w:val="00A210FF"/>
    <w:rsid w:val="00A31DD0"/>
    <w:rsid w:val="00A34AD2"/>
    <w:rsid w:val="00A352FD"/>
    <w:rsid w:val="00A42629"/>
    <w:rsid w:val="00A571D3"/>
    <w:rsid w:val="00A5790C"/>
    <w:rsid w:val="00A60AE8"/>
    <w:rsid w:val="00A6160E"/>
    <w:rsid w:val="00A62B84"/>
    <w:rsid w:val="00A65762"/>
    <w:rsid w:val="00A65FB8"/>
    <w:rsid w:val="00A668E8"/>
    <w:rsid w:val="00A74776"/>
    <w:rsid w:val="00A76AF9"/>
    <w:rsid w:val="00AA42EA"/>
    <w:rsid w:val="00AA525C"/>
    <w:rsid w:val="00AB12B4"/>
    <w:rsid w:val="00AB709F"/>
    <w:rsid w:val="00AC25A8"/>
    <w:rsid w:val="00AD1CCB"/>
    <w:rsid w:val="00AE5633"/>
    <w:rsid w:val="00AF1E40"/>
    <w:rsid w:val="00AF5806"/>
    <w:rsid w:val="00AF6BB7"/>
    <w:rsid w:val="00AF72B0"/>
    <w:rsid w:val="00B02762"/>
    <w:rsid w:val="00B03F9A"/>
    <w:rsid w:val="00B142F6"/>
    <w:rsid w:val="00B2568A"/>
    <w:rsid w:val="00B2585C"/>
    <w:rsid w:val="00B33810"/>
    <w:rsid w:val="00B35048"/>
    <w:rsid w:val="00B37EC6"/>
    <w:rsid w:val="00B40B00"/>
    <w:rsid w:val="00B4269C"/>
    <w:rsid w:val="00B502F7"/>
    <w:rsid w:val="00B578C8"/>
    <w:rsid w:val="00B62C01"/>
    <w:rsid w:val="00B67BFD"/>
    <w:rsid w:val="00B74A88"/>
    <w:rsid w:val="00B9208F"/>
    <w:rsid w:val="00B94D0F"/>
    <w:rsid w:val="00B95195"/>
    <w:rsid w:val="00B9565B"/>
    <w:rsid w:val="00BB1199"/>
    <w:rsid w:val="00BB2B56"/>
    <w:rsid w:val="00BB31D9"/>
    <w:rsid w:val="00BB702D"/>
    <w:rsid w:val="00BC5565"/>
    <w:rsid w:val="00BD7A9D"/>
    <w:rsid w:val="00BE3B4B"/>
    <w:rsid w:val="00BE4139"/>
    <w:rsid w:val="00BE4B24"/>
    <w:rsid w:val="00BE4DBD"/>
    <w:rsid w:val="00BE6FAE"/>
    <w:rsid w:val="00C00B04"/>
    <w:rsid w:val="00C10CCE"/>
    <w:rsid w:val="00C11E4B"/>
    <w:rsid w:val="00C11E74"/>
    <w:rsid w:val="00C13199"/>
    <w:rsid w:val="00C13D22"/>
    <w:rsid w:val="00C15055"/>
    <w:rsid w:val="00C157B4"/>
    <w:rsid w:val="00C15A1E"/>
    <w:rsid w:val="00C1600D"/>
    <w:rsid w:val="00C20283"/>
    <w:rsid w:val="00C21258"/>
    <w:rsid w:val="00C26A5E"/>
    <w:rsid w:val="00C26C7F"/>
    <w:rsid w:val="00C301A9"/>
    <w:rsid w:val="00C405ED"/>
    <w:rsid w:val="00C40B09"/>
    <w:rsid w:val="00C45A3E"/>
    <w:rsid w:val="00C54D98"/>
    <w:rsid w:val="00C60CBF"/>
    <w:rsid w:val="00C61605"/>
    <w:rsid w:val="00C67923"/>
    <w:rsid w:val="00C75132"/>
    <w:rsid w:val="00C766E0"/>
    <w:rsid w:val="00C76E2A"/>
    <w:rsid w:val="00C77338"/>
    <w:rsid w:val="00C81BFC"/>
    <w:rsid w:val="00C8311C"/>
    <w:rsid w:val="00C8489E"/>
    <w:rsid w:val="00C859B7"/>
    <w:rsid w:val="00C951CD"/>
    <w:rsid w:val="00CA0446"/>
    <w:rsid w:val="00CA39C8"/>
    <w:rsid w:val="00CB0A73"/>
    <w:rsid w:val="00CB0CBB"/>
    <w:rsid w:val="00CB3EB7"/>
    <w:rsid w:val="00CB5192"/>
    <w:rsid w:val="00CC4062"/>
    <w:rsid w:val="00CC4D94"/>
    <w:rsid w:val="00CC7B95"/>
    <w:rsid w:val="00CD03B3"/>
    <w:rsid w:val="00CD183D"/>
    <w:rsid w:val="00CD27CE"/>
    <w:rsid w:val="00CD733F"/>
    <w:rsid w:val="00CE0F77"/>
    <w:rsid w:val="00CE585F"/>
    <w:rsid w:val="00CE5CE8"/>
    <w:rsid w:val="00CF397A"/>
    <w:rsid w:val="00D00EA6"/>
    <w:rsid w:val="00D01901"/>
    <w:rsid w:val="00D04150"/>
    <w:rsid w:val="00D049AB"/>
    <w:rsid w:val="00D06296"/>
    <w:rsid w:val="00D07F74"/>
    <w:rsid w:val="00D1334A"/>
    <w:rsid w:val="00D1682E"/>
    <w:rsid w:val="00D177CE"/>
    <w:rsid w:val="00D2146F"/>
    <w:rsid w:val="00D23880"/>
    <w:rsid w:val="00D259DA"/>
    <w:rsid w:val="00D40D2E"/>
    <w:rsid w:val="00D47798"/>
    <w:rsid w:val="00D52FB4"/>
    <w:rsid w:val="00D565C2"/>
    <w:rsid w:val="00D63995"/>
    <w:rsid w:val="00D65846"/>
    <w:rsid w:val="00D66F3A"/>
    <w:rsid w:val="00D70E06"/>
    <w:rsid w:val="00D80643"/>
    <w:rsid w:val="00D80933"/>
    <w:rsid w:val="00D82E2B"/>
    <w:rsid w:val="00D84865"/>
    <w:rsid w:val="00D859CF"/>
    <w:rsid w:val="00D947ED"/>
    <w:rsid w:val="00DA19CB"/>
    <w:rsid w:val="00DA254C"/>
    <w:rsid w:val="00DA77FE"/>
    <w:rsid w:val="00DB07B2"/>
    <w:rsid w:val="00DB1132"/>
    <w:rsid w:val="00DB77D0"/>
    <w:rsid w:val="00DE2CBA"/>
    <w:rsid w:val="00DE31AB"/>
    <w:rsid w:val="00DE3BDB"/>
    <w:rsid w:val="00DE4220"/>
    <w:rsid w:val="00DE77FE"/>
    <w:rsid w:val="00DE7D11"/>
    <w:rsid w:val="00DF2136"/>
    <w:rsid w:val="00DF50FD"/>
    <w:rsid w:val="00DF57E5"/>
    <w:rsid w:val="00DF5AB3"/>
    <w:rsid w:val="00DF5BF7"/>
    <w:rsid w:val="00DF6203"/>
    <w:rsid w:val="00E023E0"/>
    <w:rsid w:val="00E0672D"/>
    <w:rsid w:val="00E32B44"/>
    <w:rsid w:val="00E41472"/>
    <w:rsid w:val="00E43D35"/>
    <w:rsid w:val="00E57D88"/>
    <w:rsid w:val="00E612DA"/>
    <w:rsid w:val="00E67806"/>
    <w:rsid w:val="00E70C8F"/>
    <w:rsid w:val="00E7164B"/>
    <w:rsid w:val="00E71784"/>
    <w:rsid w:val="00E72D52"/>
    <w:rsid w:val="00E745CE"/>
    <w:rsid w:val="00E75225"/>
    <w:rsid w:val="00E75A18"/>
    <w:rsid w:val="00E76288"/>
    <w:rsid w:val="00E927D3"/>
    <w:rsid w:val="00E96531"/>
    <w:rsid w:val="00E97AB1"/>
    <w:rsid w:val="00EA19ED"/>
    <w:rsid w:val="00EA2ABC"/>
    <w:rsid w:val="00EA4BEF"/>
    <w:rsid w:val="00EA5742"/>
    <w:rsid w:val="00EA5BB5"/>
    <w:rsid w:val="00EB40DF"/>
    <w:rsid w:val="00EB73AD"/>
    <w:rsid w:val="00EB74CD"/>
    <w:rsid w:val="00EB777F"/>
    <w:rsid w:val="00ED0DF6"/>
    <w:rsid w:val="00EE1C38"/>
    <w:rsid w:val="00EE304D"/>
    <w:rsid w:val="00EE6F46"/>
    <w:rsid w:val="00EF4FC0"/>
    <w:rsid w:val="00EF66D7"/>
    <w:rsid w:val="00EF7778"/>
    <w:rsid w:val="00F00A1C"/>
    <w:rsid w:val="00F0277F"/>
    <w:rsid w:val="00F03186"/>
    <w:rsid w:val="00F1413A"/>
    <w:rsid w:val="00F232A1"/>
    <w:rsid w:val="00F24C30"/>
    <w:rsid w:val="00F250BF"/>
    <w:rsid w:val="00F26ADC"/>
    <w:rsid w:val="00F26B0B"/>
    <w:rsid w:val="00F31532"/>
    <w:rsid w:val="00F3261B"/>
    <w:rsid w:val="00F34EEF"/>
    <w:rsid w:val="00F429F4"/>
    <w:rsid w:val="00F511D1"/>
    <w:rsid w:val="00F51435"/>
    <w:rsid w:val="00F5687B"/>
    <w:rsid w:val="00F61410"/>
    <w:rsid w:val="00F660CB"/>
    <w:rsid w:val="00F67C6D"/>
    <w:rsid w:val="00F70992"/>
    <w:rsid w:val="00F758CB"/>
    <w:rsid w:val="00F77B6E"/>
    <w:rsid w:val="00F80F8B"/>
    <w:rsid w:val="00F817B9"/>
    <w:rsid w:val="00F81D3D"/>
    <w:rsid w:val="00F83839"/>
    <w:rsid w:val="00F85ADA"/>
    <w:rsid w:val="00F87687"/>
    <w:rsid w:val="00FA14F7"/>
    <w:rsid w:val="00FA3002"/>
    <w:rsid w:val="00FA392D"/>
    <w:rsid w:val="00FB54F5"/>
    <w:rsid w:val="00FC7543"/>
    <w:rsid w:val="00FC7684"/>
    <w:rsid w:val="00FD09CF"/>
    <w:rsid w:val="00FD706E"/>
    <w:rsid w:val="00FF03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k-S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0CC50FE2"/>
  <w15:chartTrackingRefBased/>
  <w15:docId w15:val="{DDEB1F5F-B45F-4EA3-8756-15975903CD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sk-S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/>
    <w:lsdException w:name="Salutation" w:semiHidden="1" w:unhideWhenUsed="1"/>
    <w:lsdException w:name="Date" w:semiHidden="1" w:unhideWhenUsed="1"/>
    <w:lsdException w:name="Body Text First Indent" w:semiHidden="1" w:uiPriority="0" w:unhideWhenUsed="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lny">
    <w:name w:val="Normal"/>
    <w:qFormat/>
  </w:style>
  <w:style w:type="paragraph" w:styleId="Nadpis1">
    <w:name w:val="heading 1"/>
    <w:basedOn w:val="Normlny"/>
    <w:next w:val="Normlny"/>
    <w:link w:val="Nadpis1Char"/>
    <w:autoRedefine/>
    <w:uiPriority w:val="9"/>
    <w:qFormat/>
    <w:rsid w:val="00DF5AB3"/>
    <w:pPr>
      <w:keepNext/>
      <w:keepLines/>
      <w:numPr>
        <w:numId w:val="5"/>
      </w:numPr>
      <w:spacing w:before="240" w:after="0"/>
      <w:outlineLvl w:val="0"/>
    </w:pPr>
    <w:rPr>
      <w:rFonts w:ascii="Arial" w:eastAsiaTheme="majorEastAsia" w:hAnsi="Arial" w:cs="Arial"/>
      <w:b/>
      <w:sz w:val="32"/>
      <w:szCs w:val="32"/>
    </w:rPr>
  </w:style>
  <w:style w:type="paragraph" w:styleId="Nadpis2">
    <w:name w:val="heading 2"/>
    <w:basedOn w:val="Normlny"/>
    <w:next w:val="Normlny"/>
    <w:link w:val="Nadpis2Char"/>
    <w:uiPriority w:val="9"/>
    <w:unhideWhenUsed/>
    <w:qFormat/>
    <w:rsid w:val="00A65762"/>
    <w:pPr>
      <w:keepNext/>
      <w:keepLines/>
      <w:numPr>
        <w:numId w:val="11"/>
      </w:numPr>
      <w:spacing w:after="0" w:line="276" w:lineRule="auto"/>
      <w:outlineLvl w:val="1"/>
    </w:pPr>
    <w:rPr>
      <w:rFonts w:ascii="Arial" w:eastAsiaTheme="majorEastAsia" w:hAnsi="Arial" w:cstheme="majorBidi"/>
      <w:b/>
      <w:sz w:val="26"/>
      <w:szCs w:val="26"/>
    </w:rPr>
  </w:style>
  <w:style w:type="paragraph" w:styleId="Nadpis3">
    <w:name w:val="heading 3"/>
    <w:basedOn w:val="Normlny"/>
    <w:next w:val="Normlny"/>
    <w:link w:val="Nadpis3Char"/>
    <w:uiPriority w:val="9"/>
    <w:unhideWhenUsed/>
    <w:qFormat/>
    <w:rsid w:val="00091ADD"/>
    <w:pPr>
      <w:keepNext/>
      <w:keepLines/>
      <w:numPr>
        <w:ilvl w:val="2"/>
        <w:numId w:val="6"/>
      </w:numPr>
      <w:spacing w:before="40" w:after="0"/>
      <w:outlineLvl w:val="2"/>
    </w:pPr>
    <w:rPr>
      <w:rFonts w:ascii="Arial" w:eastAsiaTheme="majorEastAsia" w:hAnsi="Arial" w:cstheme="majorBidi"/>
      <w:b/>
      <w:sz w:val="24"/>
      <w:szCs w:val="24"/>
    </w:rPr>
  </w:style>
  <w:style w:type="paragraph" w:styleId="Nadpis4">
    <w:name w:val="heading 4"/>
    <w:basedOn w:val="Normlny"/>
    <w:next w:val="Normlny"/>
    <w:link w:val="Nadpis4Char"/>
    <w:uiPriority w:val="9"/>
    <w:unhideWhenUsed/>
    <w:qFormat/>
    <w:rsid w:val="00980DB0"/>
    <w:pPr>
      <w:keepNext/>
      <w:keepLines/>
      <w:spacing w:before="40" w:after="0"/>
      <w:outlineLvl w:val="3"/>
    </w:pPr>
    <w:rPr>
      <w:rFonts w:ascii="Arial" w:eastAsiaTheme="majorEastAsia" w:hAnsi="Arial" w:cstheme="majorBidi"/>
      <w:b/>
      <w:iCs/>
    </w:rPr>
  </w:style>
  <w:style w:type="character" w:default="1" w:styleId="Predvolenpsmoodseku">
    <w:name w:val="Default Paragraph Font"/>
    <w:uiPriority w:val="1"/>
    <w:semiHidden/>
    <w:unhideWhenUsed/>
  </w:style>
  <w:style w:type="table" w:default="1" w:styleId="Normlnatabu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zoznamu">
    <w:name w:val="No List"/>
    <w:uiPriority w:val="99"/>
    <w:semiHidden/>
    <w:unhideWhenUsed/>
  </w:style>
  <w:style w:type="paragraph" w:styleId="Hlavika">
    <w:name w:val="header"/>
    <w:basedOn w:val="Normlny"/>
    <w:link w:val="HlavikaChar"/>
    <w:unhideWhenUsed/>
    <w:rsid w:val="00EB74C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lavikaChar">
    <w:name w:val="Hlavička Char"/>
    <w:basedOn w:val="Predvolenpsmoodseku"/>
    <w:link w:val="Hlavika"/>
    <w:rsid w:val="00EB74CD"/>
  </w:style>
  <w:style w:type="paragraph" w:styleId="Pta">
    <w:name w:val="footer"/>
    <w:basedOn w:val="Normlny"/>
    <w:link w:val="PtaChar"/>
    <w:uiPriority w:val="99"/>
    <w:unhideWhenUsed/>
    <w:rsid w:val="00EB74C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taChar">
    <w:name w:val="Päta Char"/>
    <w:basedOn w:val="Predvolenpsmoodseku"/>
    <w:link w:val="Pta"/>
    <w:uiPriority w:val="99"/>
    <w:rsid w:val="00EB74CD"/>
  </w:style>
  <w:style w:type="paragraph" w:styleId="Zkladntext">
    <w:name w:val="Body Text"/>
    <w:basedOn w:val="Normlny"/>
    <w:link w:val="ZkladntextChar"/>
    <w:uiPriority w:val="99"/>
    <w:semiHidden/>
    <w:unhideWhenUsed/>
    <w:rsid w:val="00EB74CD"/>
    <w:pPr>
      <w:spacing w:after="120"/>
    </w:pPr>
  </w:style>
  <w:style w:type="character" w:customStyle="1" w:styleId="ZkladntextChar">
    <w:name w:val="Základný text Char"/>
    <w:basedOn w:val="Predvolenpsmoodseku"/>
    <w:link w:val="Zkladntext"/>
    <w:uiPriority w:val="99"/>
    <w:semiHidden/>
    <w:rsid w:val="00EB74CD"/>
  </w:style>
  <w:style w:type="paragraph" w:styleId="Prvzarkazkladnhotextu">
    <w:name w:val="Body Text First Indent"/>
    <w:basedOn w:val="Zkladntext"/>
    <w:link w:val="PrvzarkazkladnhotextuChar"/>
    <w:qFormat/>
    <w:rsid w:val="00EB74CD"/>
    <w:pPr>
      <w:spacing w:line="240" w:lineRule="auto"/>
      <w:ind w:firstLine="210"/>
      <w:jc w:val="both"/>
    </w:pPr>
    <w:rPr>
      <w:rFonts w:ascii="Arial" w:eastAsia="Times New Roman" w:hAnsi="Arial" w:cs="Times New Roman"/>
      <w:sz w:val="20"/>
      <w:szCs w:val="24"/>
    </w:rPr>
  </w:style>
  <w:style w:type="character" w:customStyle="1" w:styleId="PrvzarkazkladnhotextuChar">
    <w:name w:val="Prvá zarážka základného textu Char"/>
    <w:basedOn w:val="ZkladntextChar"/>
    <w:link w:val="Prvzarkazkladnhotextu"/>
    <w:rsid w:val="00EB74CD"/>
    <w:rPr>
      <w:rFonts w:ascii="Arial" w:eastAsia="Times New Roman" w:hAnsi="Arial" w:cs="Times New Roman"/>
      <w:sz w:val="20"/>
      <w:szCs w:val="24"/>
    </w:rPr>
  </w:style>
  <w:style w:type="paragraph" w:styleId="Nzov">
    <w:name w:val="Title"/>
    <w:basedOn w:val="Normlny"/>
    <w:link w:val="NzovChar"/>
    <w:qFormat/>
    <w:rsid w:val="00EB74CD"/>
    <w:pPr>
      <w:spacing w:before="240" w:after="120" w:line="240" w:lineRule="auto"/>
      <w:jc w:val="center"/>
    </w:pPr>
    <w:rPr>
      <w:rFonts w:ascii="Arial" w:eastAsia="Times New Roman" w:hAnsi="Arial" w:cs="Arial"/>
      <w:b/>
      <w:bCs/>
      <w:kern w:val="28"/>
      <w:sz w:val="36"/>
      <w:szCs w:val="32"/>
    </w:rPr>
  </w:style>
  <w:style w:type="character" w:customStyle="1" w:styleId="NzovChar">
    <w:name w:val="Názov Char"/>
    <w:basedOn w:val="Predvolenpsmoodseku"/>
    <w:link w:val="Nzov"/>
    <w:rsid w:val="00EB74CD"/>
    <w:rPr>
      <w:rFonts w:ascii="Arial" w:eastAsia="Times New Roman" w:hAnsi="Arial" w:cs="Arial"/>
      <w:b/>
      <w:bCs/>
      <w:kern w:val="28"/>
      <w:sz w:val="36"/>
      <w:szCs w:val="32"/>
    </w:rPr>
  </w:style>
  <w:style w:type="paragraph" w:styleId="Podtitul">
    <w:name w:val="Subtitle"/>
    <w:basedOn w:val="Normlny"/>
    <w:link w:val="PodtitulChar"/>
    <w:rsid w:val="00EB74CD"/>
    <w:pPr>
      <w:spacing w:before="120" w:after="120" w:line="240" w:lineRule="auto"/>
      <w:jc w:val="center"/>
    </w:pPr>
    <w:rPr>
      <w:rFonts w:ascii="Arial" w:eastAsia="Times New Roman" w:hAnsi="Arial" w:cs="Arial"/>
      <w:sz w:val="24"/>
      <w:szCs w:val="24"/>
    </w:rPr>
  </w:style>
  <w:style w:type="character" w:customStyle="1" w:styleId="PodtitulChar">
    <w:name w:val="Podtitul Char"/>
    <w:basedOn w:val="Predvolenpsmoodseku"/>
    <w:link w:val="Podtitul"/>
    <w:rsid w:val="00EB74CD"/>
    <w:rPr>
      <w:rFonts w:ascii="Arial" w:eastAsia="Times New Roman" w:hAnsi="Arial" w:cs="Arial"/>
      <w:sz w:val="24"/>
      <w:szCs w:val="24"/>
    </w:rPr>
  </w:style>
  <w:style w:type="paragraph" w:styleId="Popis">
    <w:name w:val="caption"/>
    <w:basedOn w:val="Normlny"/>
    <w:next w:val="Prvzarkazkladnhotextu"/>
    <w:rsid w:val="00EB74CD"/>
    <w:pPr>
      <w:spacing w:before="40" w:after="120" w:line="240" w:lineRule="auto"/>
    </w:pPr>
    <w:rPr>
      <w:rFonts w:ascii="Arial (W1)" w:eastAsia="Times New Roman" w:hAnsi="Arial (W1)" w:cs="Times New Roman"/>
      <w:b/>
      <w:bCs/>
      <w:sz w:val="16"/>
      <w:szCs w:val="20"/>
    </w:rPr>
  </w:style>
  <w:style w:type="paragraph" w:customStyle="1" w:styleId="Heading0">
    <w:name w:val="Heading 0"/>
    <w:basedOn w:val="Nadpis1"/>
    <w:next w:val="Prvzarkazkladnhotextu"/>
    <w:rsid w:val="004D7DCF"/>
    <w:pPr>
      <w:spacing w:before="360" w:after="120" w:line="240" w:lineRule="auto"/>
      <w:outlineLvl w:val="9"/>
    </w:pPr>
    <w:rPr>
      <w:rFonts w:ascii="Arial (W1)" w:eastAsia="Times New Roman" w:hAnsi="Arial (W1)"/>
      <w:b w:val="0"/>
      <w:bCs/>
      <w:sz w:val="28"/>
      <w:szCs w:val="20"/>
    </w:rPr>
  </w:style>
  <w:style w:type="character" w:customStyle="1" w:styleId="Nadpis1Char">
    <w:name w:val="Nadpis 1 Char"/>
    <w:basedOn w:val="Predvolenpsmoodseku"/>
    <w:link w:val="Nadpis1"/>
    <w:uiPriority w:val="9"/>
    <w:rsid w:val="00DF5AB3"/>
    <w:rPr>
      <w:rFonts w:ascii="Arial" w:eastAsiaTheme="majorEastAsia" w:hAnsi="Arial" w:cs="Arial"/>
      <w:b/>
      <w:sz w:val="32"/>
      <w:szCs w:val="32"/>
    </w:rPr>
  </w:style>
  <w:style w:type="character" w:customStyle="1" w:styleId="Nadpis2Char">
    <w:name w:val="Nadpis 2 Char"/>
    <w:basedOn w:val="Predvolenpsmoodseku"/>
    <w:link w:val="Nadpis2"/>
    <w:uiPriority w:val="9"/>
    <w:rsid w:val="00A65762"/>
    <w:rPr>
      <w:rFonts w:ascii="Arial" w:eastAsiaTheme="majorEastAsia" w:hAnsi="Arial" w:cstheme="majorBidi"/>
      <w:b/>
      <w:sz w:val="26"/>
      <w:szCs w:val="26"/>
    </w:rPr>
  </w:style>
  <w:style w:type="paragraph" w:styleId="Hlavikaobsahu">
    <w:name w:val="TOC Heading"/>
    <w:basedOn w:val="Nadpis1"/>
    <w:next w:val="Normlny"/>
    <w:uiPriority w:val="39"/>
    <w:unhideWhenUsed/>
    <w:qFormat/>
    <w:rsid w:val="00124407"/>
    <w:pPr>
      <w:outlineLvl w:val="9"/>
    </w:pPr>
    <w:rPr>
      <w:lang w:eastAsia="sk-SK"/>
    </w:rPr>
  </w:style>
  <w:style w:type="paragraph" w:styleId="Obsah2">
    <w:name w:val="toc 2"/>
    <w:basedOn w:val="Normlny"/>
    <w:next w:val="Normlny"/>
    <w:autoRedefine/>
    <w:uiPriority w:val="39"/>
    <w:unhideWhenUsed/>
    <w:rsid w:val="002B1D9D"/>
    <w:pPr>
      <w:tabs>
        <w:tab w:val="right" w:leader="dot" w:pos="10456"/>
      </w:tabs>
      <w:spacing w:after="100"/>
      <w:ind w:left="142"/>
    </w:pPr>
    <w:rPr>
      <w:rFonts w:eastAsiaTheme="minorEastAsia" w:cs="Times New Roman"/>
      <w:lang w:eastAsia="sk-SK"/>
    </w:rPr>
  </w:style>
  <w:style w:type="paragraph" w:styleId="Obsah1">
    <w:name w:val="toc 1"/>
    <w:basedOn w:val="Normlny"/>
    <w:next w:val="Normlny"/>
    <w:autoRedefine/>
    <w:uiPriority w:val="39"/>
    <w:unhideWhenUsed/>
    <w:rsid w:val="002B1D9D"/>
    <w:pPr>
      <w:tabs>
        <w:tab w:val="left" w:pos="284"/>
        <w:tab w:val="right" w:leader="dot" w:pos="10456"/>
      </w:tabs>
      <w:spacing w:after="100"/>
    </w:pPr>
    <w:rPr>
      <w:rFonts w:eastAsiaTheme="minorEastAsia" w:cs="Times New Roman"/>
      <w:lang w:eastAsia="sk-SK"/>
    </w:rPr>
  </w:style>
  <w:style w:type="paragraph" w:styleId="Obsah3">
    <w:name w:val="toc 3"/>
    <w:basedOn w:val="Normlny"/>
    <w:next w:val="Normlny"/>
    <w:autoRedefine/>
    <w:uiPriority w:val="39"/>
    <w:unhideWhenUsed/>
    <w:rsid w:val="00124407"/>
    <w:pPr>
      <w:spacing w:after="100"/>
      <w:ind w:left="440"/>
    </w:pPr>
    <w:rPr>
      <w:rFonts w:eastAsiaTheme="minorEastAsia" w:cs="Times New Roman"/>
      <w:lang w:eastAsia="sk-SK"/>
    </w:rPr>
  </w:style>
  <w:style w:type="character" w:styleId="Hypertextovprepojenie">
    <w:name w:val="Hyperlink"/>
    <w:basedOn w:val="Predvolenpsmoodseku"/>
    <w:uiPriority w:val="99"/>
    <w:unhideWhenUsed/>
    <w:rsid w:val="00124407"/>
    <w:rPr>
      <w:color w:val="0563C1" w:themeColor="hyperlink"/>
      <w:u w:val="single"/>
    </w:rPr>
  </w:style>
  <w:style w:type="paragraph" w:styleId="Odsekzoznamu">
    <w:name w:val="List Paragraph"/>
    <w:basedOn w:val="Normlny"/>
    <w:uiPriority w:val="34"/>
    <w:qFormat/>
    <w:rsid w:val="00C859B7"/>
    <w:pPr>
      <w:ind w:left="720"/>
      <w:contextualSpacing/>
    </w:pPr>
  </w:style>
  <w:style w:type="table" w:styleId="Mriekatabuky">
    <w:name w:val="Table Grid"/>
    <w:basedOn w:val="Normlnatabuka"/>
    <w:uiPriority w:val="39"/>
    <w:rsid w:val="00200F9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Zstupntext">
    <w:name w:val="Placeholder Text"/>
    <w:basedOn w:val="Predvolenpsmoodseku"/>
    <w:uiPriority w:val="99"/>
    <w:semiHidden/>
    <w:rsid w:val="00DB77D0"/>
    <w:rPr>
      <w:color w:val="808080"/>
    </w:rPr>
  </w:style>
  <w:style w:type="character" w:styleId="Odkaznakomentr">
    <w:name w:val="annotation reference"/>
    <w:basedOn w:val="Predvolenpsmoodseku"/>
    <w:uiPriority w:val="99"/>
    <w:semiHidden/>
    <w:unhideWhenUsed/>
    <w:rsid w:val="001378E5"/>
    <w:rPr>
      <w:sz w:val="16"/>
      <w:szCs w:val="16"/>
    </w:rPr>
  </w:style>
  <w:style w:type="paragraph" w:styleId="Textkomentra">
    <w:name w:val="annotation text"/>
    <w:basedOn w:val="Normlny"/>
    <w:link w:val="TextkomentraChar"/>
    <w:uiPriority w:val="99"/>
    <w:semiHidden/>
    <w:unhideWhenUsed/>
    <w:rsid w:val="001378E5"/>
    <w:pPr>
      <w:spacing w:line="240" w:lineRule="auto"/>
    </w:pPr>
    <w:rPr>
      <w:sz w:val="20"/>
      <w:szCs w:val="20"/>
    </w:rPr>
  </w:style>
  <w:style w:type="character" w:customStyle="1" w:styleId="TextkomentraChar">
    <w:name w:val="Text komentára Char"/>
    <w:basedOn w:val="Predvolenpsmoodseku"/>
    <w:link w:val="Textkomentra"/>
    <w:uiPriority w:val="99"/>
    <w:semiHidden/>
    <w:rsid w:val="001378E5"/>
    <w:rPr>
      <w:sz w:val="20"/>
      <w:szCs w:val="20"/>
    </w:rPr>
  </w:style>
  <w:style w:type="paragraph" w:styleId="Predmetkomentra">
    <w:name w:val="annotation subject"/>
    <w:basedOn w:val="Textkomentra"/>
    <w:next w:val="Textkomentra"/>
    <w:link w:val="PredmetkomentraChar"/>
    <w:uiPriority w:val="99"/>
    <w:semiHidden/>
    <w:unhideWhenUsed/>
    <w:rsid w:val="001378E5"/>
    <w:rPr>
      <w:b/>
      <w:bCs/>
    </w:rPr>
  </w:style>
  <w:style w:type="character" w:customStyle="1" w:styleId="PredmetkomentraChar">
    <w:name w:val="Predmet komentára Char"/>
    <w:basedOn w:val="TextkomentraChar"/>
    <w:link w:val="Predmetkomentra"/>
    <w:uiPriority w:val="99"/>
    <w:semiHidden/>
    <w:rsid w:val="001378E5"/>
    <w:rPr>
      <w:b/>
      <w:bCs/>
      <w:sz w:val="20"/>
      <w:szCs w:val="20"/>
    </w:rPr>
  </w:style>
  <w:style w:type="paragraph" w:styleId="Textbubliny">
    <w:name w:val="Balloon Text"/>
    <w:basedOn w:val="Normlny"/>
    <w:link w:val="TextbublinyChar"/>
    <w:uiPriority w:val="99"/>
    <w:semiHidden/>
    <w:unhideWhenUsed/>
    <w:rsid w:val="001378E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bublinyChar">
    <w:name w:val="Text bubliny Char"/>
    <w:basedOn w:val="Predvolenpsmoodseku"/>
    <w:link w:val="Textbubliny"/>
    <w:uiPriority w:val="99"/>
    <w:semiHidden/>
    <w:rsid w:val="001378E5"/>
    <w:rPr>
      <w:rFonts w:ascii="Segoe UI" w:hAnsi="Segoe UI" w:cs="Segoe UI"/>
      <w:sz w:val="18"/>
      <w:szCs w:val="18"/>
    </w:rPr>
  </w:style>
  <w:style w:type="character" w:customStyle="1" w:styleId="Nadpis3Char">
    <w:name w:val="Nadpis 3 Char"/>
    <w:basedOn w:val="Predvolenpsmoodseku"/>
    <w:link w:val="Nadpis3"/>
    <w:uiPriority w:val="9"/>
    <w:rsid w:val="00091ADD"/>
    <w:rPr>
      <w:rFonts w:ascii="Arial" w:eastAsiaTheme="majorEastAsia" w:hAnsi="Arial" w:cstheme="majorBidi"/>
      <w:b/>
      <w:sz w:val="24"/>
      <w:szCs w:val="24"/>
    </w:rPr>
  </w:style>
  <w:style w:type="character" w:customStyle="1" w:styleId="Nadpis4Char">
    <w:name w:val="Nadpis 4 Char"/>
    <w:basedOn w:val="Predvolenpsmoodseku"/>
    <w:link w:val="Nadpis4"/>
    <w:uiPriority w:val="9"/>
    <w:rsid w:val="00E745CE"/>
    <w:rPr>
      <w:rFonts w:ascii="Arial" w:eastAsiaTheme="majorEastAsia" w:hAnsi="Arial" w:cstheme="majorBidi"/>
      <w:b/>
      <w:iCs/>
    </w:rPr>
  </w:style>
  <w:style w:type="character" w:styleId="PouitHypertextovPrepojenie">
    <w:name w:val="FollowedHyperlink"/>
    <w:basedOn w:val="Predvolenpsmoodseku"/>
    <w:uiPriority w:val="99"/>
    <w:semiHidden/>
    <w:unhideWhenUsed/>
    <w:rsid w:val="000C56EE"/>
    <w:rPr>
      <w:color w:val="954F72" w:themeColor="followedHyperlink"/>
      <w:u w:val="single"/>
    </w:rPr>
  </w:style>
  <w:style w:type="paragraph" w:styleId="Normlnywebov">
    <w:name w:val="Normal (Web)"/>
    <w:basedOn w:val="Normlny"/>
    <w:uiPriority w:val="99"/>
    <w:semiHidden/>
    <w:unhideWhenUsed/>
    <w:rsid w:val="00807E4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sk-SK"/>
    </w:rPr>
  </w:style>
  <w:style w:type="paragraph" w:customStyle="1" w:styleId="Default">
    <w:name w:val="Default"/>
    <w:rsid w:val="00CB5192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1616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804309">
          <w:marLeft w:val="432"/>
          <w:marRight w:val="0"/>
          <w:marTop w:val="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852738">
          <w:marLeft w:val="432"/>
          <w:marRight w:val="0"/>
          <w:marTop w:val="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2536475">
          <w:marLeft w:val="432"/>
          <w:marRight w:val="0"/>
          <w:marTop w:val="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7559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oleObject" Target="embeddings/oleObject1.bin"/><Relationship Id="rId18" Type="http://schemas.openxmlformats.org/officeDocument/2006/relationships/image" Target="media/image7.emf"/><Relationship Id="rId26" Type="http://schemas.openxmlformats.org/officeDocument/2006/relationships/image" Target="cid:ii_14f656d0de85e59c" TargetMode="External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3.bin"/><Relationship Id="rId25" Type="http://schemas.openxmlformats.org/officeDocument/2006/relationships/image" Target="media/image11.png"/><Relationship Id="rId33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png"/><Relationship Id="rId29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cid:ii_1526e2cd9baced94" TargetMode="External"/><Relationship Id="rId24" Type="http://schemas.openxmlformats.org/officeDocument/2006/relationships/image" Target="cid:ii_14f6569270e377e7" TargetMode="External"/><Relationship Id="rId32" Type="http://schemas.openxmlformats.org/officeDocument/2006/relationships/oleObject" Target="embeddings/oleObject8.bin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image" Target="media/image10.png"/><Relationship Id="rId28" Type="http://schemas.openxmlformats.org/officeDocument/2006/relationships/oleObject" Target="embeddings/oleObject6.bin"/><Relationship Id="rId36" Type="http://schemas.openxmlformats.org/officeDocument/2006/relationships/glossaryDocument" Target="glossary/document.xml"/><Relationship Id="rId10" Type="http://schemas.openxmlformats.org/officeDocument/2006/relationships/image" Target="media/image3.png"/><Relationship Id="rId19" Type="http://schemas.openxmlformats.org/officeDocument/2006/relationships/oleObject" Target="embeddings/oleObject4.bin"/><Relationship Id="rId31" Type="http://schemas.openxmlformats.org/officeDocument/2006/relationships/image" Target="media/image14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oleObject" Target="embeddings/oleObject5.bin"/><Relationship Id="rId27" Type="http://schemas.openxmlformats.org/officeDocument/2006/relationships/image" Target="media/image12.emf"/><Relationship Id="rId30" Type="http://schemas.openxmlformats.org/officeDocument/2006/relationships/oleObject" Target="embeddings/oleObject7.bin"/><Relationship Id="rId35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7A5F344AD78048F5889939DEDB7D25A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0E781F9-1082-4A82-A132-B22A8F59BDCD}"/>
      </w:docPartPr>
      <w:docPartBody>
        <w:p w:rsidR="000344BD" w:rsidRDefault="000344BD">
          <w:r w:rsidRPr="0052180A">
            <w:rPr>
              <w:rStyle w:val="Zstupntext"/>
            </w:rPr>
            <w:t>[Title]</w:t>
          </w:r>
        </w:p>
      </w:docPartBody>
    </w:docPart>
    <w:docPart>
      <w:docPartPr>
        <w:name w:val="812D434A6BD44D179B715366AE1CDFB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996B7E5-5CA3-4ADA-8BEF-704AF45B3854}"/>
      </w:docPartPr>
      <w:docPartBody>
        <w:p w:rsidR="000344BD" w:rsidRDefault="000344BD">
          <w:r w:rsidRPr="0052180A">
            <w:rPr>
              <w:rStyle w:val="Zstupntext"/>
            </w:rPr>
            <w:t>[Subject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Arial (W1)">
    <w:altName w:val="Arial"/>
    <w:charset w:val="EE"/>
    <w:family w:val="swiss"/>
    <w:pitch w:val="variable"/>
    <w:sig w:usb0="00000000" w:usb1="80000000" w:usb2="00000008" w:usb3="00000000" w:csb0="000001F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revisionView w:inkAnnotations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44BD"/>
    <w:rsid w:val="00005B2A"/>
    <w:rsid w:val="00025E7C"/>
    <w:rsid w:val="000344BD"/>
    <w:rsid w:val="00106C5C"/>
    <w:rsid w:val="00172DAB"/>
    <w:rsid w:val="00223489"/>
    <w:rsid w:val="002C5279"/>
    <w:rsid w:val="003569F7"/>
    <w:rsid w:val="003A24B8"/>
    <w:rsid w:val="003D7C9E"/>
    <w:rsid w:val="00577438"/>
    <w:rsid w:val="005879B4"/>
    <w:rsid w:val="005902A7"/>
    <w:rsid w:val="005E5547"/>
    <w:rsid w:val="006327DA"/>
    <w:rsid w:val="006A763C"/>
    <w:rsid w:val="006F3D87"/>
    <w:rsid w:val="0072026A"/>
    <w:rsid w:val="00727516"/>
    <w:rsid w:val="00774039"/>
    <w:rsid w:val="00871DFB"/>
    <w:rsid w:val="008A6CBD"/>
    <w:rsid w:val="00941022"/>
    <w:rsid w:val="00B336B7"/>
    <w:rsid w:val="00B653FC"/>
    <w:rsid w:val="00BD6869"/>
    <w:rsid w:val="00BF5A32"/>
    <w:rsid w:val="00C91BBF"/>
    <w:rsid w:val="00EC365F"/>
    <w:rsid w:val="00F31C97"/>
    <w:rsid w:val="00FB09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k-SK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sk-SK" w:eastAsia="sk-SK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lny">
    <w:name w:val="Normal"/>
    <w:qFormat/>
    <w:rsid w:val="000344BD"/>
    <w:rPr>
      <w:rFonts w:cs="Times New Roman"/>
      <w:sz w:val="3276"/>
      <w:szCs w:val="3276"/>
    </w:rPr>
  </w:style>
  <w:style w:type="character" w:default="1" w:styleId="Predvolenpsmoodseku">
    <w:name w:val="Default Paragraph Font"/>
    <w:uiPriority w:val="1"/>
    <w:semiHidden/>
    <w:unhideWhenUsed/>
  </w:style>
  <w:style w:type="table" w:default="1" w:styleId="Normlnatabu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zoznamu">
    <w:name w:val="No List"/>
    <w:uiPriority w:val="99"/>
    <w:semiHidden/>
    <w:unhideWhenUsed/>
  </w:style>
  <w:style w:type="character" w:styleId="Zstupntext">
    <w:name w:val="Placeholder Text"/>
    <w:basedOn w:val="Predvolenpsmoodseku"/>
    <w:uiPriority w:val="99"/>
    <w:semiHidden/>
    <w:rsid w:val="000344BD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AEF2B99-79C5-4059-8ACA-91FE12858A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8</Pages>
  <Words>11027</Words>
  <Characters>62858</Characters>
  <Application>Microsoft Office Word</Application>
  <DocSecurity>0</DocSecurity>
  <Lines>523</Lines>
  <Paragraphs>147</Paragraphs>
  <ScaleCrop>false</ScaleCrop>
  <HeadingPairs>
    <vt:vector size="4" baseType="variant">
      <vt:variant>
        <vt:lpstr>Názo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EBPP – elektronická fakturácia</vt:lpstr>
      <vt:lpstr>EBPP – elektronická fakturácia</vt:lpstr>
    </vt:vector>
  </TitlesOfParts>
  <Company>ČSOB a.s.</Company>
  <LinksUpToDate>false</LinksUpToDate>
  <CharactersWithSpaces>737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BPP – elektronická fakturácia</dc:title>
  <dc:subject>Popis SK štandardu</dc:subject>
  <dc:creator>ĎURAN Ľubomír</dc:creator>
  <cp:keywords/>
  <dc:description/>
  <cp:lastModifiedBy>Eva Horvathova</cp:lastModifiedBy>
  <cp:revision>2</cp:revision>
  <cp:lastPrinted>2015-05-28T08:53:00Z</cp:lastPrinted>
  <dcterms:created xsi:type="dcterms:W3CDTF">2018-08-31T12:45:00Z</dcterms:created>
  <dcterms:modified xsi:type="dcterms:W3CDTF">2018-08-31T12:45:00Z</dcterms:modified>
</cp:coreProperties>
</file>